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7A9B" w:rsidRPr="00A9386F" w:rsidRDefault="002B7A9B" w:rsidP="002B7A9B">
      <w:pPr>
        <w:rPr>
          <w:i/>
          <w:lang w:val="nl-NL"/>
        </w:rPr>
      </w:pPr>
      <w:r w:rsidRPr="00A9386F">
        <w:rPr>
          <w:i/>
          <w:lang w:val="nl-NL"/>
        </w:rPr>
        <w:t>Tiết 1_PPCT</w:t>
      </w:r>
    </w:p>
    <w:p w:rsidR="002B7A9B" w:rsidRPr="00A9386F" w:rsidRDefault="002B7A9B" w:rsidP="002B7A9B">
      <w:pPr>
        <w:rPr>
          <w:i/>
          <w:lang w:val="nl-NL"/>
        </w:rPr>
      </w:pPr>
      <w:r w:rsidRPr="00A9386F">
        <w:rPr>
          <w:i/>
          <w:lang w:val="nl-NL"/>
        </w:rPr>
        <w:t xml:space="preserve">Ngày soạn: </w:t>
      </w:r>
    </w:p>
    <w:p w:rsidR="002B7A9B" w:rsidRPr="00A9386F" w:rsidRDefault="002B7A9B" w:rsidP="002B7A9B">
      <w:pPr>
        <w:rPr>
          <w:i/>
          <w:lang w:val="nl-NL"/>
        </w:rPr>
      </w:pPr>
      <w:r w:rsidRPr="00A9386F">
        <w:rPr>
          <w:i/>
          <w:lang w:val="nl-NL"/>
        </w:rPr>
        <w:t>Ngày dạy:</w:t>
      </w:r>
      <w:bookmarkStart w:id="0" w:name="_GoBack"/>
      <w:bookmarkEnd w:id="0"/>
    </w:p>
    <w:p w:rsidR="002B7A9B" w:rsidRPr="00A9386F" w:rsidRDefault="002B7A9B" w:rsidP="002B7A9B">
      <w:pPr>
        <w:rPr>
          <w:i/>
          <w:lang w:val="nl-NL"/>
        </w:rPr>
      </w:pPr>
    </w:p>
    <w:p w:rsidR="002B7A9B" w:rsidRPr="00A9386F" w:rsidRDefault="002B7A9B" w:rsidP="002B7A9B">
      <w:pPr>
        <w:rPr>
          <w:i/>
          <w:lang w:val="nl-NL"/>
        </w:rPr>
      </w:pPr>
    </w:p>
    <w:p w:rsidR="00D40656" w:rsidRPr="00A9386F" w:rsidRDefault="00D40656" w:rsidP="00A14B60">
      <w:pPr>
        <w:spacing w:before="240"/>
        <w:rPr>
          <w:b/>
          <w:i/>
          <w:sz w:val="28"/>
          <w:lang w:val="nl-NL"/>
        </w:rPr>
      </w:pPr>
      <w:r w:rsidRPr="00A9386F">
        <w:rPr>
          <w:b/>
          <w:i/>
          <w:sz w:val="28"/>
          <w:lang w:val="nl-NL"/>
        </w:rPr>
        <w:t>CHƯƠNG I: MỘT</w:t>
      </w:r>
      <w:r w:rsidR="00063301" w:rsidRPr="00A9386F">
        <w:rPr>
          <w:b/>
          <w:i/>
          <w:sz w:val="28"/>
          <w:lang w:val="nl-NL"/>
        </w:rPr>
        <w:t xml:space="preserve"> SỐ KHÁI NIỆM VỀ LẬP TRÌNH VÀ NGÔN NGỮ LẬP TRÌNH</w:t>
      </w:r>
    </w:p>
    <w:p w:rsidR="003D58D7" w:rsidRPr="00A9386F" w:rsidRDefault="003D58D7" w:rsidP="00D40656">
      <w:pPr>
        <w:spacing w:before="240"/>
        <w:jc w:val="center"/>
        <w:rPr>
          <w:b/>
          <w:i/>
          <w:lang w:val="nl-NL"/>
        </w:rPr>
      </w:pPr>
      <w:bookmarkStart w:id="1" w:name="OLE_LINK1"/>
      <w:bookmarkStart w:id="2" w:name="OLE_LINK2"/>
      <w:r w:rsidRPr="00A9386F">
        <w:rPr>
          <w:lang w:val="nl-NL"/>
        </w:rPr>
        <w:t xml:space="preserve">BÀI </w:t>
      </w:r>
      <w:r w:rsidR="006312B7" w:rsidRPr="00A9386F">
        <w:rPr>
          <w:lang w:val="nl-NL"/>
        </w:rPr>
        <w:t>1</w:t>
      </w:r>
      <w:r w:rsidRPr="00A9386F">
        <w:rPr>
          <w:lang w:val="nl-NL"/>
        </w:rPr>
        <w:t xml:space="preserve">: </w:t>
      </w:r>
      <w:r w:rsidR="00D607C4" w:rsidRPr="00A9386F">
        <w:rPr>
          <w:b/>
          <w:lang w:val="nl-NL"/>
        </w:rPr>
        <w:t>KHÁI NIỆM LẬP TRÌNH VÀ NGÔN NGỮ LẬP TRÌNH</w:t>
      </w:r>
    </w:p>
    <w:bookmarkEnd w:id="1"/>
    <w:bookmarkEnd w:id="2"/>
    <w:p w:rsidR="003D58D7" w:rsidRPr="00A9386F" w:rsidRDefault="003D58D7">
      <w:pPr>
        <w:rPr>
          <w:lang w:val="nl-NL"/>
        </w:rPr>
      </w:pPr>
    </w:p>
    <w:p w:rsidR="003D58D7" w:rsidRPr="00A9386F" w:rsidRDefault="003D58D7">
      <w:pPr>
        <w:rPr>
          <w:b/>
          <w:sz w:val="20"/>
          <w:szCs w:val="20"/>
          <w:lang w:val="nl-NL"/>
        </w:rPr>
      </w:pPr>
      <w:r w:rsidRPr="00A9386F">
        <w:rPr>
          <w:b/>
          <w:sz w:val="20"/>
          <w:szCs w:val="20"/>
          <w:lang w:val="nl-NL"/>
        </w:rPr>
        <w:t>A. MỤC ĐÍCH VÀ YÊU CẦU</w:t>
      </w:r>
    </w:p>
    <w:p w:rsidR="003D58D7" w:rsidRPr="00A9386F" w:rsidRDefault="003D58D7">
      <w:pPr>
        <w:tabs>
          <w:tab w:val="left" w:pos="180"/>
        </w:tabs>
        <w:rPr>
          <w:b/>
          <w:lang w:val="nl-NL"/>
        </w:rPr>
      </w:pPr>
      <w:r w:rsidRPr="00A9386F">
        <w:rPr>
          <w:b/>
          <w:lang w:val="nl-NL"/>
        </w:rPr>
        <w:tab/>
        <w:t>1. Mục đích:</w:t>
      </w:r>
    </w:p>
    <w:p w:rsidR="003D58D7" w:rsidRPr="00A9386F" w:rsidRDefault="00ED2257">
      <w:pPr>
        <w:tabs>
          <w:tab w:val="left" w:pos="180"/>
        </w:tabs>
        <w:ind w:firstLine="360"/>
        <w:jc w:val="both"/>
        <w:rPr>
          <w:lang w:val="nl-NL"/>
        </w:rPr>
      </w:pPr>
      <w:r w:rsidRPr="00A9386F">
        <w:rPr>
          <w:lang w:val="nl-NL"/>
        </w:rPr>
        <w:t>- Ôn lại kiến thức đã học lớp 10 về thuật toán</w:t>
      </w:r>
      <w:r w:rsidR="00B260D8" w:rsidRPr="00A9386F">
        <w:rPr>
          <w:lang w:val="nl-NL"/>
        </w:rPr>
        <w:t>.</w:t>
      </w:r>
    </w:p>
    <w:p w:rsidR="003D58D7" w:rsidRPr="00A9386F" w:rsidRDefault="003D58D7">
      <w:pPr>
        <w:tabs>
          <w:tab w:val="left" w:pos="180"/>
        </w:tabs>
        <w:ind w:firstLine="360"/>
        <w:jc w:val="both"/>
        <w:rPr>
          <w:lang w:val="nl-NL"/>
        </w:rPr>
      </w:pPr>
      <w:r w:rsidRPr="00A9386F">
        <w:rPr>
          <w:lang w:val="nl-NL"/>
        </w:rPr>
        <w:t xml:space="preserve">- </w:t>
      </w:r>
      <w:r w:rsidR="00804828" w:rsidRPr="00A9386F">
        <w:rPr>
          <w:lang w:val="nl-NL"/>
        </w:rPr>
        <w:t>Giới thiệu các khái niệm về chương trình nguồn, chương trình dịch và chương trình đích.</w:t>
      </w:r>
    </w:p>
    <w:p w:rsidR="003461B1" w:rsidRPr="00A9386F" w:rsidRDefault="003461B1">
      <w:pPr>
        <w:tabs>
          <w:tab w:val="left" w:pos="180"/>
        </w:tabs>
        <w:ind w:firstLine="360"/>
        <w:jc w:val="both"/>
        <w:rPr>
          <w:lang w:val="nl-NL"/>
        </w:rPr>
      </w:pPr>
      <w:r w:rsidRPr="00A9386F">
        <w:rPr>
          <w:lang w:val="nl-NL"/>
        </w:rPr>
        <w:t>- Giới thiệu một số ngôn ngữ lập trình thông dụng.</w:t>
      </w:r>
    </w:p>
    <w:p w:rsidR="003D58D7" w:rsidRPr="00A9386F" w:rsidRDefault="003D58D7">
      <w:pPr>
        <w:tabs>
          <w:tab w:val="left" w:pos="180"/>
        </w:tabs>
        <w:jc w:val="both"/>
        <w:rPr>
          <w:b/>
          <w:lang w:val="nl-NL"/>
        </w:rPr>
      </w:pPr>
      <w:r w:rsidRPr="00A9386F">
        <w:rPr>
          <w:b/>
          <w:lang w:val="nl-NL"/>
        </w:rPr>
        <w:tab/>
        <w:t>2. Yêu cầu:</w:t>
      </w:r>
    </w:p>
    <w:p w:rsidR="003D58D7" w:rsidRPr="00A9386F" w:rsidRDefault="003D58D7">
      <w:pPr>
        <w:tabs>
          <w:tab w:val="left" w:pos="180"/>
        </w:tabs>
        <w:ind w:firstLine="360"/>
        <w:jc w:val="both"/>
        <w:rPr>
          <w:lang w:val="nl-NL"/>
        </w:rPr>
      </w:pPr>
      <w:r w:rsidRPr="00A9386F">
        <w:rPr>
          <w:lang w:val="nl-NL"/>
        </w:rPr>
        <w:t xml:space="preserve">- Học sinh </w:t>
      </w:r>
      <w:r w:rsidR="00104C00" w:rsidRPr="00A9386F">
        <w:rPr>
          <w:lang w:val="nl-NL"/>
        </w:rPr>
        <w:t xml:space="preserve">nắm </w:t>
      </w:r>
      <w:r w:rsidR="003461B1" w:rsidRPr="00A9386F">
        <w:rPr>
          <w:lang w:val="nl-NL"/>
        </w:rPr>
        <w:t>được các khái niệm cơ bản về chương trình nguồn, chương trình dịch và chương trình đích</w:t>
      </w:r>
      <w:r w:rsidR="00104C00" w:rsidRPr="00A9386F">
        <w:rPr>
          <w:lang w:val="nl-NL"/>
        </w:rPr>
        <w:t>.</w:t>
      </w:r>
    </w:p>
    <w:p w:rsidR="003D58D7" w:rsidRPr="00A9386F" w:rsidRDefault="003D58D7">
      <w:pPr>
        <w:spacing w:before="240"/>
        <w:rPr>
          <w:b/>
          <w:sz w:val="20"/>
          <w:szCs w:val="20"/>
          <w:lang w:val="nl-NL"/>
        </w:rPr>
      </w:pPr>
      <w:r w:rsidRPr="00A9386F">
        <w:rPr>
          <w:b/>
          <w:sz w:val="20"/>
          <w:szCs w:val="20"/>
          <w:lang w:val="nl-NL"/>
        </w:rPr>
        <w:t>B. PHƯƠNG PHÁP GIẢNG DẠY</w:t>
      </w:r>
    </w:p>
    <w:p w:rsidR="003D58D7" w:rsidRPr="00A9386F" w:rsidRDefault="003D58D7">
      <w:pPr>
        <w:tabs>
          <w:tab w:val="left" w:pos="360"/>
        </w:tabs>
        <w:jc w:val="both"/>
        <w:rPr>
          <w:lang w:val="nl-NL"/>
        </w:rPr>
      </w:pPr>
      <w:r w:rsidRPr="00A9386F">
        <w:rPr>
          <w:lang w:val="nl-NL"/>
        </w:rPr>
        <w:tab/>
        <w:t>- Lấy học sinh làm trung tâm, đặt vấn đề cho các trường hợp sử dụng thực tế từ đó giúp các em nắm bắt được vấn đề tốt hơn.</w:t>
      </w:r>
    </w:p>
    <w:p w:rsidR="003D58D7" w:rsidRPr="00A9386F" w:rsidRDefault="003D58D7">
      <w:pPr>
        <w:tabs>
          <w:tab w:val="left" w:pos="360"/>
        </w:tabs>
        <w:rPr>
          <w:lang w:val="nl-NL"/>
        </w:rPr>
      </w:pPr>
      <w:r w:rsidRPr="00A9386F">
        <w:rPr>
          <w:lang w:val="nl-NL"/>
        </w:rPr>
        <w:tab/>
        <w:t>- Đặt câu hỏi gợi mở giúp học sinh hiểu được vấn đề.</w:t>
      </w:r>
    </w:p>
    <w:p w:rsidR="003D58D7" w:rsidRPr="00A9386F" w:rsidRDefault="003D58D7">
      <w:pPr>
        <w:spacing w:before="240"/>
        <w:rPr>
          <w:b/>
          <w:sz w:val="20"/>
          <w:szCs w:val="20"/>
          <w:lang w:val="nl-NL"/>
        </w:rPr>
      </w:pPr>
      <w:r w:rsidRPr="00A9386F">
        <w:rPr>
          <w:b/>
          <w:sz w:val="20"/>
          <w:szCs w:val="20"/>
          <w:lang w:val="nl-NL"/>
        </w:rPr>
        <w:t>C. KIẾN THỨC TRỌNG TÂM</w:t>
      </w:r>
    </w:p>
    <w:p w:rsidR="003D58D7" w:rsidRPr="00A9386F" w:rsidRDefault="003D58D7">
      <w:pPr>
        <w:rPr>
          <w:lang w:val="nl-NL"/>
        </w:rPr>
      </w:pPr>
      <w:r w:rsidRPr="00A9386F">
        <w:rPr>
          <w:lang w:val="nl-NL"/>
        </w:rPr>
        <w:t xml:space="preserve">   Trong bài này cần cung cấp cho học sinh các kiến thức sau:</w:t>
      </w:r>
    </w:p>
    <w:p w:rsidR="003D58D7" w:rsidRPr="00A9386F" w:rsidRDefault="003D58D7">
      <w:pPr>
        <w:ind w:firstLine="360"/>
        <w:rPr>
          <w:lang w:val="nl-NL"/>
        </w:rPr>
      </w:pPr>
      <w:r w:rsidRPr="00A9386F">
        <w:rPr>
          <w:lang w:val="nl-NL"/>
        </w:rPr>
        <w:t xml:space="preserve">- </w:t>
      </w:r>
      <w:r w:rsidR="00872083" w:rsidRPr="00A9386F">
        <w:rPr>
          <w:lang w:val="nl-NL"/>
        </w:rPr>
        <w:t>Các khái niệm về chương trình nguồn, chương trình dịch và chương trình đích</w:t>
      </w:r>
      <w:r w:rsidR="00104C00" w:rsidRPr="00A9386F">
        <w:rPr>
          <w:lang w:val="nl-NL"/>
        </w:rPr>
        <w:t>.</w:t>
      </w:r>
    </w:p>
    <w:p w:rsidR="003D58D7" w:rsidRPr="00A9386F" w:rsidRDefault="00872083" w:rsidP="00C91A88">
      <w:pPr>
        <w:tabs>
          <w:tab w:val="left" w:pos="180"/>
        </w:tabs>
        <w:ind w:firstLine="360"/>
        <w:rPr>
          <w:lang w:val="nl-NL"/>
        </w:rPr>
      </w:pPr>
      <w:r w:rsidRPr="00A9386F">
        <w:rPr>
          <w:lang w:val="nl-NL"/>
        </w:rPr>
        <w:t xml:space="preserve">- </w:t>
      </w:r>
      <w:r w:rsidR="00451D3B" w:rsidRPr="00A9386F">
        <w:rPr>
          <w:lang w:val="nl-NL"/>
        </w:rPr>
        <w:t>Các khái niệm thông dịch và biên dịch</w:t>
      </w:r>
      <w:r w:rsidR="00104C00" w:rsidRPr="00A9386F">
        <w:rPr>
          <w:lang w:val="nl-NL"/>
        </w:rPr>
        <w:t>.</w:t>
      </w:r>
    </w:p>
    <w:p w:rsidR="003D58D7" w:rsidRPr="00A9386F" w:rsidRDefault="003D58D7" w:rsidP="00C91A88">
      <w:pPr>
        <w:tabs>
          <w:tab w:val="left" w:pos="180"/>
        </w:tabs>
        <w:spacing w:before="240"/>
        <w:rPr>
          <w:b/>
          <w:sz w:val="20"/>
          <w:szCs w:val="20"/>
          <w:lang w:val="nl-NL"/>
        </w:rPr>
      </w:pPr>
      <w:r w:rsidRPr="00A9386F">
        <w:rPr>
          <w:b/>
          <w:sz w:val="20"/>
          <w:szCs w:val="20"/>
          <w:lang w:val="nl-NL"/>
        </w:rPr>
        <w:t>D. PHƯƠNG TIỆN DẠY HỌC</w:t>
      </w:r>
    </w:p>
    <w:p w:rsidR="003D58D7" w:rsidRPr="00A9386F" w:rsidRDefault="003D58D7">
      <w:pPr>
        <w:tabs>
          <w:tab w:val="left" w:pos="180"/>
        </w:tabs>
        <w:ind w:firstLine="360"/>
        <w:rPr>
          <w:szCs w:val="20"/>
          <w:lang w:val="nl-NL"/>
        </w:rPr>
      </w:pPr>
      <w:r w:rsidRPr="00A9386F">
        <w:rPr>
          <w:b/>
          <w:szCs w:val="20"/>
          <w:lang w:val="nl-NL"/>
        </w:rPr>
        <w:t xml:space="preserve">- </w:t>
      </w:r>
      <w:r w:rsidRPr="00A9386F">
        <w:rPr>
          <w:szCs w:val="20"/>
          <w:lang w:val="nl-NL"/>
        </w:rPr>
        <w:t>Sử dụng máy Projector.</w:t>
      </w:r>
    </w:p>
    <w:p w:rsidR="003D58D7" w:rsidRPr="00A9386F" w:rsidRDefault="003D58D7" w:rsidP="00C91A88">
      <w:pPr>
        <w:tabs>
          <w:tab w:val="left" w:pos="180"/>
        </w:tabs>
        <w:ind w:firstLine="360"/>
        <w:rPr>
          <w:szCs w:val="20"/>
          <w:lang w:val="nl-NL"/>
        </w:rPr>
      </w:pPr>
      <w:r w:rsidRPr="00A9386F">
        <w:rPr>
          <w:szCs w:val="20"/>
          <w:lang w:val="nl-NL"/>
        </w:rPr>
        <w:t xml:space="preserve">- </w:t>
      </w:r>
      <w:r w:rsidR="00743095" w:rsidRPr="00A9386F">
        <w:rPr>
          <w:szCs w:val="20"/>
          <w:lang w:val="nl-NL"/>
        </w:rPr>
        <w:t>Bảng đen, phấn trắng</w:t>
      </w:r>
      <w:r w:rsidRPr="00A9386F">
        <w:rPr>
          <w:szCs w:val="20"/>
          <w:lang w:val="nl-NL"/>
        </w:rPr>
        <w:t>.</w:t>
      </w:r>
    </w:p>
    <w:p w:rsidR="002B7A9B" w:rsidRPr="00A9386F" w:rsidRDefault="003D58D7" w:rsidP="002B7A9B">
      <w:pPr>
        <w:spacing w:before="240"/>
        <w:rPr>
          <w:b/>
          <w:sz w:val="20"/>
          <w:szCs w:val="20"/>
          <w:lang w:val="nl-NL"/>
        </w:rPr>
      </w:pPr>
      <w:r w:rsidRPr="00A9386F">
        <w:rPr>
          <w:b/>
          <w:sz w:val="20"/>
          <w:szCs w:val="20"/>
          <w:lang w:val="nl-NL"/>
        </w:rPr>
        <w:t>E. NỘI DUNG GIẢNG DẠY</w:t>
      </w:r>
    </w:p>
    <w:p w:rsidR="003D58D7" w:rsidRPr="00A9386F" w:rsidRDefault="003D58D7" w:rsidP="002B7A9B">
      <w:pPr>
        <w:spacing w:before="240"/>
        <w:rPr>
          <w:b/>
          <w:sz w:val="22"/>
          <w:szCs w:val="22"/>
          <w:lang w:val="nl-NL"/>
        </w:rPr>
      </w:pPr>
      <w:r w:rsidRPr="00A9386F">
        <w:rPr>
          <w:b/>
          <w:sz w:val="22"/>
          <w:szCs w:val="22"/>
          <w:lang w:val="nl-NL"/>
        </w:rPr>
        <w:t>I. ĐẶT VẤN ĐỀ CHO BÀI GIẢNG ( 5ph )</w:t>
      </w:r>
    </w:p>
    <w:p w:rsidR="002B7A9B" w:rsidRPr="00A9386F" w:rsidRDefault="007B0C3E" w:rsidP="00A14B60">
      <w:pPr>
        <w:ind w:firstLine="360"/>
        <w:jc w:val="both"/>
        <w:rPr>
          <w:lang w:val="nl-NL"/>
        </w:rPr>
      </w:pPr>
      <w:r w:rsidRPr="00A9386F">
        <w:rPr>
          <w:szCs w:val="22"/>
          <w:lang w:val="nl-NL"/>
        </w:rPr>
        <w:t>Thông tin được đưa vào máy tính, máy tính xử lý và cho ta kết quả như mong muốn</w:t>
      </w:r>
      <w:r w:rsidR="003D1FB0" w:rsidRPr="00A9386F">
        <w:rPr>
          <w:szCs w:val="22"/>
          <w:lang w:val="nl-NL"/>
        </w:rPr>
        <w:t>. Vậy nhờ vào đâu mà máy tính có thể xử lý được các thông tin đó</w:t>
      </w:r>
      <w:r w:rsidR="00940B68" w:rsidRPr="00A9386F">
        <w:rPr>
          <w:szCs w:val="22"/>
          <w:lang w:val="nl-NL"/>
        </w:rPr>
        <w:t>?</w:t>
      </w:r>
      <w:r w:rsidR="003D1FB0" w:rsidRPr="00A9386F">
        <w:rPr>
          <w:szCs w:val="22"/>
          <w:lang w:val="nl-NL"/>
        </w:rPr>
        <w:t xml:space="preserve"> </w:t>
      </w:r>
      <w:r w:rsidR="00940B68" w:rsidRPr="00A9386F">
        <w:rPr>
          <w:szCs w:val="22"/>
          <w:lang w:val="nl-NL"/>
        </w:rPr>
        <w:t xml:space="preserve">Để máy tính có thể xử lý thông tin thì nó phải được lập trình. Bài học hôm nay ta sẽ tìm hiểu ngôn ngữ lập trình là gì </w:t>
      </w:r>
      <w:r w:rsidR="007C4642" w:rsidRPr="00A9386F">
        <w:rPr>
          <w:szCs w:val="22"/>
          <w:lang w:val="nl-NL"/>
        </w:rPr>
        <w:t>và nó có mấy loại ?</w:t>
      </w:r>
      <w:r w:rsidR="003D58D7" w:rsidRPr="00A9386F">
        <w:rPr>
          <w:b/>
          <w:sz w:val="22"/>
          <w:szCs w:val="22"/>
          <w:lang w:val="nl-NL"/>
        </w:rPr>
        <w:t>II. NỘI DUNG BÀI HỌC</w:t>
      </w:r>
    </w:p>
    <w:p w:rsidR="003D58D7" w:rsidRPr="00A9386F" w:rsidRDefault="003D58D7">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960"/>
        <w:gridCol w:w="3780"/>
        <w:gridCol w:w="1440"/>
      </w:tblGrid>
      <w:tr w:rsidR="003D58D7" w:rsidRPr="00A9386F">
        <w:tc>
          <w:tcPr>
            <w:tcW w:w="720" w:type="dxa"/>
            <w:shd w:val="clear" w:color="auto" w:fill="CCCCCC"/>
            <w:vAlign w:val="center"/>
          </w:tcPr>
          <w:p w:rsidR="003D58D7" w:rsidRPr="00A9386F" w:rsidRDefault="003D58D7">
            <w:pPr>
              <w:tabs>
                <w:tab w:val="left" w:pos="2760"/>
              </w:tabs>
              <w:jc w:val="center"/>
              <w:rPr>
                <w:lang w:val="nl-NL"/>
              </w:rPr>
            </w:pPr>
            <w:r w:rsidRPr="00A9386F">
              <w:rPr>
                <w:b/>
                <w:sz w:val="24"/>
                <w:lang w:val="nl-NL"/>
              </w:rPr>
              <w:t>Thời gian</w:t>
            </w:r>
          </w:p>
        </w:tc>
        <w:tc>
          <w:tcPr>
            <w:tcW w:w="3960" w:type="dxa"/>
            <w:shd w:val="clear" w:color="auto" w:fill="CCCCCC"/>
            <w:vAlign w:val="center"/>
          </w:tcPr>
          <w:p w:rsidR="003D58D7" w:rsidRPr="00A9386F" w:rsidRDefault="003D58D7" w:rsidP="000457F8">
            <w:pPr>
              <w:tabs>
                <w:tab w:val="left" w:pos="2760"/>
              </w:tabs>
              <w:rPr>
                <w:lang w:val="nl-NL"/>
              </w:rPr>
            </w:pPr>
            <w:r w:rsidRPr="00A9386F">
              <w:rPr>
                <w:b/>
                <w:lang w:val="nl-NL"/>
              </w:rPr>
              <w:t>Nội dung ghi bảng</w:t>
            </w:r>
          </w:p>
        </w:tc>
        <w:tc>
          <w:tcPr>
            <w:tcW w:w="3780" w:type="dxa"/>
            <w:shd w:val="clear" w:color="auto" w:fill="CCCCCC"/>
            <w:vAlign w:val="center"/>
          </w:tcPr>
          <w:p w:rsidR="003D58D7" w:rsidRPr="00A9386F" w:rsidRDefault="003D58D7" w:rsidP="00A55DD7">
            <w:pPr>
              <w:tabs>
                <w:tab w:val="left" w:pos="2760"/>
              </w:tabs>
              <w:jc w:val="center"/>
              <w:rPr>
                <w:lang w:val="nl-NL"/>
              </w:rPr>
            </w:pPr>
            <w:r w:rsidRPr="00A9386F">
              <w:rPr>
                <w:b/>
                <w:lang w:val="nl-NL"/>
              </w:rPr>
              <w:t xml:space="preserve">Hoạt động của </w:t>
            </w:r>
            <w:r w:rsidR="00A55DD7" w:rsidRPr="00A9386F">
              <w:rPr>
                <w:b/>
                <w:lang w:val="nl-NL"/>
              </w:rPr>
              <w:t>GV</w:t>
            </w:r>
          </w:p>
        </w:tc>
        <w:tc>
          <w:tcPr>
            <w:tcW w:w="1440" w:type="dxa"/>
            <w:shd w:val="clear" w:color="auto" w:fill="CCCCCC"/>
            <w:vAlign w:val="center"/>
          </w:tcPr>
          <w:p w:rsidR="003D58D7" w:rsidRPr="00A9386F" w:rsidRDefault="003D58D7">
            <w:pPr>
              <w:tabs>
                <w:tab w:val="left" w:pos="2760"/>
              </w:tabs>
              <w:jc w:val="center"/>
              <w:rPr>
                <w:lang w:val="nl-NL"/>
              </w:rPr>
            </w:pPr>
            <w:r w:rsidRPr="00A9386F">
              <w:rPr>
                <w:b/>
                <w:lang w:val="nl-NL"/>
              </w:rPr>
              <w:t xml:space="preserve">Hoạt động của </w:t>
            </w:r>
            <w:r w:rsidR="00A55DD7" w:rsidRPr="00A9386F">
              <w:rPr>
                <w:b/>
                <w:lang w:val="nl-NL"/>
              </w:rPr>
              <w:t>HS</w:t>
            </w:r>
          </w:p>
        </w:tc>
      </w:tr>
      <w:tr w:rsidR="003D58D7" w:rsidRPr="00A9386F">
        <w:tc>
          <w:tcPr>
            <w:tcW w:w="720" w:type="dxa"/>
          </w:tcPr>
          <w:p w:rsidR="003D58D7" w:rsidRPr="00A9386F" w:rsidRDefault="003D58D7">
            <w:pPr>
              <w:tabs>
                <w:tab w:val="left" w:pos="2760"/>
              </w:tabs>
              <w:jc w:val="both"/>
              <w:rPr>
                <w:lang w:val="nl-NL"/>
              </w:rPr>
            </w:pPr>
          </w:p>
          <w:p w:rsidR="003D58D7" w:rsidRPr="00A9386F" w:rsidRDefault="003D58D7">
            <w:pPr>
              <w:tabs>
                <w:tab w:val="left" w:pos="2760"/>
              </w:tabs>
              <w:jc w:val="both"/>
              <w:rPr>
                <w:lang w:val="nl-NL"/>
              </w:rPr>
            </w:pPr>
          </w:p>
          <w:p w:rsidR="003D58D7" w:rsidRPr="00A9386F" w:rsidRDefault="003D58D7">
            <w:pPr>
              <w:tabs>
                <w:tab w:val="left" w:pos="2760"/>
              </w:tabs>
              <w:jc w:val="both"/>
              <w:rPr>
                <w:lang w:val="nl-NL"/>
              </w:rPr>
            </w:pPr>
          </w:p>
          <w:p w:rsidR="003D58D7" w:rsidRPr="00A9386F" w:rsidRDefault="00460EBC">
            <w:pPr>
              <w:tabs>
                <w:tab w:val="left" w:pos="2760"/>
              </w:tabs>
              <w:jc w:val="both"/>
              <w:rPr>
                <w:lang w:val="nl-NL"/>
              </w:rPr>
            </w:pPr>
            <w:r w:rsidRPr="00A9386F">
              <w:rPr>
                <w:lang w:val="nl-NL"/>
              </w:rPr>
              <w:t>10 ph</w:t>
            </w:r>
          </w:p>
          <w:p w:rsidR="00460EBC" w:rsidRPr="00A9386F" w:rsidRDefault="00460EBC">
            <w:pPr>
              <w:tabs>
                <w:tab w:val="left" w:pos="2760"/>
              </w:tabs>
              <w:jc w:val="both"/>
              <w:rPr>
                <w:lang w:val="nl-NL"/>
              </w:rPr>
            </w:pPr>
          </w:p>
          <w:p w:rsidR="00460EBC" w:rsidRPr="00A9386F" w:rsidRDefault="00460EBC">
            <w:pPr>
              <w:tabs>
                <w:tab w:val="left" w:pos="2760"/>
              </w:tabs>
              <w:jc w:val="both"/>
              <w:rPr>
                <w:lang w:val="nl-NL"/>
              </w:rPr>
            </w:pPr>
          </w:p>
          <w:p w:rsidR="00460EBC" w:rsidRPr="00A9386F" w:rsidRDefault="00460EBC">
            <w:pPr>
              <w:tabs>
                <w:tab w:val="left" w:pos="2760"/>
              </w:tabs>
              <w:jc w:val="both"/>
              <w:rPr>
                <w:lang w:val="nl-NL"/>
              </w:rPr>
            </w:pPr>
          </w:p>
          <w:p w:rsidR="00460EBC" w:rsidRPr="00A9386F" w:rsidRDefault="00460EBC">
            <w:pPr>
              <w:tabs>
                <w:tab w:val="left" w:pos="2760"/>
              </w:tabs>
              <w:jc w:val="both"/>
              <w:rPr>
                <w:lang w:val="nl-NL"/>
              </w:rPr>
            </w:pPr>
          </w:p>
          <w:p w:rsidR="00460EBC" w:rsidRPr="00A9386F" w:rsidRDefault="00460EBC">
            <w:pPr>
              <w:tabs>
                <w:tab w:val="left" w:pos="2760"/>
              </w:tabs>
              <w:jc w:val="both"/>
              <w:rPr>
                <w:lang w:val="nl-NL"/>
              </w:rPr>
            </w:pPr>
          </w:p>
          <w:p w:rsidR="00460EBC" w:rsidRPr="00A9386F" w:rsidRDefault="00460EBC">
            <w:pPr>
              <w:tabs>
                <w:tab w:val="left" w:pos="2760"/>
              </w:tabs>
              <w:jc w:val="both"/>
              <w:rPr>
                <w:lang w:val="nl-NL"/>
              </w:rPr>
            </w:pPr>
          </w:p>
          <w:p w:rsidR="00460EBC" w:rsidRPr="00A9386F" w:rsidRDefault="00460EBC">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D821A0" w:rsidRPr="00A9386F" w:rsidRDefault="00D821A0" w:rsidP="00317542">
            <w:pPr>
              <w:tabs>
                <w:tab w:val="left" w:pos="2760"/>
              </w:tabs>
              <w:jc w:val="both"/>
              <w:rPr>
                <w:lang w:val="nl-NL"/>
              </w:rPr>
            </w:pPr>
          </w:p>
          <w:p w:rsidR="00317542" w:rsidRPr="00A9386F" w:rsidRDefault="00317542" w:rsidP="00317542">
            <w:pPr>
              <w:tabs>
                <w:tab w:val="left" w:pos="2760"/>
              </w:tabs>
              <w:jc w:val="both"/>
              <w:rPr>
                <w:lang w:val="nl-NL"/>
              </w:rPr>
            </w:pPr>
            <w:r w:rsidRPr="00A9386F">
              <w:rPr>
                <w:lang w:val="nl-NL"/>
              </w:rPr>
              <w:t>10 ph</w:t>
            </w:r>
          </w:p>
          <w:p w:rsidR="00317542" w:rsidRPr="00A9386F" w:rsidRDefault="00317542">
            <w:pPr>
              <w:tabs>
                <w:tab w:val="left" w:pos="2760"/>
              </w:tabs>
              <w:jc w:val="both"/>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317542" w:rsidP="00317542">
            <w:pPr>
              <w:rPr>
                <w:lang w:val="nl-NL"/>
              </w:rPr>
            </w:pPr>
          </w:p>
          <w:p w:rsidR="00317542" w:rsidRPr="00A9386F" w:rsidRDefault="000C3BD7" w:rsidP="00317542">
            <w:pPr>
              <w:tabs>
                <w:tab w:val="left" w:pos="2760"/>
              </w:tabs>
              <w:jc w:val="both"/>
              <w:rPr>
                <w:lang w:val="nl-NL"/>
              </w:rPr>
            </w:pPr>
            <w:r w:rsidRPr="00A9386F">
              <w:rPr>
                <w:lang w:val="nl-NL"/>
              </w:rPr>
              <w:t xml:space="preserve">15 </w:t>
            </w:r>
            <w:r w:rsidR="00317542" w:rsidRPr="00A9386F">
              <w:rPr>
                <w:lang w:val="nl-NL"/>
              </w:rPr>
              <w:t>ph</w:t>
            </w: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317542" w:rsidRPr="00A9386F" w:rsidRDefault="00317542" w:rsidP="00317542">
            <w:pPr>
              <w:tabs>
                <w:tab w:val="left" w:pos="2760"/>
              </w:tabs>
              <w:jc w:val="both"/>
              <w:rPr>
                <w:lang w:val="nl-NL"/>
              </w:rPr>
            </w:pPr>
          </w:p>
          <w:p w:rsidR="00460EBC" w:rsidRPr="00A9386F" w:rsidRDefault="00460EBC" w:rsidP="00317542">
            <w:pPr>
              <w:rPr>
                <w:lang w:val="nl-NL"/>
              </w:rPr>
            </w:pPr>
          </w:p>
        </w:tc>
        <w:tc>
          <w:tcPr>
            <w:tcW w:w="3960" w:type="dxa"/>
          </w:tcPr>
          <w:p w:rsidR="0064493B" w:rsidRPr="00A9386F" w:rsidRDefault="0064493B" w:rsidP="0064493B">
            <w:pPr>
              <w:spacing w:before="240"/>
              <w:jc w:val="center"/>
              <w:rPr>
                <w:b/>
                <w:sz w:val="22"/>
                <w:lang w:val="nl-NL"/>
              </w:rPr>
            </w:pPr>
            <w:r w:rsidRPr="00A9386F">
              <w:rPr>
                <w:sz w:val="22"/>
                <w:lang w:val="nl-NL"/>
              </w:rPr>
              <w:lastRenderedPageBreak/>
              <w:t xml:space="preserve">BÀI 1: </w:t>
            </w:r>
            <w:r w:rsidR="007C4642" w:rsidRPr="00A9386F">
              <w:rPr>
                <w:b/>
                <w:sz w:val="22"/>
                <w:lang w:val="nl-NL"/>
              </w:rPr>
              <w:t>KHÁI NIỆM LẬP TRÌNH VÀ NGÔN NGỮ LẬP TRÌNH</w:t>
            </w:r>
          </w:p>
          <w:p w:rsidR="00460EBC" w:rsidRPr="00A9386F" w:rsidRDefault="00FC0327" w:rsidP="00627378">
            <w:pPr>
              <w:spacing w:before="240"/>
              <w:jc w:val="both"/>
              <w:rPr>
                <w:b/>
                <w:lang w:val="nl-NL"/>
              </w:rPr>
            </w:pPr>
            <w:r w:rsidRPr="00A9386F">
              <w:rPr>
                <w:b/>
                <w:lang w:val="nl-NL"/>
              </w:rPr>
              <w:t xml:space="preserve">1. </w:t>
            </w:r>
            <w:r w:rsidR="00E05570" w:rsidRPr="00A9386F">
              <w:rPr>
                <w:b/>
                <w:lang w:val="nl-NL"/>
              </w:rPr>
              <w:t>Thuật toán</w:t>
            </w:r>
            <w:r w:rsidR="00C212E3" w:rsidRPr="00A9386F">
              <w:rPr>
                <w:b/>
                <w:lang w:val="nl-NL"/>
              </w:rPr>
              <w:t>:</w:t>
            </w:r>
          </w:p>
          <w:p w:rsidR="00782A3E" w:rsidRPr="00A9386F" w:rsidRDefault="00782A3E" w:rsidP="00782A3E">
            <w:pPr>
              <w:jc w:val="both"/>
              <w:rPr>
                <w:b/>
                <w:i/>
                <w:lang w:val="nl-NL"/>
              </w:rPr>
            </w:pPr>
            <w:r w:rsidRPr="00A9386F">
              <w:rPr>
                <w:b/>
                <w:i/>
                <w:lang w:val="nl-NL"/>
              </w:rPr>
              <w:t>Có hai dạng để diễn tả thuật toán:</w:t>
            </w:r>
          </w:p>
          <w:p w:rsidR="00782A3E" w:rsidRPr="00A9386F" w:rsidRDefault="00782A3E" w:rsidP="00A07E77">
            <w:pPr>
              <w:numPr>
                <w:ilvl w:val="0"/>
                <w:numId w:val="4"/>
              </w:numPr>
              <w:jc w:val="both"/>
              <w:rPr>
                <w:lang w:val="nl-NL"/>
              </w:rPr>
            </w:pPr>
            <w:r w:rsidRPr="00A9386F">
              <w:rPr>
                <w:lang w:val="nl-NL"/>
              </w:rPr>
              <w:t>Liệt kê.</w:t>
            </w:r>
          </w:p>
          <w:p w:rsidR="00782A3E" w:rsidRPr="00A9386F" w:rsidRDefault="00782A3E" w:rsidP="00A07E77">
            <w:pPr>
              <w:numPr>
                <w:ilvl w:val="0"/>
                <w:numId w:val="4"/>
              </w:numPr>
              <w:jc w:val="both"/>
              <w:rPr>
                <w:lang w:val="nl-NL"/>
              </w:rPr>
            </w:pPr>
            <w:r w:rsidRPr="00A9386F">
              <w:rPr>
                <w:lang w:val="nl-NL"/>
              </w:rPr>
              <w:t>Dùng sơ đồ khối.</w:t>
            </w:r>
          </w:p>
          <w:p w:rsidR="001A563A" w:rsidRPr="00A9386F" w:rsidRDefault="001A563A" w:rsidP="00627378">
            <w:pPr>
              <w:spacing w:before="240"/>
              <w:jc w:val="both"/>
              <w:rPr>
                <w:lang w:val="nl-NL"/>
              </w:rPr>
            </w:pPr>
            <w:r w:rsidRPr="00A9386F">
              <w:rPr>
                <w:b/>
                <w:i/>
                <w:lang w:val="nl-NL"/>
              </w:rPr>
              <w:t>VD:</w:t>
            </w:r>
            <w:r w:rsidRPr="00A9386F">
              <w:rPr>
                <w:lang w:val="nl-NL"/>
              </w:rPr>
              <w:t xml:space="preserve"> so sánh a và b</w:t>
            </w:r>
          </w:p>
          <w:p w:rsidR="001A563A" w:rsidRPr="00A9386F" w:rsidRDefault="00627378" w:rsidP="008B075A">
            <w:pPr>
              <w:jc w:val="center"/>
              <w:rPr>
                <w:lang w:val="nl-NL"/>
              </w:rPr>
            </w:pPr>
            <w:r w:rsidRPr="00A9386F">
              <w:rPr>
                <w:lang w:val="nl-NL"/>
              </w:rPr>
              <w:object w:dxaOrig="2985" w:dyaOrig="3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153pt" o:ole="">
                  <v:imagedata r:id="rId8" o:title="" gain="69719f"/>
                </v:shape>
                <o:OLEObject Type="Embed" ProgID="PBrush" ShapeID="_x0000_i1025" DrawAspect="Content" ObjectID="_1674388921" r:id="rId9"/>
              </w:object>
            </w:r>
          </w:p>
          <w:p w:rsidR="00702CE3" w:rsidRPr="00A9386F" w:rsidRDefault="000D2176" w:rsidP="00627378">
            <w:pPr>
              <w:spacing w:before="240"/>
              <w:jc w:val="both"/>
              <w:rPr>
                <w:b/>
                <w:i/>
                <w:lang w:val="nl-NL"/>
              </w:rPr>
            </w:pPr>
            <w:r w:rsidRPr="00A9386F">
              <w:rPr>
                <w:b/>
                <w:i/>
                <w:lang w:val="nl-NL"/>
              </w:rPr>
              <w:t>Để giải quyết một bài toán ta thực hiện các bước sau:</w:t>
            </w:r>
          </w:p>
          <w:p w:rsidR="000D2176" w:rsidRPr="00A9386F" w:rsidRDefault="000A1FFC" w:rsidP="00E53241">
            <w:pPr>
              <w:numPr>
                <w:ilvl w:val="1"/>
                <w:numId w:val="4"/>
              </w:numPr>
              <w:tabs>
                <w:tab w:val="clear" w:pos="1440"/>
                <w:tab w:val="num" w:pos="432"/>
              </w:tabs>
              <w:ind w:left="432"/>
              <w:jc w:val="both"/>
              <w:rPr>
                <w:lang w:val="nl-NL"/>
              </w:rPr>
            </w:pPr>
            <w:r w:rsidRPr="00A9386F">
              <w:rPr>
                <w:lang w:val="nl-NL"/>
              </w:rPr>
              <w:t>Xác định bài toán.</w:t>
            </w:r>
          </w:p>
          <w:p w:rsidR="000A1FFC" w:rsidRPr="00A9386F" w:rsidRDefault="000A1FFC" w:rsidP="00E53241">
            <w:pPr>
              <w:numPr>
                <w:ilvl w:val="1"/>
                <w:numId w:val="4"/>
              </w:numPr>
              <w:tabs>
                <w:tab w:val="clear" w:pos="1440"/>
                <w:tab w:val="num" w:pos="432"/>
              </w:tabs>
              <w:ind w:left="432"/>
              <w:jc w:val="both"/>
              <w:rPr>
                <w:lang w:val="nl-NL"/>
              </w:rPr>
            </w:pPr>
            <w:r w:rsidRPr="00A9386F">
              <w:rPr>
                <w:lang w:val="nl-NL"/>
              </w:rPr>
              <w:t>Diễn tả thuật toán.</w:t>
            </w:r>
          </w:p>
          <w:p w:rsidR="000A1FFC" w:rsidRPr="00A9386F" w:rsidRDefault="000A1FFC" w:rsidP="00E53241">
            <w:pPr>
              <w:numPr>
                <w:ilvl w:val="1"/>
                <w:numId w:val="4"/>
              </w:numPr>
              <w:tabs>
                <w:tab w:val="clear" w:pos="1440"/>
                <w:tab w:val="num" w:pos="432"/>
              </w:tabs>
              <w:ind w:left="432"/>
              <w:jc w:val="both"/>
              <w:rPr>
                <w:lang w:val="nl-NL"/>
              </w:rPr>
            </w:pPr>
            <w:r w:rsidRPr="00A9386F">
              <w:rPr>
                <w:lang w:val="nl-NL"/>
              </w:rPr>
              <w:t>Viết chương trình.</w:t>
            </w:r>
          </w:p>
          <w:p w:rsidR="000A1FFC" w:rsidRPr="00A9386F" w:rsidRDefault="000A1FFC" w:rsidP="00E53241">
            <w:pPr>
              <w:numPr>
                <w:ilvl w:val="1"/>
                <w:numId w:val="4"/>
              </w:numPr>
              <w:tabs>
                <w:tab w:val="clear" w:pos="1440"/>
                <w:tab w:val="num" w:pos="432"/>
              </w:tabs>
              <w:ind w:left="432"/>
              <w:jc w:val="both"/>
              <w:rPr>
                <w:lang w:val="nl-NL"/>
              </w:rPr>
            </w:pPr>
            <w:r w:rsidRPr="00A9386F">
              <w:rPr>
                <w:lang w:val="nl-NL"/>
              </w:rPr>
              <w:t>Chạy và kiểm tra chương trình.</w:t>
            </w:r>
          </w:p>
          <w:p w:rsidR="000457F8" w:rsidRPr="00A9386F" w:rsidRDefault="00DE2544" w:rsidP="003C5C8C">
            <w:pPr>
              <w:tabs>
                <w:tab w:val="left" w:pos="2760"/>
              </w:tabs>
              <w:spacing w:before="240"/>
              <w:jc w:val="both"/>
              <w:rPr>
                <w:i/>
                <w:szCs w:val="20"/>
                <w:lang w:val="nl-NL"/>
              </w:rPr>
            </w:pPr>
            <w:r w:rsidRPr="00A9386F">
              <w:rPr>
                <w:b/>
                <w:i/>
                <w:szCs w:val="20"/>
                <w:lang w:val="nl-NL"/>
              </w:rPr>
              <w:t>Khái niệm lập trình:</w:t>
            </w:r>
            <w:r w:rsidR="002E5968" w:rsidRPr="00A9386F">
              <w:rPr>
                <w:i/>
                <w:szCs w:val="20"/>
                <w:lang w:val="nl-NL"/>
              </w:rPr>
              <w:t xml:space="preserve"> </w:t>
            </w:r>
            <w:r w:rsidR="001A563A" w:rsidRPr="00A9386F">
              <w:rPr>
                <w:i/>
                <w:szCs w:val="20"/>
                <w:lang w:val="nl-NL"/>
              </w:rPr>
              <w:t>Lập trình là sử dụng CTDL và các câu lệnh của ngôn ngữ lập trình cụ thể để mô tả dữ liệu và diễn đạt các thao tác thuật toán</w:t>
            </w:r>
            <w:r w:rsidR="00086549" w:rsidRPr="00A9386F">
              <w:rPr>
                <w:i/>
                <w:szCs w:val="20"/>
                <w:lang w:val="nl-NL"/>
              </w:rPr>
              <w:t>.</w:t>
            </w:r>
          </w:p>
          <w:p w:rsidR="00086549" w:rsidRPr="00A9386F" w:rsidRDefault="00FC0327" w:rsidP="003C5C8C">
            <w:pPr>
              <w:tabs>
                <w:tab w:val="left" w:pos="2760"/>
              </w:tabs>
              <w:spacing w:before="240"/>
              <w:jc w:val="both"/>
              <w:rPr>
                <w:szCs w:val="20"/>
                <w:lang w:val="nl-NL"/>
              </w:rPr>
            </w:pPr>
            <w:r w:rsidRPr="00A9386F">
              <w:rPr>
                <w:b/>
                <w:szCs w:val="20"/>
                <w:lang w:val="nl-NL"/>
              </w:rPr>
              <w:t>2. Quá trình chuyển đổi chương trình</w:t>
            </w:r>
          </w:p>
          <w:p w:rsidR="00E74568" w:rsidRPr="00A9386F" w:rsidRDefault="00A9386F">
            <w:pPr>
              <w:tabs>
                <w:tab w:val="left" w:pos="2760"/>
              </w:tabs>
              <w:jc w:val="both"/>
              <w:rPr>
                <w:szCs w:val="20"/>
                <w:lang w:val="nl-NL"/>
              </w:rPr>
            </w:pPr>
            <w:r>
              <w:rPr>
                <w:noProof/>
                <w:sz w:val="22"/>
              </w:rPr>
              <mc:AlternateContent>
                <mc:Choice Requires="wps">
                  <w:drawing>
                    <wp:anchor distT="0" distB="0" distL="114300" distR="114300" simplePos="0" relativeHeight="251636736" behindDoc="0" locked="0" layoutInCell="1" allowOverlap="1">
                      <wp:simplePos x="0" y="0"/>
                      <wp:positionH relativeFrom="column">
                        <wp:posOffset>1649095</wp:posOffset>
                      </wp:positionH>
                      <wp:positionV relativeFrom="paragraph">
                        <wp:posOffset>145415</wp:posOffset>
                      </wp:positionV>
                      <wp:extent cx="228600" cy="0"/>
                      <wp:effectExtent l="7620" t="53340" r="20955" b="60960"/>
                      <wp:wrapNone/>
                      <wp:docPr id="701" name="Lin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3"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85pt,11.45pt" to="147.8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rPEKwIAAE0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">
                      <v:stroke endarrow="block"/>
                    </v:line>
                  </w:pict>
                </mc:Fallback>
              </mc:AlternateContent>
            </w:r>
            <w:r>
              <w:rPr>
                <w:noProof/>
                <w:sz w:val="22"/>
              </w:rPr>
              <mc:AlternateContent>
                <mc:Choice Requires="wps">
                  <w:drawing>
                    <wp:anchor distT="0" distB="0" distL="114300" distR="114300" simplePos="0" relativeHeight="251635712" behindDoc="0" locked="0" layoutInCell="1" allowOverlap="1">
                      <wp:simplePos x="0" y="0"/>
                      <wp:positionH relativeFrom="column">
                        <wp:posOffset>704850</wp:posOffset>
                      </wp:positionH>
                      <wp:positionV relativeFrom="paragraph">
                        <wp:posOffset>151765</wp:posOffset>
                      </wp:positionV>
                      <wp:extent cx="228600" cy="0"/>
                      <wp:effectExtent l="6350" t="59690" r="22225" b="54610"/>
                      <wp:wrapNone/>
                      <wp:docPr id="700" name="Lin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2"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5pt,11.95pt" to="73.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">
                      <v:stroke endarrow="block"/>
                    </v:line>
                  </w:pict>
                </mc:Fallback>
              </mc:AlternateContent>
            </w:r>
            <w:r>
              <w:rPr>
                <w:noProof/>
                <w:sz w:val="22"/>
              </w:rPr>
              <mc:AlternateContent>
                <mc:Choice Requires="wps">
                  <w:drawing>
                    <wp:anchor distT="0" distB="0" distL="114300" distR="114300" simplePos="0" relativeHeight="251633664" behindDoc="0" locked="0" layoutInCell="1" allowOverlap="1">
                      <wp:simplePos x="0" y="0"/>
                      <wp:positionH relativeFrom="column">
                        <wp:posOffset>932180</wp:posOffset>
                      </wp:positionH>
                      <wp:positionV relativeFrom="paragraph">
                        <wp:posOffset>6350</wp:posOffset>
                      </wp:positionV>
                      <wp:extent cx="685800" cy="340995"/>
                      <wp:effectExtent l="24130" t="19050" r="23495" b="20955"/>
                      <wp:wrapNone/>
                      <wp:docPr id="699"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0995"/>
                              </a:xfrm>
                              <a:prstGeom prst="rect">
                                <a:avLst/>
                              </a:prstGeom>
                              <a:solidFill>
                                <a:srgbClr val="FFFFFF"/>
                              </a:solidFill>
                              <a:ln w="38100" cmpd="dbl">
                                <a:solidFill>
                                  <a:srgbClr val="000000"/>
                                </a:solidFill>
                                <a:miter lim="800000"/>
                                <a:headEnd/>
                                <a:tailEnd/>
                              </a:ln>
                            </wps:spPr>
                            <wps:txbx>
                              <w:txbxContent>
                                <w:p w:rsidR="000C7537" w:rsidRPr="00FC0327" w:rsidRDefault="000C7537" w:rsidP="00654B8C">
                                  <w:pPr>
                                    <w:jc w:val="center"/>
                                    <w:rPr>
                                      <w:sz w:val="22"/>
                                      <w:szCs w:val="22"/>
                                    </w:rPr>
                                  </w:pPr>
                                  <w:r>
                                    <w:rPr>
                                      <w:sz w:val="22"/>
                                      <w:szCs w:val="22"/>
                                    </w:rPr>
                                    <w:t>CT d</w:t>
                                  </w:r>
                                  <w:r w:rsidRPr="00FC0327">
                                    <w:rPr>
                                      <w:sz w:val="22"/>
                                      <w:szCs w:val="22"/>
                                    </w:rPr>
                                    <w:t>ị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6" o:spid="_x0000_s1026" type="#_x0000_t202" style="position:absolute;left:0;text-align:left;margin-left:73.4pt;margin-top:.5pt;width:54pt;height:26.8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" strokeweight="3pt">
                      <v:stroke linestyle="thinThin"/>
                      <v:textbox>
                        <w:txbxContent>
                          <w:p w:rsidR="000C7537" w:rsidRPr="00FC0327" w:rsidRDefault="000C7537" w:rsidP="00654B8C">
                            <w:pPr>
                              <w:jc w:val="center"/>
                              <w:rPr>
                                <w:sz w:val="22"/>
                                <w:szCs w:val="22"/>
                              </w:rPr>
                            </w:pPr>
                            <w:r>
                              <w:rPr>
                                <w:sz w:val="22"/>
                                <w:szCs w:val="22"/>
                              </w:rPr>
                              <w:t>CT d</w:t>
                            </w:r>
                            <w:r w:rsidRPr="00FC0327">
                              <w:rPr>
                                <w:sz w:val="22"/>
                                <w:szCs w:val="22"/>
                              </w:rPr>
                              <w:t>ịch</w:t>
                            </w:r>
                          </w:p>
                        </w:txbxContent>
                      </v:textbox>
                    </v:shape>
                  </w:pict>
                </mc:Fallback>
              </mc:AlternateContent>
            </w:r>
            <w:r>
              <w:rPr>
                <w:noProof/>
                <w:sz w:val="22"/>
              </w:rPr>
              <mc:AlternateContent>
                <mc:Choice Requires="wps">
                  <w:drawing>
                    <wp:anchor distT="0" distB="0" distL="114300" distR="114300" simplePos="0" relativeHeight="251634688" behindDoc="0" locked="0" layoutInCell="1" allowOverlap="1">
                      <wp:simplePos x="0" y="0"/>
                      <wp:positionH relativeFrom="column">
                        <wp:posOffset>1735455</wp:posOffset>
                      </wp:positionH>
                      <wp:positionV relativeFrom="paragraph">
                        <wp:posOffset>-4445</wp:posOffset>
                      </wp:positionV>
                      <wp:extent cx="685800" cy="340995"/>
                      <wp:effectExtent l="0" t="0" r="1270" b="3175"/>
                      <wp:wrapNone/>
                      <wp:docPr id="698"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0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7537" w:rsidRPr="00FC0327" w:rsidRDefault="000C7537" w:rsidP="00654B8C">
                                  <w:pPr>
                                    <w:jc w:val="center"/>
                                    <w:rPr>
                                      <w:sz w:val="22"/>
                                      <w:szCs w:val="22"/>
                                    </w:rPr>
                                  </w:pPr>
                                  <w:r>
                                    <w:rPr>
                                      <w:sz w:val="22"/>
                                      <w:szCs w:val="22"/>
                                    </w:rPr>
                                    <w:t xml:space="preserve">CT </w:t>
                                  </w:r>
                                  <w:r w:rsidRPr="00FC0327">
                                    <w:rPr>
                                      <w:sz w:val="22"/>
                                      <w:szCs w:val="22"/>
                                    </w:rPr>
                                    <w:t>đí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9" o:spid="_x0000_s1027" type="#_x0000_t202" style="position:absolute;left:0;text-align:left;margin-left:136.65pt;margin-top:-.35pt;width:54pt;height:26.8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" stroked="f">
                      <v:textbox>
                        <w:txbxContent>
                          <w:p w:rsidR="000C7537" w:rsidRPr="00FC0327" w:rsidRDefault="000C7537" w:rsidP="00654B8C">
                            <w:pPr>
                              <w:jc w:val="center"/>
                              <w:rPr>
                                <w:sz w:val="22"/>
                                <w:szCs w:val="22"/>
                              </w:rPr>
                            </w:pPr>
                            <w:r>
                              <w:rPr>
                                <w:sz w:val="22"/>
                                <w:szCs w:val="22"/>
                              </w:rPr>
                              <w:t xml:space="preserve">CT </w:t>
                            </w:r>
                            <w:r w:rsidRPr="00FC0327">
                              <w:rPr>
                                <w:sz w:val="22"/>
                                <w:szCs w:val="22"/>
                              </w:rPr>
                              <w:t>đích</w:t>
                            </w:r>
                          </w:p>
                        </w:txbxContent>
                      </v:textbox>
                    </v:shape>
                  </w:pict>
                </mc:Fallback>
              </mc:AlternateContent>
            </w:r>
            <w:r>
              <w:rPr>
                <w:noProof/>
                <w:szCs w:val="20"/>
              </w:rPr>
              <mc:AlternateContent>
                <mc:Choice Requires="wps">
                  <w:drawing>
                    <wp:anchor distT="0" distB="0" distL="114300" distR="114300" simplePos="0" relativeHeight="251632640" behindDoc="0" locked="0" layoutInCell="1" allowOverlap="1">
                      <wp:simplePos x="0" y="0"/>
                      <wp:positionH relativeFrom="column">
                        <wp:posOffset>-68580</wp:posOffset>
                      </wp:positionH>
                      <wp:positionV relativeFrom="paragraph">
                        <wp:posOffset>3810</wp:posOffset>
                      </wp:positionV>
                      <wp:extent cx="917575" cy="340995"/>
                      <wp:effectExtent l="4445" t="0" r="1905" b="4445"/>
                      <wp:wrapNone/>
                      <wp:docPr id="697" name="Text Box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575" cy="340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7537" w:rsidRPr="00FC0327" w:rsidRDefault="000C7537" w:rsidP="00654B8C">
                                  <w:pPr>
                                    <w:jc w:val="center"/>
                                    <w:rPr>
                                      <w:sz w:val="22"/>
                                      <w:szCs w:val="22"/>
                                    </w:rPr>
                                  </w:pPr>
                                  <w:r w:rsidRPr="00FC0327">
                                    <w:rPr>
                                      <w:sz w:val="22"/>
                                      <w:szCs w:val="22"/>
                                    </w:rPr>
                                    <w:t>CT</w:t>
                                  </w:r>
                                  <w:r>
                                    <w:rPr>
                                      <w:sz w:val="22"/>
                                      <w:szCs w:val="22"/>
                                    </w:rPr>
                                    <w:t xml:space="preserve"> nguồ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5" o:spid="_x0000_s1028" type="#_x0000_t202" style="position:absolute;left:0;text-align:left;margin-left:-5.4pt;margin-top:.3pt;width:72.25pt;height:26.8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" stroked="f">
                      <v:textbox>
                        <w:txbxContent>
                          <w:p w:rsidR="000C7537" w:rsidRPr="00FC0327" w:rsidRDefault="000C7537" w:rsidP="00654B8C">
                            <w:pPr>
                              <w:jc w:val="center"/>
                              <w:rPr>
                                <w:sz w:val="22"/>
                                <w:szCs w:val="22"/>
                              </w:rPr>
                            </w:pPr>
                            <w:r w:rsidRPr="00FC0327">
                              <w:rPr>
                                <w:sz w:val="22"/>
                                <w:szCs w:val="22"/>
                              </w:rPr>
                              <w:t>CT</w:t>
                            </w:r>
                            <w:r>
                              <w:rPr>
                                <w:sz w:val="22"/>
                                <w:szCs w:val="22"/>
                              </w:rPr>
                              <w:t xml:space="preserve"> nguồn</w:t>
                            </w:r>
                          </w:p>
                        </w:txbxContent>
                      </v:textbox>
                    </v:shape>
                  </w:pict>
                </mc:Fallback>
              </mc:AlternateContent>
            </w:r>
          </w:p>
          <w:p w:rsidR="00FB5BED" w:rsidRPr="00A9386F" w:rsidRDefault="00FB5BED">
            <w:pPr>
              <w:tabs>
                <w:tab w:val="left" w:pos="2760"/>
              </w:tabs>
              <w:jc w:val="both"/>
              <w:rPr>
                <w:szCs w:val="20"/>
                <w:lang w:val="nl-NL"/>
              </w:rPr>
            </w:pPr>
          </w:p>
          <w:p w:rsidR="00FB5BED" w:rsidRPr="00A9386F" w:rsidRDefault="003C5C8C">
            <w:pPr>
              <w:tabs>
                <w:tab w:val="left" w:pos="2760"/>
              </w:tabs>
              <w:jc w:val="both"/>
              <w:rPr>
                <w:b/>
                <w:szCs w:val="20"/>
                <w:lang w:val="nl-NL"/>
              </w:rPr>
            </w:pPr>
            <w:r w:rsidRPr="00A9386F">
              <w:rPr>
                <w:szCs w:val="20"/>
                <w:lang w:val="nl-NL"/>
              </w:rPr>
              <w:t>*</w:t>
            </w:r>
            <w:r w:rsidRPr="00A9386F">
              <w:rPr>
                <w:b/>
                <w:szCs w:val="20"/>
                <w:lang w:val="nl-NL"/>
              </w:rPr>
              <w:t xml:space="preserve"> CT nguồn:</w:t>
            </w:r>
          </w:p>
          <w:p w:rsidR="003C5C8C" w:rsidRPr="00A9386F" w:rsidRDefault="003C5C8C">
            <w:pPr>
              <w:tabs>
                <w:tab w:val="left" w:pos="2760"/>
              </w:tabs>
              <w:jc w:val="both"/>
              <w:rPr>
                <w:szCs w:val="20"/>
                <w:lang w:val="nl-NL"/>
              </w:rPr>
            </w:pPr>
            <w:r w:rsidRPr="00A9386F">
              <w:rPr>
                <w:szCs w:val="20"/>
                <w:lang w:val="nl-NL"/>
              </w:rPr>
              <w:t>- Là CT viết trên ngôn ngữ bậc cao.</w:t>
            </w:r>
          </w:p>
          <w:p w:rsidR="003C5C8C" w:rsidRPr="00A9386F" w:rsidRDefault="003C5C8C">
            <w:pPr>
              <w:tabs>
                <w:tab w:val="left" w:pos="2760"/>
              </w:tabs>
              <w:jc w:val="both"/>
              <w:rPr>
                <w:szCs w:val="20"/>
                <w:lang w:val="nl-NL"/>
              </w:rPr>
            </w:pPr>
            <w:r w:rsidRPr="00A9386F">
              <w:rPr>
                <w:szCs w:val="20"/>
                <w:lang w:val="nl-NL"/>
              </w:rPr>
              <w:t xml:space="preserve">- </w:t>
            </w:r>
            <w:r w:rsidR="009E7AD0" w:rsidRPr="00A9386F">
              <w:rPr>
                <w:szCs w:val="20"/>
                <w:lang w:val="nl-NL"/>
              </w:rPr>
              <w:t>Được nhiều người sử dụng làm công cụ lập trình.</w:t>
            </w:r>
          </w:p>
          <w:p w:rsidR="009E7AD0" w:rsidRPr="00A9386F" w:rsidRDefault="009E7AD0">
            <w:pPr>
              <w:tabs>
                <w:tab w:val="left" w:pos="2760"/>
              </w:tabs>
              <w:jc w:val="both"/>
              <w:rPr>
                <w:szCs w:val="20"/>
                <w:lang w:val="nl-NL"/>
              </w:rPr>
            </w:pPr>
            <w:r w:rsidRPr="00A9386F">
              <w:rPr>
                <w:szCs w:val="20"/>
                <w:lang w:val="nl-NL"/>
              </w:rPr>
              <w:t xml:space="preserve">- </w:t>
            </w:r>
            <w:r w:rsidR="00A47FD3" w:rsidRPr="00A9386F">
              <w:rPr>
                <w:szCs w:val="20"/>
                <w:lang w:val="nl-NL"/>
              </w:rPr>
              <w:t>Thực hiện được trên nhiều loại máy tính khác nhau.</w:t>
            </w:r>
          </w:p>
          <w:p w:rsidR="00A47FD3" w:rsidRPr="00A9386F" w:rsidRDefault="00A47FD3">
            <w:pPr>
              <w:tabs>
                <w:tab w:val="left" w:pos="2760"/>
              </w:tabs>
              <w:jc w:val="both"/>
              <w:rPr>
                <w:b/>
                <w:szCs w:val="20"/>
                <w:lang w:val="nl-NL"/>
              </w:rPr>
            </w:pPr>
            <w:r w:rsidRPr="00A9386F">
              <w:rPr>
                <w:szCs w:val="20"/>
                <w:lang w:val="nl-NL"/>
              </w:rPr>
              <w:t>*</w:t>
            </w:r>
            <w:r w:rsidRPr="00A9386F">
              <w:rPr>
                <w:b/>
                <w:szCs w:val="20"/>
                <w:lang w:val="nl-NL"/>
              </w:rPr>
              <w:t xml:space="preserve"> CT dịch:</w:t>
            </w:r>
          </w:p>
          <w:p w:rsidR="00A47FD3" w:rsidRPr="00A9386F" w:rsidRDefault="0013381B">
            <w:pPr>
              <w:tabs>
                <w:tab w:val="left" w:pos="2760"/>
              </w:tabs>
              <w:jc w:val="both"/>
              <w:rPr>
                <w:szCs w:val="20"/>
                <w:lang w:val="nl-NL"/>
              </w:rPr>
            </w:pPr>
            <w:r w:rsidRPr="00A9386F">
              <w:rPr>
                <w:b/>
                <w:szCs w:val="20"/>
                <w:lang w:val="nl-NL"/>
              </w:rPr>
              <w:t xml:space="preserve">- </w:t>
            </w:r>
            <w:r w:rsidRPr="00A9386F">
              <w:rPr>
                <w:szCs w:val="20"/>
                <w:lang w:val="nl-NL"/>
              </w:rPr>
              <w:t>Có chức năng chuyển đổi CT viết bằng ngôn ngữ bậc cao thành chương trình ngôn ngữ máy.</w:t>
            </w:r>
          </w:p>
          <w:p w:rsidR="00B15BFD" w:rsidRPr="00A9386F" w:rsidRDefault="00B15BFD" w:rsidP="002F37C4">
            <w:pPr>
              <w:tabs>
                <w:tab w:val="left" w:pos="2760"/>
              </w:tabs>
              <w:jc w:val="both"/>
              <w:rPr>
                <w:b/>
                <w:szCs w:val="20"/>
                <w:u w:val="single"/>
                <w:lang w:val="nl-NL"/>
              </w:rPr>
            </w:pPr>
            <w:r w:rsidRPr="00A9386F">
              <w:rPr>
                <w:b/>
                <w:szCs w:val="20"/>
                <w:u w:val="single"/>
                <w:lang w:val="nl-NL"/>
              </w:rPr>
              <w:t>Có hai loại</w:t>
            </w:r>
          </w:p>
          <w:p w:rsidR="00B15BFD" w:rsidRPr="00A9386F" w:rsidRDefault="00B15BFD">
            <w:pPr>
              <w:tabs>
                <w:tab w:val="left" w:pos="2760"/>
              </w:tabs>
              <w:jc w:val="both"/>
              <w:rPr>
                <w:szCs w:val="20"/>
                <w:lang w:val="nl-NL"/>
              </w:rPr>
            </w:pPr>
            <w:r w:rsidRPr="00A9386F">
              <w:rPr>
                <w:b/>
                <w:i/>
                <w:szCs w:val="20"/>
                <w:lang w:val="nl-NL"/>
              </w:rPr>
              <w:t>Thông dịch</w:t>
            </w:r>
            <w:r w:rsidR="00F83F67" w:rsidRPr="00A9386F">
              <w:rPr>
                <w:i/>
                <w:szCs w:val="20"/>
                <w:lang w:val="nl-NL"/>
              </w:rPr>
              <w:t xml:space="preserve"> (Interpreter):</w:t>
            </w:r>
            <w:r w:rsidR="00F83F67" w:rsidRPr="00A9386F">
              <w:rPr>
                <w:szCs w:val="20"/>
                <w:lang w:val="nl-NL"/>
              </w:rPr>
              <w:t xml:space="preserve"> Là quá trình dịch lặp lại nhiều lần cho đến khi kết thúc chương trình.</w:t>
            </w:r>
          </w:p>
          <w:p w:rsidR="00F83F67" w:rsidRPr="00A9386F" w:rsidRDefault="00F83F67">
            <w:pPr>
              <w:tabs>
                <w:tab w:val="left" w:pos="2760"/>
              </w:tabs>
              <w:jc w:val="both"/>
              <w:rPr>
                <w:szCs w:val="20"/>
                <w:lang w:val="nl-NL"/>
              </w:rPr>
            </w:pPr>
            <w:r w:rsidRPr="00A9386F">
              <w:rPr>
                <w:szCs w:val="20"/>
                <w:lang w:val="nl-NL"/>
              </w:rPr>
              <w:t>Các bước lặp:</w:t>
            </w:r>
          </w:p>
          <w:p w:rsidR="00F83F67" w:rsidRPr="00A9386F" w:rsidRDefault="00F83F67" w:rsidP="00E53241">
            <w:pPr>
              <w:numPr>
                <w:ilvl w:val="0"/>
                <w:numId w:val="5"/>
              </w:numPr>
              <w:tabs>
                <w:tab w:val="clear" w:pos="720"/>
                <w:tab w:val="left" w:pos="72"/>
              </w:tabs>
              <w:ind w:left="252" w:hanging="180"/>
              <w:jc w:val="both"/>
              <w:rPr>
                <w:szCs w:val="20"/>
                <w:lang w:val="nl-NL"/>
              </w:rPr>
            </w:pPr>
            <w:r w:rsidRPr="00A9386F">
              <w:rPr>
                <w:szCs w:val="20"/>
                <w:lang w:val="nl-NL"/>
              </w:rPr>
              <w:t>Kiểm tra tính đúng đắn của câu lệnh tiếp theo trong chương trình nguồn.</w:t>
            </w:r>
          </w:p>
          <w:p w:rsidR="00F83F67" w:rsidRPr="00A9386F" w:rsidRDefault="00F83F67" w:rsidP="00E53241">
            <w:pPr>
              <w:numPr>
                <w:ilvl w:val="0"/>
                <w:numId w:val="5"/>
              </w:numPr>
              <w:tabs>
                <w:tab w:val="clear" w:pos="720"/>
                <w:tab w:val="left" w:pos="252"/>
              </w:tabs>
              <w:ind w:left="252" w:hanging="180"/>
              <w:jc w:val="both"/>
              <w:rPr>
                <w:szCs w:val="20"/>
                <w:lang w:val="nl-NL"/>
              </w:rPr>
            </w:pPr>
            <w:r w:rsidRPr="00A9386F">
              <w:rPr>
                <w:szCs w:val="20"/>
                <w:lang w:val="nl-NL"/>
              </w:rPr>
              <w:t>Chuyển đổi câu lệnh đó thành một hay nhiều câu lệnh tương ứng trong ngôn ngữ máy.</w:t>
            </w:r>
          </w:p>
          <w:p w:rsidR="00F83F67" w:rsidRPr="00A9386F" w:rsidRDefault="00F83F67" w:rsidP="00E53241">
            <w:pPr>
              <w:numPr>
                <w:ilvl w:val="0"/>
                <w:numId w:val="5"/>
              </w:numPr>
              <w:tabs>
                <w:tab w:val="clear" w:pos="720"/>
                <w:tab w:val="left" w:pos="252"/>
              </w:tabs>
              <w:ind w:left="252" w:hanging="180"/>
              <w:jc w:val="both"/>
              <w:rPr>
                <w:szCs w:val="20"/>
                <w:lang w:val="nl-NL"/>
              </w:rPr>
            </w:pPr>
            <w:r w:rsidRPr="00A9386F">
              <w:rPr>
                <w:szCs w:val="20"/>
                <w:lang w:val="nl-NL"/>
              </w:rPr>
              <w:t xml:space="preserve">Thực hiện các câu lệnh vừa </w:t>
            </w:r>
            <w:r w:rsidRPr="00A9386F">
              <w:rPr>
                <w:szCs w:val="20"/>
                <w:lang w:val="nl-NL"/>
              </w:rPr>
              <w:lastRenderedPageBreak/>
              <w:t>chuyển đổi được.</w:t>
            </w:r>
          </w:p>
          <w:p w:rsidR="00FB5BED" w:rsidRPr="00A9386F" w:rsidRDefault="00503E28">
            <w:pPr>
              <w:tabs>
                <w:tab w:val="left" w:pos="2760"/>
              </w:tabs>
              <w:jc w:val="both"/>
              <w:rPr>
                <w:lang w:val="nl-NL"/>
              </w:rPr>
            </w:pPr>
            <w:r w:rsidRPr="00A9386F">
              <w:rPr>
                <w:b/>
                <w:i/>
                <w:szCs w:val="20"/>
                <w:lang w:val="nl-NL"/>
              </w:rPr>
              <w:t>Biên dịch</w:t>
            </w:r>
            <w:r w:rsidR="000815E6" w:rsidRPr="00A9386F">
              <w:rPr>
                <w:b/>
                <w:i/>
                <w:szCs w:val="20"/>
                <w:lang w:val="nl-NL"/>
              </w:rPr>
              <w:t xml:space="preserve"> </w:t>
            </w:r>
            <w:r w:rsidR="000815E6" w:rsidRPr="00A9386F">
              <w:rPr>
                <w:i/>
                <w:szCs w:val="20"/>
                <w:lang w:val="nl-NL"/>
              </w:rPr>
              <w:t>(compiler)</w:t>
            </w:r>
            <w:r w:rsidRPr="00A9386F">
              <w:rPr>
                <w:i/>
                <w:szCs w:val="20"/>
                <w:lang w:val="nl-NL"/>
              </w:rPr>
              <w:t>:</w:t>
            </w:r>
            <w:r w:rsidR="00AC0A7C" w:rsidRPr="00A9386F">
              <w:rPr>
                <w:lang w:val="nl-NL"/>
              </w:rPr>
              <w:t xml:space="preserve"> Là quá trình dịch lặp chỉ một lần</w:t>
            </w:r>
            <w:r w:rsidR="006441C3" w:rsidRPr="00A9386F">
              <w:rPr>
                <w:lang w:val="nl-NL"/>
              </w:rPr>
              <w:t>.</w:t>
            </w:r>
          </w:p>
          <w:p w:rsidR="000815E6" w:rsidRPr="00A9386F" w:rsidRDefault="000815E6">
            <w:pPr>
              <w:tabs>
                <w:tab w:val="left" w:pos="2760"/>
              </w:tabs>
              <w:jc w:val="both"/>
              <w:rPr>
                <w:lang w:val="nl-NL"/>
              </w:rPr>
            </w:pPr>
            <w:r w:rsidRPr="00A9386F">
              <w:rPr>
                <w:lang w:val="nl-NL"/>
              </w:rPr>
              <w:t>Các bước lặp:</w:t>
            </w:r>
          </w:p>
          <w:p w:rsidR="000815E6" w:rsidRPr="00A9386F" w:rsidRDefault="000815E6" w:rsidP="00E53241">
            <w:pPr>
              <w:numPr>
                <w:ilvl w:val="0"/>
                <w:numId w:val="6"/>
              </w:numPr>
              <w:tabs>
                <w:tab w:val="clear" w:pos="720"/>
                <w:tab w:val="num" w:pos="432"/>
                <w:tab w:val="left" w:pos="2760"/>
              </w:tabs>
              <w:ind w:left="432"/>
              <w:jc w:val="both"/>
              <w:rPr>
                <w:lang w:val="nl-NL"/>
              </w:rPr>
            </w:pPr>
            <w:r w:rsidRPr="00A9386F">
              <w:rPr>
                <w:lang w:val="nl-NL"/>
              </w:rPr>
              <w:t>Duyệt, phát hiện lỗi, kiểm tra tính đùng đắn của các câu lệnh trong CT nguồn.</w:t>
            </w:r>
          </w:p>
          <w:p w:rsidR="000815E6" w:rsidRPr="00A9386F" w:rsidRDefault="000815E6" w:rsidP="00E53241">
            <w:pPr>
              <w:numPr>
                <w:ilvl w:val="0"/>
                <w:numId w:val="6"/>
              </w:numPr>
              <w:tabs>
                <w:tab w:val="clear" w:pos="720"/>
                <w:tab w:val="num" w:pos="432"/>
                <w:tab w:val="left" w:pos="2760"/>
              </w:tabs>
              <w:ind w:left="432"/>
              <w:jc w:val="both"/>
              <w:rPr>
                <w:szCs w:val="20"/>
                <w:lang w:val="nl-NL"/>
              </w:rPr>
            </w:pPr>
            <w:r w:rsidRPr="00A9386F">
              <w:rPr>
                <w:lang w:val="nl-NL"/>
              </w:rPr>
              <w:t>Dịch toàn bộ CT nguồn thành một CT đích</w:t>
            </w:r>
            <w:r w:rsidR="009A6E14" w:rsidRPr="00A9386F">
              <w:rPr>
                <w:lang w:val="nl-NL"/>
              </w:rPr>
              <w:t xml:space="preserve"> và có thể lưu trữ để sử dụng lại khi cần thiết</w:t>
            </w:r>
            <w:r w:rsidRPr="00A9386F">
              <w:rPr>
                <w:lang w:val="nl-NL"/>
              </w:rPr>
              <w:t>.</w:t>
            </w:r>
          </w:p>
          <w:p w:rsidR="00FB5BED" w:rsidRPr="00A9386F" w:rsidRDefault="00561C5E" w:rsidP="002F37C4">
            <w:pPr>
              <w:tabs>
                <w:tab w:val="left" w:pos="2760"/>
              </w:tabs>
              <w:spacing w:before="240"/>
              <w:jc w:val="both"/>
              <w:rPr>
                <w:b/>
                <w:i/>
                <w:szCs w:val="20"/>
                <w:lang w:val="nl-NL"/>
              </w:rPr>
            </w:pPr>
            <w:r w:rsidRPr="00A9386F">
              <w:rPr>
                <w:b/>
                <w:i/>
                <w:szCs w:val="20"/>
                <w:lang w:val="nl-NL"/>
              </w:rPr>
              <w:t>Chú ý:</w:t>
            </w:r>
          </w:p>
          <w:p w:rsidR="009A6E14" w:rsidRPr="00A9386F" w:rsidRDefault="009A6E14">
            <w:pPr>
              <w:tabs>
                <w:tab w:val="left" w:pos="2760"/>
              </w:tabs>
              <w:jc w:val="both"/>
              <w:rPr>
                <w:szCs w:val="20"/>
                <w:lang w:val="nl-NL"/>
              </w:rPr>
            </w:pPr>
            <w:r w:rsidRPr="00A9386F">
              <w:rPr>
                <w:szCs w:val="20"/>
                <w:lang w:val="nl-NL"/>
              </w:rPr>
              <w:t>+ Thông dịch không có chương trình đích để lưu trữ.</w:t>
            </w:r>
          </w:p>
          <w:p w:rsidR="009A6E14" w:rsidRPr="00A9386F" w:rsidRDefault="009A6E14">
            <w:pPr>
              <w:tabs>
                <w:tab w:val="left" w:pos="2760"/>
              </w:tabs>
              <w:jc w:val="both"/>
              <w:rPr>
                <w:szCs w:val="20"/>
                <w:lang w:val="nl-NL"/>
              </w:rPr>
            </w:pPr>
            <w:r w:rsidRPr="00A9386F">
              <w:rPr>
                <w:szCs w:val="20"/>
                <w:lang w:val="nl-NL"/>
              </w:rPr>
              <w:t xml:space="preserve">+ Biên dịch dịch </w:t>
            </w:r>
            <w:r w:rsidR="00AC0C75" w:rsidRPr="00A9386F">
              <w:rPr>
                <w:szCs w:val="20"/>
                <w:lang w:val="nl-NL"/>
              </w:rPr>
              <w:t>có thể lưu trữ để sử dụng về sau.</w:t>
            </w:r>
          </w:p>
          <w:p w:rsidR="00B5391F" w:rsidRPr="00A9386F" w:rsidRDefault="00B5391F">
            <w:pPr>
              <w:tabs>
                <w:tab w:val="left" w:pos="2760"/>
              </w:tabs>
              <w:jc w:val="both"/>
              <w:rPr>
                <w:szCs w:val="20"/>
                <w:lang w:val="nl-NL"/>
              </w:rPr>
            </w:pPr>
            <w:r w:rsidRPr="00A9386F">
              <w:rPr>
                <w:b/>
                <w:szCs w:val="20"/>
                <w:lang w:val="nl-NL"/>
              </w:rPr>
              <w:t>* CT đích:</w:t>
            </w:r>
            <w:r w:rsidRPr="00A9386F">
              <w:rPr>
                <w:szCs w:val="20"/>
                <w:lang w:val="nl-NL"/>
              </w:rPr>
              <w:t xml:space="preserve"> là ngôn ngữ máy.</w:t>
            </w:r>
          </w:p>
          <w:p w:rsidR="00BD5BA6" w:rsidRPr="00A9386F" w:rsidRDefault="00BD5BA6" w:rsidP="00960EE5">
            <w:pPr>
              <w:tabs>
                <w:tab w:val="left" w:pos="2760"/>
              </w:tabs>
              <w:jc w:val="both"/>
              <w:rPr>
                <w:i/>
                <w:szCs w:val="20"/>
                <w:lang w:val="nl-NL"/>
              </w:rPr>
            </w:pPr>
          </w:p>
        </w:tc>
        <w:tc>
          <w:tcPr>
            <w:tcW w:w="3780" w:type="dxa"/>
          </w:tcPr>
          <w:p w:rsidR="00BD5BA6" w:rsidRPr="00A9386F" w:rsidRDefault="00B05A75" w:rsidP="006D30F3">
            <w:pPr>
              <w:tabs>
                <w:tab w:val="left" w:pos="2760"/>
              </w:tabs>
              <w:spacing w:before="240"/>
              <w:jc w:val="both"/>
              <w:rPr>
                <w:lang w:val="nl-NL"/>
              </w:rPr>
            </w:pPr>
            <w:r w:rsidRPr="00A9386F">
              <w:rPr>
                <w:lang w:val="nl-NL"/>
              </w:rPr>
              <w:lastRenderedPageBreak/>
              <w:t>- Ghi bài học lên bảng.</w:t>
            </w:r>
          </w:p>
          <w:p w:rsidR="00B05A75" w:rsidRPr="00A9386F" w:rsidRDefault="00B05A75">
            <w:pPr>
              <w:tabs>
                <w:tab w:val="left" w:pos="2760"/>
              </w:tabs>
              <w:jc w:val="both"/>
              <w:rPr>
                <w:lang w:val="nl-NL"/>
              </w:rPr>
            </w:pPr>
            <w:r w:rsidRPr="00A9386F">
              <w:rPr>
                <w:lang w:val="nl-NL"/>
              </w:rPr>
              <w:t xml:space="preserve">- </w:t>
            </w:r>
            <w:r w:rsidR="008F0A5D" w:rsidRPr="00A9386F">
              <w:rPr>
                <w:lang w:val="nl-NL"/>
              </w:rPr>
              <w:t>Trước khi tìm hiểu</w:t>
            </w:r>
            <w:r w:rsidR="00744905" w:rsidRPr="00A9386F">
              <w:rPr>
                <w:lang w:val="nl-NL"/>
              </w:rPr>
              <w:t xml:space="preserve"> về ngôn ngữ lập trình</w:t>
            </w:r>
            <w:r w:rsidR="009A2FA1" w:rsidRPr="00A9386F">
              <w:rPr>
                <w:lang w:val="nl-NL"/>
              </w:rPr>
              <w:t>, ta ôn lại phần thuật toán.</w:t>
            </w:r>
          </w:p>
          <w:p w:rsidR="009A2FA1" w:rsidRPr="00A9386F" w:rsidRDefault="009A2FA1">
            <w:pPr>
              <w:tabs>
                <w:tab w:val="left" w:pos="2760"/>
              </w:tabs>
              <w:jc w:val="both"/>
              <w:rPr>
                <w:lang w:val="nl-NL"/>
              </w:rPr>
            </w:pPr>
            <w:r w:rsidRPr="00A9386F">
              <w:rPr>
                <w:lang w:val="nl-NL"/>
              </w:rPr>
              <w:t>- Em nào nhắc lại khái niệm về thuật toán</w:t>
            </w:r>
            <w:r w:rsidR="00782A3E" w:rsidRPr="00A9386F">
              <w:rPr>
                <w:lang w:val="nl-NL"/>
              </w:rPr>
              <w:t xml:space="preserve"> ?</w:t>
            </w:r>
          </w:p>
          <w:p w:rsidR="00782A3E" w:rsidRPr="00A9386F" w:rsidRDefault="00782A3E">
            <w:pPr>
              <w:tabs>
                <w:tab w:val="left" w:pos="2760"/>
              </w:tabs>
              <w:jc w:val="both"/>
              <w:rPr>
                <w:lang w:val="nl-NL"/>
              </w:rPr>
            </w:pPr>
            <w:r w:rsidRPr="00A9386F">
              <w:rPr>
                <w:lang w:val="nl-NL"/>
              </w:rPr>
              <w:t>- Có mấy dạng để diễn tả thuật toán?</w:t>
            </w:r>
          </w:p>
          <w:p w:rsidR="00985092" w:rsidRPr="00A9386F" w:rsidRDefault="00985092">
            <w:pPr>
              <w:tabs>
                <w:tab w:val="left" w:pos="2760"/>
              </w:tabs>
              <w:jc w:val="both"/>
              <w:rPr>
                <w:lang w:val="nl-NL"/>
              </w:rPr>
            </w:pPr>
            <w:r w:rsidRPr="00A9386F">
              <w:rPr>
                <w:lang w:val="nl-NL"/>
              </w:rPr>
              <w:t xml:space="preserve">- Em hãy diễn tả thuật toán so </w:t>
            </w:r>
            <w:r w:rsidRPr="00A9386F">
              <w:rPr>
                <w:lang w:val="nl-NL"/>
              </w:rPr>
              <w:lastRenderedPageBreak/>
              <w:t>sánh 2 số a và b theo hai dạng trên?</w:t>
            </w:r>
          </w:p>
          <w:p w:rsidR="00B52178" w:rsidRPr="00A9386F" w:rsidRDefault="00B52178">
            <w:pPr>
              <w:tabs>
                <w:tab w:val="left" w:pos="2760"/>
              </w:tabs>
              <w:jc w:val="both"/>
              <w:rPr>
                <w:lang w:val="nl-NL"/>
              </w:rPr>
            </w:pPr>
            <w:r w:rsidRPr="00A9386F">
              <w:rPr>
                <w:lang w:val="nl-NL"/>
              </w:rPr>
              <w:t xml:space="preserve">- </w:t>
            </w:r>
            <w:r w:rsidR="00702CE3" w:rsidRPr="00A9386F">
              <w:rPr>
                <w:lang w:val="nl-NL"/>
              </w:rPr>
              <w:t xml:space="preserve">Như vậy </w:t>
            </w:r>
            <w:r w:rsidR="000D2176" w:rsidRPr="00A9386F">
              <w:rPr>
                <w:lang w:val="nl-NL"/>
              </w:rPr>
              <w:t>muốn máy tính hiểu và xử lý thông tin chính xác mà ta nhập vào thì con người cần phải lập trình.</w:t>
            </w:r>
          </w:p>
          <w:p w:rsidR="000D2176" w:rsidRPr="00A9386F" w:rsidRDefault="000D2176">
            <w:pPr>
              <w:tabs>
                <w:tab w:val="left" w:pos="2760"/>
              </w:tabs>
              <w:jc w:val="both"/>
              <w:rPr>
                <w:lang w:val="nl-NL"/>
              </w:rPr>
            </w:pPr>
            <w:r w:rsidRPr="00A9386F">
              <w:rPr>
                <w:lang w:val="nl-NL"/>
              </w:rPr>
              <w:t>- Mọi bài toán có thuật toán đều có thể giải được trên máy tính điện tử, nó bao gồm các bước nào mà ta đã học?</w:t>
            </w:r>
          </w:p>
          <w:p w:rsidR="00D821A0" w:rsidRPr="00A9386F" w:rsidRDefault="00D821A0">
            <w:pPr>
              <w:tabs>
                <w:tab w:val="left" w:pos="2760"/>
              </w:tabs>
              <w:jc w:val="both"/>
              <w:rPr>
                <w:lang w:val="nl-NL"/>
              </w:rPr>
            </w:pPr>
          </w:p>
          <w:p w:rsidR="00DE2544" w:rsidRPr="00A9386F" w:rsidRDefault="00DE2544">
            <w:pPr>
              <w:tabs>
                <w:tab w:val="left" w:pos="2760"/>
              </w:tabs>
              <w:jc w:val="both"/>
              <w:rPr>
                <w:lang w:val="nl-NL"/>
              </w:rPr>
            </w:pPr>
            <w:r w:rsidRPr="00A9386F">
              <w:rPr>
                <w:lang w:val="nl-NL"/>
              </w:rPr>
              <w:t>- Bước cuối cùng đó là lập trình,</w:t>
            </w:r>
            <w:r w:rsidR="002E5968" w:rsidRPr="00A9386F">
              <w:rPr>
                <w:lang w:val="nl-NL"/>
              </w:rPr>
              <w:t xml:space="preserve"> lập trình là gì?</w:t>
            </w:r>
            <w:r w:rsidRPr="00A9386F">
              <w:rPr>
                <w:lang w:val="nl-NL"/>
              </w:rPr>
              <w:t xml:space="preserve"> em nào có thể nêu khái niệm về lập trình? </w:t>
            </w:r>
          </w:p>
          <w:p w:rsidR="0088378D" w:rsidRPr="00A9386F" w:rsidRDefault="0088378D">
            <w:pPr>
              <w:tabs>
                <w:tab w:val="left" w:pos="2760"/>
              </w:tabs>
              <w:jc w:val="both"/>
              <w:rPr>
                <w:lang w:val="nl-NL"/>
              </w:rPr>
            </w:pPr>
            <w:r w:rsidRPr="00A9386F">
              <w:rPr>
                <w:lang w:val="nl-NL"/>
              </w:rPr>
              <w:t>- Như sơ đồ diễn tả thuật toán trên, CTDL là cách lưu trữ giá trị a và b. Còn câu lệnh để mô tả thuật toán trong Pascal như sau:</w:t>
            </w:r>
          </w:p>
          <w:p w:rsidR="0088378D" w:rsidRPr="00A9386F" w:rsidRDefault="0088378D" w:rsidP="00000D58">
            <w:pPr>
              <w:tabs>
                <w:tab w:val="left" w:pos="2760"/>
              </w:tabs>
              <w:spacing w:before="240"/>
              <w:jc w:val="both"/>
              <w:rPr>
                <w:i/>
                <w:lang w:val="nl-NL"/>
              </w:rPr>
            </w:pPr>
            <w:r w:rsidRPr="00A9386F">
              <w:rPr>
                <w:i/>
                <w:lang w:val="nl-NL"/>
              </w:rPr>
              <w:t>If a &gt; b then writeln(‘max=’,a)</w:t>
            </w:r>
          </w:p>
          <w:p w:rsidR="0088378D" w:rsidRPr="00A9386F" w:rsidRDefault="0088378D">
            <w:pPr>
              <w:tabs>
                <w:tab w:val="left" w:pos="2760"/>
              </w:tabs>
              <w:jc w:val="both"/>
              <w:rPr>
                <w:i/>
                <w:lang w:val="nl-NL"/>
              </w:rPr>
            </w:pPr>
            <w:r w:rsidRPr="00A9386F">
              <w:rPr>
                <w:i/>
                <w:lang w:val="nl-NL"/>
              </w:rPr>
              <w:t>Else   writeln(‘max =’,b);</w:t>
            </w:r>
          </w:p>
          <w:p w:rsidR="0061417F" w:rsidRPr="00A9386F" w:rsidRDefault="0061417F" w:rsidP="00000D58">
            <w:pPr>
              <w:tabs>
                <w:tab w:val="left" w:pos="2760"/>
              </w:tabs>
              <w:spacing w:before="240"/>
              <w:jc w:val="both"/>
              <w:rPr>
                <w:lang w:val="nl-NL"/>
              </w:rPr>
            </w:pPr>
            <w:r w:rsidRPr="00A9386F">
              <w:rPr>
                <w:lang w:val="nl-NL"/>
              </w:rPr>
              <w:t>- Ch</w:t>
            </w:r>
            <w:r w:rsidR="00000D58" w:rsidRPr="00A9386F">
              <w:rPr>
                <w:lang w:val="nl-NL"/>
              </w:rPr>
              <w:t xml:space="preserve">ương trình viết bằng ngôn ngữ </w:t>
            </w:r>
            <w:r w:rsidR="0093252E" w:rsidRPr="00A9386F">
              <w:rPr>
                <w:lang w:val="nl-NL"/>
              </w:rPr>
              <w:t>pascal</w:t>
            </w:r>
            <w:r w:rsidR="00000D58" w:rsidRPr="00A9386F">
              <w:rPr>
                <w:lang w:val="nl-NL"/>
              </w:rPr>
              <w:t xml:space="preserve"> </w:t>
            </w:r>
            <w:r w:rsidR="0093252E" w:rsidRPr="00A9386F">
              <w:rPr>
                <w:lang w:val="nl-NL"/>
              </w:rPr>
              <w:t>trên</w:t>
            </w:r>
            <w:r w:rsidR="00000D58" w:rsidRPr="00A9386F">
              <w:rPr>
                <w:lang w:val="nl-NL"/>
              </w:rPr>
              <w:t xml:space="preserve"> </w:t>
            </w:r>
            <w:r w:rsidR="0093252E" w:rsidRPr="00A9386F">
              <w:rPr>
                <w:lang w:val="nl-NL"/>
              </w:rPr>
              <w:t>là</w:t>
            </w:r>
            <w:r w:rsidR="00000D58" w:rsidRPr="00A9386F">
              <w:rPr>
                <w:lang w:val="nl-NL"/>
              </w:rPr>
              <w:t xml:space="preserve"> </w:t>
            </w:r>
            <w:r w:rsidR="0093252E" w:rsidRPr="00A9386F">
              <w:rPr>
                <w:lang w:val="nl-NL"/>
              </w:rPr>
              <w:t>ngôn</w:t>
            </w:r>
            <w:r w:rsidR="00000D58" w:rsidRPr="00A9386F">
              <w:rPr>
                <w:lang w:val="nl-NL"/>
              </w:rPr>
              <w:t xml:space="preserve"> </w:t>
            </w:r>
            <w:r w:rsidR="0093252E" w:rsidRPr="00A9386F">
              <w:rPr>
                <w:lang w:val="nl-NL"/>
              </w:rPr>
              <w:t>ngữ</w:t>
            </w:r>
            <w:r w:rsidR="00000D58" w:rsidRPr="00A9386F">
              <w:rPr>
                <w:lang w:val="nl-NL"/>
              </w:rPr>
              <w:t xml:space="preserve"> </w:t>
            </w:r>
            <w:r w:rsidR="0093252E" w:rsidRPr="00A9386F">
              <w:rPr>
                <w:lang w:val="nl-NL"/>
              </w:rPr>
              <w:t>bậc</w:t>
            </w:r>
            <w:r w:rsidR="00000D58" w:rsidRPr="00A9386F">
              <w:rPr>
                <w:lang w:val="nl-NL"/>
              </w:rPr>
              <w:t xml:space="preserve"> </w:t>
            </w:r>
            <w:r w:rsidR="0093252E" w:rsidRPr="00A9386F">
              <w:rPr>
                <w:lang w:val="nl-NL"/>
              </w:rPr>
              <w:t>cao</w:t>
            </w:r>
            <w:r w:rsidR="00000D58" w:rsidRPr="00A9386F">
              <w:rPr>
                <w:lang w:val="nl-NL"/>
              </w:rPr>
              <w:t xml:space="preserve"> </w:t>
            </w:r>
            <w:r w:rsidR="0093252E" w:rsidRPr="00A9386F">
              <w:rPr>
                <w:lang w:val="nl-NL"/>
              </w:rPr>
              <w:t>chính</w:t>
            </w:r>
            <w:r w:rsidR="00000D58" w:rsidRPr="00A9386F">
              <w:rPr>
                <w:lang w:val="nl-NL"/>
              </w:rPr>
              <w:t xml:space="preserve"> </w:t>
            </w:r>
            <w:r w:rsidR="0093252E" w:rsidRPr="00A9386F">
              <w:rPr>
                <w:lang w:val="nl-NL"/>
              </w:rPr>
              <w:t>là</w:t>
            </w:r>
            <w:r w:rsidR="00000D58" w:rsidRPr="00A9386F">
              <w:rPr>
                <w:lang w:val="nl-NL"/>
              </w:rPr>
              <w:t xml:space="preserve"> </w:t>
            </w:r>
            <w:r w:rsidR="0093252E" w:rsidRPr="00A9386F">
              <w:rPr>
                <w:lang w:val="nl-NL"/>
              </w:rPr>
              <w:t>chương</w:t>
            </w:r>
            <w:r w:rsidR="00000D58" w:rsidRPr="00A9386F">
              <w:rPr>
                <w:lang w:val="nl-NL"/>
              </w:rPr>
              <w:t xml:space="preserve"> </w:t>
            </w:r>
            <w:r w:rsidR="0093252E" w:rsidRPr="00A9386F">
              <w:rPr>
                <w:lang w:val="nl-NL"/>
              </w:rPr>
              <w:t>trình</w:t>
            </w:r>
            <w:r w:rsidR="00000D58" w:rsidRPr="00A9386F">
              <w:rPr>
                <w:lang w:val="nl-NL"/>
              </w:rPr>
              <w:t xml:space="preserve"> </w:t>
            </w:r>
            <w:r w:rsidR="0093252E" w:rsidRPr="00A9386F">
              <w:rPr>
                <w:lang w:val="nl-NL"/>
              </w:rPr>
              <w:t>nguồn</w:t>
            </w:r>
            <w:r w:rsidR="00000D58" w:rsidRPr="00A9386F">
              <w:rPr>
                <w:lang w:val="nl-NL"/>
              </w:rPr>
              <w:t xml:space="preserve">. </w:t>
            </w:r>
            <w:r w:rsidR="0093252E" w:rsidRPr="00A9386F">
              <w:rPr>
                <w:lang w:val="nl-NL"/>
              </w:rPr>
              <w:t>làm</w:t>
            </w:r>
            <w:r w:rsidR="00000D58" w:rsidRPr="00A9386F">
              <w:rPr>
                <w:lang w:val="nl-NL"/>
              </w:rPr>
              <w:t xml:space="preserve"> </w:t>
            </w:r>
            <w:r w:rsidR="0093252E" w:rsidRPr="00A9386F">
              <w:rPr>
                <w:lang w:val="nl-NL"/>
              </w:rPr>
              <w:t>sao</w:t>
            </w:r>
            <w:r w:rsidR="00000D58" w:rsidRPr="00A9386F">
              <w:rPr>
                <w:lang w:val="nl-NL"/>
              </w:rPr>
              <w:t xml:space="preserve"> </w:t>
            </w:r>
            <w:r w:rsidR="0093252E" w:rsidRPr="00A9386F">
              <w:rPr>
                <w:lang w:val="nl-NL"/>
              </w:rPr>
              <w:t>để</w:t>
            </w:r>
            <w:r w:rsidR="00000D58" w:rsidRPr="00A9386F">
              <w:rPr>
                <w:lang w:val="nl-NL"/>
              </w:rPr>
              <w:t xml:space="preserve"> </w:t>
            </w:r>
            <w:r w:rsidR="0093252E" w:rsidRPr="00A9386F">
              <w:rPr>
                <w:lang w:val="nl-NL"/>
              </w:rPr>
              <w:t>máy</w:t>
            </w:r>
            <w:r w:rsidR="00000D58" w:rsidRPr="00A9386F">
              <w:rPr>
                <w:lang w:val="nl-NL"/>
              </w:rPr>
              <w:t xml:space="preserve"> </w:t>
            </w:r>
            <w:r w:rsidR="0093252E" w:rsidRPr="00A9386F">
              <w:rPr>
                <w:lang w:val="nl-NL"/>
              </w:rPr>
              <w:t>tính</w:t>
            </w:r>
            <w:r w:rsidR="00000D58" w:rsidRPr="00A9386F">
              <w:rPr>
                <w:lang w:val="nl-NL"/>
              </w:rPr>
              <w:t xml:space="preserve"> </w:t>
            </w:r>
            <w:r w:rsidR="0093252E" w:rsidRPr="00A9386F">
              <w:rPr>
                <w:lang w:val="nl-NL"/>
              </w:rPr>
              <w:t>hiểu</w:t>
            </w:r>
            <w:r w:rsidR="00000D58" w:rsidRPr="00A9386F">
              <w:rPr>
                <w:lang w:val="nl-NL"/>
              </w:rPr>
              <w:t xml:space="preserve"> </w:t>
            </w:r>
            <w:r w:rsidR="0093252E" w:rsidRPr="00A9386F">
              <w:rPr>
                <w:lang w:val="nl-NL"/>
              </w:rPr>
              <w:t>và</w:t>
            </w:r>
            <w:r w:rsidR="00000D58" w:rsidRPr="00A9386F">
              <w:rPr>
                <w:lang w:val="nl-NL"/>
              </w:rPr>
              <w:t xml:space="preserve"> </w:t>
            </w:r>
            <w:r w:rsidR="0093252E" w:rsidRPr="00A9386F">
              <w:rPr>
                <w:lang w:val="nl-NL"/>
              </w:rPr>
              <w:t>xử</w:t>
            </w:r>
            <w:r w:rsidR="00000D58" w:rsidRPr="00A9386F">
              <w:rPr>
                <w:lang w:val="nl-NL"/>
              </w:rPr>
              <w:t xml:space="preserve"> </w:t>
            </w:r>
            <w:r w:rsidR="0093252E" w:rsidRPr="00A9386F">
              <w:rPr>
                <w:lang w:val="nl-NL"/>
              </w:rPr>
              <w:t>lý</w:t>
            </w:r>
            <w:r w:rsidR="00000D58" w:rsidRPr="00A9386F">
              <w:rPr>
                <w:lang w:val="nl-NL"/>
              </w:rPr>
              <w:t xml:space="preserve"> </w:t>
            </w:r>
            <w:r w:rsidR="0093252E" w:rsidRPr="00A9386F">
              <w:rPr>
                <w:lang w:val="nl-NL"/>
              </w:rPr>
              <w:t>được</w:t>
            </w:r>
            <w:r w:rsidR="00000D58" w:rsidRPr="00A9386F">
              <w:rPr>
                <w:lang w:val="nl-NL"/>
              </w:rPr>
              <w:t xml:space="preserve"> </w:t>
            </w:r>
            <w:r w:rsidR="0093252E" w:rsidRPr="00A9386F">
              <w:rPr>
                <w:lang w:val="nl-NL"/>
              </w:rPr>
              <w:t>thì</w:t>
            </w:r>
            <w:r w:rsidR="00000D58" w:rsidRPr="00A9386F">
              <w:rPr>
                <w:lang w:val="nl-NL"/>
              </w:rPr>
              <w:t xml:space="preserve"> </w:t>
            </w:r>
            <w:r w:rsidR="0093252E" w:rsidRPr="00A9386F">
              <w:rPr>
                <w:lang w:val="nl-NL"/>
              </w:rPr>
              <w:t>nó</w:t>
            </w:r>
            <w:r w:rsidR="00000D58" w:rsidRPr="00A9386F">
              <w:rPr>
                <w:lang w:val="nl-NL"/>
              </w:rPr>
              <w:t xml:space="preserve"> </w:t>
            </w:r>
            <w:r w:rsidR="0093252E" w:rsidRPr="00A9386F">
              <w:rPr>
                <w:lang w:val="nl-NL"/>
              </w:rPr>
              <w:t>phải</w:t>
            </w:r>
            <w:r w:rsidR="00000D58" w:rsidRPr="00A9386F">
              <w:rPr>
                <w:lang w:val="nl-NL"/>
              </w:rPr>
              <w:t xml:space="preserve"> </w:t>
            </w:r>
            <w:r w:rsidR="0093252E" w:rsidRPr="00A9386F">
              <w:rPr>
                <w:lang w:val="nl-NL"/>
              </w:rPr>
              <w:t>thông</w:t>
            </w:r>
            <w:r w:rsidR="00000D58" w:rsidRPr="00A9386F">
              <w:rPr>
                <w:lang w:val="nl-NL"/>
              </w:rPr>
              <w:t xml:space="preserve"> </w:t>
            </w:r>
            <w:r w:rsidR="0093252E" w:rsidRPr="00A9386F">
              <w:rPr>
                <w:lang w:val="nl-NL"/>
              </w:rPr>
              <w:t>qua</w:t>
            </w:r>
            <w:r w:rsidR="00000D58" w:rsidRPr="00A9386F">
              <w:rPr>
                <w:lang w:val="nl-NL"/>
              </w:rPr>
              <w:t xml:space="preserve"> </w:t>
            </w:r>
            <w:r w:rsidR="0093252E" w:rsidRPr="00A9386F">
              <w:rPr>
                <w:lang w:val="nl-NL"/>
              </w:rPr>
              <w:t>một</w:t>
            </w:r>
            <w:r w:rsidR="00000D58" w:rsidRPr="00A9386F">
              <w:rPr>
                <w:lang w:val="nl-NL"/>
              </w:rPr>
              <w:t xml:space="preserve"> </w:t>
            </w:r>
            <w:r w:rsidR="0093252E" w:rsidRPr="00A9386F">
              <w:rPr>
                <w:lang w:val="nl-NL"/>
              </w:rPr>
              <w:t>chương</w:t>
            </w:r>
            <w:r w:rsidR="00000D58" w:rsidRPr="00A9386F">
              <w:rPr>
                <w:lang w:val="nl-NL"/>
              </w:rPr>
              <w:t xml:space="preserve"> </w:t>
            </w:r>
            <w:r w:rsidR="0093252E" w:rsidRPr="00A9386F">
              <w:rPr>
                <w:lang w:val="nl-NL"/>
              </w:rPr>
              <w:t>trình</w:t>
            </w:r>
            <w:r w:rsidR="00000D58" w:rsidRPr="00A9386F">
              <w:rPr>
                <w:lang w:val="nl-NL"/>
              </w:rPr>
              <w:t xml:space="preserve"> </w:t>
            </w:r>
            <w:r w:rsidR="0093252E" w:rsidRPr="00A9386F">
              <w:rPr>
                <w:lang w:val="nl-NL"/>
              </w:rPr>
              <w:t>dịch</w:t>
            </w:r>
            <w:r w:rsidR="00000D58" w:rsidRPr="00A9386F">
              <w:rPr>
                <w:lang w:val="nl-NL"/>
              </w:rPr>
              <w:t xml:space="preserve"> </w:t>
            </w:r>
            <w:r w:rsidR="0093252E" w:rsidRPr="00A9386F">
              <w:rPr>
                <w:lang w:val="nl-NL"/>
              </w:rPr>
              <w:t>để</w:t>
            </w:r>
            <w:r w:rsidR="00000D58" w:rsidRPr="00A9386F">
              <w:rPr>
                <w:lang w:val="nl-NL"/>
              </w:rPr>
              <w:t xml:space="preserve"> </w:t>
            </w:r>
            <w:r w:rsidR="0093252E" w:rsidRPr="00A9386F">
              <w:rPr>
                <w:lang w:val="nl-NL"/>
              </w:rPr>
              <w:t>chuyển</w:t>
            </w:r>
            <w:r w:rsidR="00000D58" w:rsidRPr="00A9386F">
              <w:rPr>
                <w:lang w:val="nl-NL"/>
              </w:rPr>
              <w:t xml:space="preserve"> </w:t>
            </w:r>
            <w:r w:rsidR="0093252E" w:rsidRPr="00A9386F">
              <w:rPr>
                <w:lang w:val="nl-NL"/>
              </w:rPr>
              <w:t>sang</w:t>
            </w:r>
            <w:r w:rsidR="00000D58" w:rsidRPr="00A9386F">
              <w:rPr>
                <w:lang w:val="nl-NL"/>
              </w:rPr>
              <w:t xml:space="preserve"> </w:t>
            </w:r>
            <w:r w:rsidR="0093252E" w:rsidRPr="00A9386F">
              <w:rPr>
                <w:lang w:val="nl-NL"/>
              </w:rPr>
              <w:t>chương</w:t>
            </w:r>
            <w:r w:rsidR="00000D58" w:rsidRPr="00A9386F">
              <w:rPr>
                <w:lang w:val="nl-NL"/>
              </w:rPr>
              <w:t xml:space="preserve"> </w:t>
            </w:r>
            <w:r w:rsidR="0093252E" w:rsidRPr="00A9386F">
              <w:rPr>
                <w:lang w:val="nl-NL"/>
              </w:rPr>
              <w:t>trình</w:t>
            </w:r>
            <w:r w:rsidR="00000D58" w:rsidRPr="00A9386F">
              <w:rPr>
                <w:lang w:val="nl-NL"/>
              </w:rPr>
              <w:t xml:space="preserve"> </w:t>
            </w:r>
            <w:r w:rsidR="0093252E" w:rsidRPr="00A9386F">
              <w:rPr>
                <w:lang w:val="nl-NL"/>
              </w:rPr>
              <w:t>đích</w:t>
            </w:r>
            <w:r w:rsidR="00000D58" w:rsidRPr="00A9386F">
              <w:rPr>
                <w:lang w:val="nl-NL"/>
              </w:rPr>
              <w:t xml:space="preserve"> </w:t>
            </w:r>
            <w:r w:rsidR="0093252E" w:rsidRPr="00A9386F">
              <w:rPr>
                <w:lang w:val="nl-NL"/>
              </w:rPr>
              <w:t>là</w:t>
            </w:r>
            <w:r w:rsidR="00000D58" w:rsidRPr="00A9386F">
              <w:rPr>
                <w:lang w:val="nl-NL"/>
              </w:rPr>
              <w:t xml:space="preserve"> </w:t>
            </w:r>
            <w:r w:rsidR="0093252E" w:rsidRPr="00A9386F">
              <w:rPr>
                <w:lang w:val="nl-NL"/>
              </w:rPr>
              <w:t>ngôn</w:t>
            </w:r>
            <w:r w:rsidR="00000D58" w:rsidRPr="00A9386F">
              <w:rPr>
                <w:lang w:val="nl-NL"/>
              </w:rPr>
              <w:t xml:space="preserve"> </w:t>
            </w:r>
            <w:r w:rsidR="0093252E" w:rsidRPr="00A9386F">
              <w:rPr>
                <w:lang w:val="nl-NL"/>
              </w:rPr>
              <w:t>ngữ</w:t>
            </w:r>
            <w:r w:rsidR="00000D58" w:rsidRPr="00A9386F">
              <w:rPr>
                <w:lang w:val="nl-NL"/>
              </w:rPr>
              <w:t xml:space="preserve"> </w:t>
            </w:r>
            <w:r w:rsidR="0093252E" w:rsidRPr="00A9386F">
              <w:rPr>
                <w:lang w:val="nl-NL"/>
              </w:rPr>
              <w:t>máy</w:t>
            </w:r>
            <w:r w:rsidR="00000D58" w:rsidRPr="00A9386F">
              <w:rPr>
                <w:lang w:val="nl-NL"/>
              </w:rPr>
              <w:t xml:space="preserve">. </w:t>
            </w:r>
            <w:r w:rsidR="0093252E" w:rsidRPr="00A9386F">
              <w:rPr>
                <w:lang w:val="nl-NL"/>
              </w:rPr>
              <w:t>ta</w:t>
            </w:r>
            <w:r w:rsidR="00000D58" w:rsidRPr="00A9386F">
              <w:rPr>
                <w:lang w:val="nl-NL"/>
              </w:rPr>
              <w:t xml:space="preserve"> </w:t>
            </w:r>
            <w:r w:rsidR="0093252E" w:rsidRPr="00A9386F">
              <w:rPr>
                <w:lang w:val="nl-NL"/>
              </w:rPr>
              <w:t>có</w:t>
            </w:r>
            <w:r w:rsidR="00000D58" w:rsidRPr="00A9386F">
              <w:rPr>
                <w:lang w:val="nl-NL"/>
              </w:rPr>
              <w:t xml:space="preserve"> </w:t>
            </w:r>
            <w:r w:rsidR="0093252E" w:rsidRPr="00A9386F">
              <w:rPr>
                <w:lang w:val="nl-NL"/>
              </w:rPr>
              <w:t>quá</w:t>
            </w:r>
            <w:r w:rsidR="00000D58" w:rsidRPr="00A9386F">
              <w:rPr>
                <w:lang w:val="nl-NL"/>
              </w:rPr>
              <w:t xml:space="preserve"> </w:t>
            </w:r>
            <w:r w:rsidR="0093252E" w:rsidRPr="00A9386F">
              <w:rPr>
                <w:lang w:val="nl-NL"/>
              </w:rPr>
              <w:t>trình</w:t>
            </w:r>
            <w:r w:rsidR="00000D58" w:rsidRPr="00A9386F">
              <w:rPr>
                <w:lang w:val="nl-NL"/>
              </w:rPr>
              <w:t xml:space="preserve"> </w:t>
            </w:r>
            <w:r w:rsidR="0093252E" w:rsidRPr="00A9386F">
              <w:rPr>
                <w:lang w:val="nl-NL"/>
              </w:rPr>
              <w:t>chuyển</w:t>
            </w:r>
            <w:r w:rsidR="00086549" w:rsidRPr="00A9386F">
              <w:rPr>
                <w:lang w:val="nl-NL"/>
              </w:rPr>
              <w:t xml:space="preserve"> </w:t>
            </w:r>
            <w:r w:rsidR="0093252E" w:rsidRPr="00A9386F">
              <w:rPr>
                <w:lang w:val="nl-NL"/>
              </w:rPr>
              <w:t>đổi</w:t>
            </w:r>
            <w:r w:rsidR="00086549" w:rsidRPr="00A9386F">
              <w:rPr>
                <w:lang w:val="nl-NL"/>
              </w:rPr>
              <w:t xml:space="preserve"> </w:t>
            </w:r>
            <w:r w:rsidR="0093252E" w:rsidRPr="00A9386F">
              <w:rPr>
                <w:lang w:val="nl-NL"/>
              </w:rPr>
              <w:t>như</w:t>
            </w:r>
            <w:r w:rsidR="00086549" w:rsidRPr="00A9386F">
              <w:rPr>
                <w:lang w:val="nl-NL"/>
              </w:rPr>
              <w:t xml:space="preserve"> </w:t>
            </w:r>
            <w:r w:rsidR="0093252E" w:rsidRPr="00A9386F">
              <w:rPr>
                <w:lang w:val="nl-NL"/>
              </w:rPr>
              <w:t>sau</w:t>
            </w:r>
            <w:r w:rsidR="00086549" w:rsidRPr="00A9386F">
              <w:rPr>
                <w:lang w:val="nl-NL"/>
              </w:rPr>
              <w:t>:</w:t>
            </w:r>
          </w:p>
          <w:p w:rsidR="000F5292" w:rsidRPr="00A9386F" w:rsidRDefault="000F5292">
            <w:pPr>
              <w:tabs>
                <w:tab w:val="left" w:pos="2760"/>
              </w:tabs>
              <w:jc w:val="both"/>
              <w:rPr>
                <w:lang w:val="nl-NL"/>
              </w:rPr>
            </w:pPr>
            <w:r w:rsidRPr="00A9386F">
              <w:rPr>
                <w:lang w:val="nl-NL"/>
              </w:rPr>
              <w:t>- Em hãy nêu đặc điểm của CT nguồn?</w:t>
            </w:r>
          </w:p>
          <w:p w:rsidR="00D821A0" w:rsidRPr="00A9386F" w:rsidRDefault="00D821A0">
            <w:pPr>
              <w:tabs>
                <w:tab w:val="left" w:pos="2760"/>
              </w:tabs>
              <w:jc w:val="both"/>
              <w:rPr>
                <w:lang w:val="nl-NL"/>
              </w:rPr>
            </w:pPr>
          </w:p>
          <w:p w:rsidR="00D821A0" w:rsidRPr="00A9386F" w:rsidRDefault="00D821A0">
            <w:pPr>
              <w:tabs>
                <w:tab w:val="left" w:pos="2760"/>
              </w:tabs>
              <w:jc w:val="both"/>
              <w:rPr>
                <w:lang w:val="nl-NL"/>
              </w:rPr>
            </w:pPr>
          </w:p>
          <w:p w:rsidR="00D821A0" w:rsidRPr="00A9386F" w:rsidRDefault="00D821A0">
            <w:pPr>
              <w:tabs>
                <w:tab w:val="left" w:pos="2760"/>
              </w:tabs>
              <w:jc w:val="both"/>
              <w:rPr>
                <w:lang w:val="nl-NL"/>
              </w:rPr>
            </w:pPr>
          </w:p>
          <w:p w:rsidR="000F5292" w:rsidRPr="00A9386F" w:rsidRDefault="000F5292">
            <w:pPr>
              <w:tabs>
                <w:tab w:val="left" w:pos="2760"/>
              </w:tabs>
              <w:jc w:val="both"/>
              <w:rPr>
                <w:lang w:val="nl-NL"/>
              </w:rPr>
            </w:pPr>
            <w:r w:rsidRPr="00A9386F">
              <w:rPr>
                <w:lang w:val="nl-NL"/>
              </w:rPr>
              <w:t>- Em hãy nêu chức năng của CT dịch</w:t>
            </w:r>
            <w:r w:rsidR="0013381B" w:rsidRPr="00A9386F">
              <w:rPr>
                <w:lang w:val="nl-NL"/>
              </w:rPr>
              <w:t>?</w:t>
            </w:r>
          </w:p>
          <w:p w:rsidR="00D821A0" w:rsidRPr="00A9386F" w:rsidRDefault="00D821A0">
            <w:pPr>
              <w:tabs>
                <w:tab w:val="left" w:pos="2760"/>
              </w:tabs>
              <w:jc w:val="both"/>
              <w:rPr>
                <w:lang w:val="nl-NL"/>
              </w:rPr>
            </w:pPr>
          </w:p>
          <w:p w:rsidR="00D821A0" w:rsidRPr="00A9386F" w:rsidRDefault="00D821A0">
            <w:pPr>
              <w:tabs>
                <w:tab w:val="left" w:pos="2760"/>
              </w:tabs>
              <w:jc w:val="both"/>
              <w:rPr>
                <w:lang w:val="nl-NL"/>
              </w:rPr>
            </w:pPr>
          </w:p>
          <w:p w:rsidR="00D821A0" w:rsidRPr="00A9386F" w:rsidRDefault="00D821A0">
            <w:pPr>
              <w:tabs>
                <w:tab w:val="left" w:pos="2760"/>
              </w:tabs>
              <w:jc w:val="both"/>
              <w:rPr>
                <w:lang w:val="nl-NL"/>
              </w:rPr>
            </w:pPr>
          </w:p>
          <w:p w:rsidR="0061417F" w:rsidRPr="00A9386F" w:rsidRDefault="00F83F67">
            <w:pPr>
              <w:tabs>
                <w:tab w:val="left" w:pos="2760"/>
              </w:tabs>
              <w:jc w:val="both"/>
              <w:rPr>
                <w:lang w:val="nl-NL"/>
              </w:rPr>
            </w:pPr>
            <w:r w:rsidRPr="00A9386F">
              <w:rPr>
                <w:lang w:val="nl-NL"/>
              </w:rPr>
              <w:t>- Chương trình dịch có hai loại thông dịch và biên dịch. Các em xem VD trong SGK.</w:t>
            </w:r>
          </w:p>
          <w:p w:rsidR="00F83F67" w:rsidRPr="00A9386F" w:rsidRDefault="00F83F67">
            <w:pPr>
              <w:tabs>
                <w:tab w:val="left" w:pos="2760"/>
              </w:tabs>
              <w:jc w:val="both"/>
              <w:rPr>
                <w:lang w:val="nl-NL"/>
              </w:rPr>
            </w:pPr>
            <w:r w:rsidRPr="00A9386F">
              <w:rPr>
                <w:lang w:val="nl-NL"/>
              </w:rPr>
              <w:t>- Thông dịch là gì?</w:t>
            </w:r>
          </w:p>
          <w:p w:rsidR="00D821A0" w:rsidRPr="00A9386F" w:rsidRDefault="000F1A4D">
            <w:pPr>
              <w:tabs>
                <w:tab w:val="left" w:pos="2760"/>
              </w:tabs>
              <w:jc w:val="both"/>
              <w:rPr>
                <w:lang w:val="nl-NL"/>
              </w:rPr>
            </w:pPr>
            <w:r w:rsidRPr="00A9386F">
              <w:rPr>
                <w:lang w:val="nl-NL"/>
              </w:rPr>
              <w:t>- Hiện nay có một số ngôn ngữ lập trình thông dụng như:</w:t>
            </w:r>
          </w:p>
          <w:p w:rsidR="00D821A0" w:rsidRPr="00A9386F" w:rsidRDefault="00D821A0">
            <w:pPr>
              <w:tabs>
                <w:tab w:val="left" w:pos="2760"/>
              </w:tabs>
              <w:jc w:val="both"/>
              <w:rPr>
                <w:lang w:val="nl-NL"/>
              </w:rPr>
            </w:pPr>
          </w:p>
          <w:p w:rsidR="00D821A0" w:rsidRPr="00A9386F" w:rsidRDefault="00D821A0">
            <w:pPr>
              <w:tabs>
                <w:tab w:val="left" w:pos="2760"/>
              </w:tabs>
              <w:jc w:val="both"/>
              <w:rPr>
                <w:lang w:val="nl-NL"/>
              </w:rPr>
            </w:pPr>
          </w:p>
          <w:p w:rsidR="00F83F67" w:rsidRPr="00A9386F" w:rsidRDefault="006441C3">
            <w:pPr>
              <w:tabs>
                <w:tab w:val="left" w:pos="2760"/>
              </w:tabs>
              <w:jc w:val="both"/>
              <w:rPr>
                <w:lang w:val="nl-NL"/>
              </w:rPr>
            </w:pPr>
            <w:r w:rsidRPr="00A9386F">
              <w:rPr>
                <w:lang w:val="nl-NL"/>
              </w:rPr>
              <w:t>- Biên dịch là gì?</w:t>
            </w:r>
          </w:p>
          <w:p w:rsidR="006441C3" w:rsidRPr="00A9386F" w:rsidRDefault="006441C3">
            <w:pPr>
              <w:tabs>
                <w:tab w:val="left" w:pos="2760"/>
              </w:tabs>
              <w:jc w:val="both"/>
              <w:rPr>
                <w:lang w:val="nl-NL"/>
              </w:rPr>
            </w:pPr>
            <w:r w:rsidRPr="00A9386F">
              <w:rPr>
                <w:lang w:val="nl-NL"/>
              </w:rPr>
              <w:lastRenderedPageBreak/>
              <w:t>- Nêu đặc điểm của thông dịch và của biên dịch.</w:t>
            </w:r>
          </w:p>
          <w:p w:rsidR="000F1A4D" w:rsidRPr="00A9386F" w:rsidRDefault="000F1A4D" w:rsidP="000F1A4D">
            <w:pPr>
              <w:tabs>
                <w:tab w:val="left" w:pos="2760"/>
              </w:tabs>
              <w:jc w:val="both"/>
              <w:rPr>
                <w:lang w:val="nl-NL"/>
              </w:rPr>
            </w:pPr>
            <w:r w:rsidRPr="00A9386F">
              <w:rPr>
                <w:lang w:val="nl-NL"/>
              </w:rPr>
              <w:t>* Pascal, Turbo C++ là những ngôn ngữ ứng dụng trong nhà trường phục vụ học lập trình cơ sở.</w:t>
            </w:r>
          </w:p>
          <w:p w:rsidR="000F1A4D" w:rsidRPr="00A9386F" w:rsidRDefault="000F1A4D" w:rsidP="000F1A4D">
            <w:pPr>
              <w:tabs>
                <w:tab w:val="left" w:pos="2760"/>
              </w:tabs>
              <w:jc w:val="both"/>
              <w:rPr>
                <w:lang w:val="nl-NL"/>
              </w:rPr>
            </w:pPr>
            <w:r w:rsidRPr="00A9386F">
              <w:rPr>
                <w:lang w:val="nl-NL"/>
              </w:rPr>
              <w:t>* C#, C++ lập trình ứng dụng.</w:t>
            </w:r>
          </w:p>
          <w:p w:rsidR="000F1A4D" w:rsidRPr="00A9386F" w:rsidRDefault="000F1A4D" w:rsidP="000F1A4D">
            <w:pPr>
              <w:tabs>
                <w:tab w:val="left" w:pos="2760"/>
              </w:tabs>
              <w:jc w:val="both"/>
              <w:rPr>
                <w:lang w:val="nl-NL"/>
              </w:rPr>
            </w:pPr>
            <w:r w:rsidRPr="00A9386F">
              <w:rPr>
                <w:lang w:val="nl-NL"/>
              </w:rPr>
              <w:t>* ASP, ASP.net, J#, JAVA thiết kế Website...</w:t>
            </w:r>
          </w:p>
        </w:tc>
        <w:tc>
          <w:tcPr>
            <w:tcW w:w="1440" w:type="dxa"/>
          </w:tcPr>
          <w:p w:rsidR="00D821A0" w:rsidRPr="00A9386F" w:rsidRDefault="00D821A0" w:rsidP="00D821A0">
            <w:pPr>
              <w:spacing w:before="240"/>
              <w:jc w:val="both"/>
              <w:rPr>
                <w:lang w:val="nl-NL"/>
              </w:rPr>
            </w:pPr>
            <w:r w:rsidRPr="00A9386F">
              <w:rPr>
                <w:lang w:val="nl-NL"/>
              </w:rPr>
              <w:lastRenderedPageBreak/>
              <w:t>Học sinh theo dỏi, ghi chép và trả lời.</w:t>
            </w:r>
          </w:p>
          <w:p w:rsidR="003D58D7" w:rsidRPr="00A9386F" w:rsidRDefault="003D58D7">
            <w:pPr>
              <w:jc w:val="both"/>
              <w:rPr>
                <w:lang w:val="nl-NL"/>
              </w:rPr>
            </w:pPr>
          </w:p>
          <w:p w:rsidR="00460EBC" w:rsidRPr="00A9386F" w:rsidRDefault="00460EBC">
            <w:pPr>
              <w:jc w:val="both"/>
              <w:rPr>
                <w:lang w:val="nl-NL"/>
              </w:rPr>
            </w:pPr>
          </w:p>
          <w:p w:rsidR="00460EBC" w:rsidRPr="00A9386F" w:rsidRDefault="00460EBC">
            <w:pPr>
              <w:jc w:val="both"/>
              <w:rPr>
                <w:lang w:val="nl-NL"/>
              </w:rPr>
            </w:pPr>
          </w:p>
          <w:p w:rsidR="00460EBC" w:rsidRPr="00A9386F" w:rsidRDefault="00460EBC">
            <w:pPr>
              <w:jc w:val="both"/>
              <w:rPr>
                <w:lang w:val="nl-NL"/>
              </w:rPr>
            </w:pPr>
          </w:p>
          <w:p w:rsidR="00460EBC" w:rsidRPr="00A9386F" w:rsidRDefault="00460EBC">
            <w:pPr>
              <w:jc w:val="both"/>
              <w:rPr>
                <w:lang w:val="nl-NL"/>
              </w:rPr>
            </w:pPr>
          </w:p>
          <w:p w:rsidR="00460EBC" w:rsidRPr="00A9386F" w:rsidRDefault="00460EBC">
            <w:pPr>
              <w:jc w:val="both"/>
              <w:rPr>
                <w:lang w:val="nl-NL"/>
              </w:rPr>
            </w:pPr>
          </w:p>
          <w:p w:rsidR="00460EBC" w:rsidRPr="00A9386F" w:rsidRDefault="00460EBC">
            <w:pPr>
              <w:jc w:val="both"/>
              <w:rPr>
                <w:lang w:val="nl-NL"/>
              </w:rPr>
            </w:pPr>
          </w:p>
          <w:p w:rsidR="00460EBC" w:rsidRPr="00A9386F" w:rsidRDefault="00460EBC" w:rsidP="00460EBC">
            <w:pPr>
              <w:spacing w:before="240"/>
              <w:jc w:val="both"/>
              <w:rPr>
                <w:lang w:val="nl-NL"/>
              </w:rPr>
            </w:pPr>
            <w:r w:rsidRPr="00A9386F">
              <w:rPr>
                <w:lang w:val="nl-NL"/>
              </w:rPr>
              <w:t>Học sinh theo dỏi,</w:t>
            </w:r>
            <w:r w:rsidR="00970362" w:rsidRPr="00A9386F">
              <w:rPr>
                <w:lang w:val="nl-NL"/>
              </w:rPr>
              <w:t xml:space="preserve"> ghi chép</w:t>
            </w:r>
            <w:r w:rsidRPr="00A9386F">
              <w:rPr>
                <w:lang w:val="nl-NL"/>
              </w:rPr>
              <w:t xml:space="preserve"> và trả lời.</w:t>
            </w:r>
          </w:p>
          <w:p w:rsidR="003D58D7" w:rsidRPr="00A9386F" w:rsidRDefault="003D58D7">
            <w:pPr>
              <w:jc w:val="both"/>
              <w:rPr>
                <w:lang w:val="nl-NL"/>
              </w:rPr>
            </w:pPr>
          </w:p>
          <w:p w:rsidR="003D58D7" w:rsidRPr="00A9386F" w:rsidRDefault="003D58D7">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rsidP="00970362">
            <w:pPr>
              <w:spacing w:before="240"/>
              <w:jc w:val="both"/>
              <w:rPr>
                <w:lang w:val="nl-NL"/>
              </w:rPr>
            </w:pPr>
            <w:r w:rsidRPr="00A9386F">
              <w:rPr>
                <w:lang w:val="nl-NL"/>
              </w:rPr>
              <w:t>Học sinh theo dỏi, ghi chép và trả lời.</w:t>
            </w: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970362" w:rsidRPr="00A9386F" w:rsidRDefault="00970362">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rsidP="00FB5BED">
            <w:pPr>
              <w:spacing w:before="240"/>
              <w:jc w:val="both"/>
              <w:rPr>
                <w:lang w:val="nl-NL"/>
              </w:rPr>
            </w:pPr>
            <w:r w:rsidRPr="00A9386F">
              <w:rPr>
                <w:lang w:val="nl-NL"/>
              </w:rPr>
              <w:t>Học sinh theo dỏi, ghi chép và trả lời.</w:t>
            </w: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rsidP="00FB5BED">
            <w:pPr>
              <w:spacing w:before="240"/>
              <w:jc w:val="both"/>
              <w:rPr>
                <w:lang w:val="nl-NL"/>
              </w:rPr>
            </w:pPr>
            <w:r w:rsidRPr="00A9386F">
              <w:rPr>
                <w:lang w:val="nl-NL"/>
              </w:rPr>
              <w:t>Học sinh theo dỏi, ghi chép và trả lời.</w:t>
            </w: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pPr>
              <w:jc w:val="both"/>
              <w:rPr>
                <w:sz w:val="8"/>
                <w:lang w:val="nl-NL"/>
              </w:rPr>
            </w:pPr>
          </w:p>
          <w:p w:rsidR="00FB5BED" w:rsidRPr="00A9386F" w:rsidRDefault="00FB5BED" w:rsidP="00FB5BED">
            <w:pPr>
              <w:spacing w:before="240"/>
              <w:jc w:val="both"/>
              <w:rPr>
                <w:lang w:val="nl-NL"/>
              </w:rPr>
            </w:pPr>
            <w:r w:rsidRPr="00A9386F">
              <w:rPr>
                <w:lang w:val="nl-NL"/>
              </w:rPr>
              <w:t>Học sinh theo dỏi, ghi chép và trả lời.</w:t>
            </w:r>
          </w:p>
          <w:p w:rsidR="00FB5BED" w:rsidRPr="00A9386F" w:rsidRDefault="00FB5BED">
            <w:pPr>
              <w:jc w:val="both"/>
              <w:rPr>
                <w:sz w:val="8"/>
                <w:lang w:val="nl-NL"/>
              </w:rPr>
            </w:pPr>
          </w:p>
        </w:tc>
      </w:tr>
    </w:tbl>
    <w:p w:rsidR="003D58D7" w:rsidRPr="00A9386F" w:rsidRDefault="003D58D7">
      <w:pPr>
        <w:spacing w:before="240"/>
        <w:rPr>
          <w:b/>
          <w:sz w:val="22"/>
          <w:szCs w:val="22"/>
          <w:lang w:val="nl-NL"/>
        </w:rPr>
      </w:pPr>
      <w:r w:rsidRPr="00A9386F">
        <w:rPr>
          <w:b/>
          <w:sz w:val="22"/>
          <w:szCs w:val="22"/>
          <w:lang w:val="nl-NL"/>
        </w:rPr>
        <w:lastRenderedPageBreak/>
        <w:t>III. CỦNG CỐ BÀI HỌC VÀ BÀI TẬP VỀ NHÀ (5 ph)</w:t>
      </w:r>
    </w:p>
    <w:p w:rsidR="003D58D7" w:rsidRPr="00A9386F" w:rsidRDefault="003D58D7">
      <w:pPr>
        <w:numPr>
          <w:ilvl w:val="0"/>
          <w:numId w:val="1"/>
        </w:numPr>
        <w:jc w:val="both"/>
        <w:rPr>
          <w:b/>
          <w:lang w:val="nl-NL"/>
        </w:rPr>
      </w:pPr>
      <w:r w:rsidRPr="00A9386F">
        <w:rPr>
          <w:b/>
          <w:lang w:val="nl-NL"/>
        </w:rPr>
        <w:t>Củng cố: Qua bài học HS nắm vững những kiến thức trọng tâm sau:</w:t>
      </w:r>
      <w:r w:rsidRPr="00A9386F">
        <w:rPr>
          <w:lang w:val="nl-NL"/>
        </w:rPr>
        <w:t>.</w:t>
      </w:r>
    </w:p>
    <w:p w:rsidR="003D58D7" w:rsidRPr="00A9386F" w:rsidRDefault="00B5391F">
      <w:pPr>
        <w:numPr>
          <w:ilvl w:val="0"/>
          <w:numId w:val="2"/>
        </w:numPr>
        <w:jc w:val="both"/>
        <w:rPr>
          <w:lang w:val="nl-NL"/>
        </w:rPr>
      </w:pPr>
      <w:r w:rsidRPr="00A9386F">
        <w:rPr>
          <w:lang w:val="nl-NL"/>
        </w:rPr>
        <w:t>Khái niệm lập trình</w:t>
      </w:r>
      <w:r w:rsidR="000A496F" w:rsidRPr="00A9386F">
        <w:rPr>
          <w:lang w:val="nl-NL"/>
        </w:rPr>
        <w:t>.</w:t>
      </w:r>
    </w:p>
    <w:p w:rsidR="003D58D7" w:rsidRPr="00A9386F" w:rsidRDefault="00B5391F">
      <w:pPr>
        <w:numPr>
          <w:ilvl w:val="0"/>
          <w:numId w:val="2"/>
        </w:numPr>
        <w:jc w:val="both"/>
        <w:rPr>
          <w:lang w:val="nl-NL"/>
        </w:rPr>
      </w:pPr>
      <w:r w:rsidRPr="00A9386F">
        <w:rPr>
          <w:lang w:val="nl-NL"/>
        </w:rPr>
        <w:t>Khái niệm thông dịch và biên dịch</w:t>
      </w:r>
      <w:r w:rsidR="00E1116B" w:rsidRPr="00A9386F">
        <w:rPr>
          <w:lang w:val="nl-NL"/>
        </w:rPr>
        <w:t>.</w:t>
      </w:r>
    </w:p>
    <w:p w:rsidR="003D58D7" w:rsidRPr="00A9386F" w:rsidRDefault="003D58D7" w:rsidP="00916FF8">
      <w:pPr>
        <w:numPr>
          <w:ilvl w:val="0"/>
          <w:numId w:val="1"/>
        </w:numPr>
        <w:jc w:val="both"/>
        <w:rPr>
          <w:b/>
          <w:lang w:val="nl-NL"/>
        </w:rPr>
      </w:pPr>
      <w:r w:rsidRPr="00A9386F">
        <w:rPr>
          <w:b/>
          <w:lang w:val="nl-NL"/>
        </w:rPr>
        <w:t>Bài tập về nhà:</w:t>
      </w:r>
    </w:p>
    <w:p w:rsidR="00C32291" w:rsidRPr="00A9386F" w:rsidRDefault="00C32291" w:rsidP="00C32291">
      <w:pPr>
        <w:numPr>
          <w:ilvl w:val="0"/>
          <w:numId w:val="3"/>
        </w:numPr>
        <w:jc w:val="both"/>
        <w:rPr>
          <w:lang w:val="nl-NL"/>
        </w:rPr>
      </w:pPr>
      <w:r w:rsidRPr="00A9386F">
        <w:rPr>
          <w:lang w:val="nl-NL"/>
        </w:rPr>
        <w:t>Khái niệm lập trình. Khái niệm thông dịch và biên dịch.</w:t>
      </w:r>
    </w:p>
    <w:p w:rsidR="00C32291" w:rsidRPr="00A9386F" w:rsidRDefault="00C32291" w:rsidP="00C32291">
      <w:pPr>
        <w:numPr>
          <w:ilvl w:val="0"/>
          <w:numId w:val="3"/>
        </w:numPr>
        <w:jc w:val="both"/>
        <w:rPr>
          <w:lang w:val="nl-NL"/>
        </w:rPr>
      </w:pPr>
      <w:r w:rsidRPr="00A9386F">
        <w:rPr>
          <w:lang w:val="nl-NL"/>
        </w:rPr>
        <w:t>Những phát biểu nào dưới đây là sai?</w:t>
      </w:r>
    </w:p>
    <w:p w:rsidR="00EC44C1" w:rsidRPr="00A9386F" w:rsidRDefault="00EC44C1" w:rsidP="00E53241">
      <w:pPr>
        <w:numPr>
          <w:ilvl w:val="1"/>
          <w:numId w:val="3"/>
        </w:numPr>
        <w:tabs>
          <w:tab w:val="clear" w:pos="1440"/>
          <w:tab w:val="num" w:pos="1080"/>
        </w:tabs>
        <w:ind w:left="1080"/>
        <w:jc w:val="both"/>
        <w:rPr>
          <w:lang w:val="nl-NL"/>
        </w:rPr>
      </w:pPr>
      <w:r w:rsidRPr="00A9386F">
        <w:rPr>
          <w:lang w:val="nl-NL"/>
        </w:rPr>
        <w:t>Output của mọi chương trình đều là chương trình trên ngôn ngữ máy.</w:t>
      </w:r>
    </w:p>
    <w:p w:rsidR="00EC44C1" w:rsidRPr="00A9386F" w:rsidRDefault="00DC40DB" w:rsidP="00E53241">
      <w:pPr>
        <w:numPr>
          <w:ilvl w:val="1"/>
          <w:numId w:val="3"/>
        </w:numPr>
        <w:tabs>
          <w:tab w:val="clear" w:pos="1440"/>
          <w:tab w:val="num" w:pos="1080"/>
        </w:tabs>
        <w:ind w:left="1080"/>
        <w:jc w:val="both"/>
        <w:rPr>
          <w:lang w:val="nl-NL"/>
        </w:rPr>
      </w:pPr>
      <w:r w:rsidRPr="00A9386F">
        <w:rPr>
          <w:lang w:val="nl-NL"/>
        </w:rPr>
        <w:t>Chương trình viết bằng hợp ngữ không phải là Input hay Output của bất cứ chương trình dịch nào.</w:t>
      </w:r>
    </w:p>
    <w:p w:rsidR="00DC40DB" w:rsidRPr="00A9386F" w:rsidRDefault="00DC40DB" w:rsidP="00E53241">
      <w:pPr>
        <w:numPr>
          <w:ilvl w:val="1"/>
          <w:numId w:val="3"/>
        </w:numPr>
        <w:tabs>
          <w:tab w:val="clear" w:pos="1440"/>
          <w:tab w:val="num" w:pos="1080"/>
        </w:tabs>
        <w:ind w:left="1080"/>
        <w:jc w:val="both"/>
        <w:rPr>
          <w:lang w:val="nl-NL"/>
        </w:rPr>
      </w:pPr>
      <w:r w:rsidRPr="00A9386F">
        <w:rPr>
          <w:lang w:val="nl-NL"/>
        </w:rPr>
        <w:t>Để biên soạn một chương trình trên ngôn ngữ bậc cao có thể sử dụng nhiều hệ soạn thảo văn bản khác nhau.</w:t>
      </w:r>
    </w:p>
    <w:p w:rsidR="00DC40DB" w:rsidRPr="00A9386F" w:rsidRDefault="00DC40DB" w:rsidP="00E53241">
      <w:pPr>
        <w:numPr>
          <w:ilvl w:val="1"/>
          <w:numId w:val="3"/>
        </w:numPr>
        <w:tabs>
          <w:tab w:val="clear" w:pos="1440"/>
          <w:tab w:val="num" w:pos="1080"/>
        </w:tabs>
        <w:ind w:left="1080"/>
        <w:jc w:val="both"/>
        <w:rPr>
          <w:lang w:val="nl-NL"/>
        </w:rPr>
      </w:pPr>
      <w:r w:rsidRPr="00A9386F">
        <w:rPr>
          <w:lang w:val="nl-NL"/>
        </w:rPr>
        <w:t>Chương trình dịch là thành phần chính của một ngôn ngữ lập trình bậc cao.</w:t>
      </w:r>
    </w:p>
    <w:p w:rsidR="00D343E2" w:rsidRPr="00A9386F" w:rsidRDefault="00597003" w:rsidP="000457F8">
      <w:pPr>
        <w:spacing w:line="312" w:lineRule="auto"/>
        <w:ind w:left="360"/>
        <w:jc w:val="both"/>
        <w:rPr>
          <w:lang w:val="nl-NL"/>
        </w:rPr>
      </w:pPr>
      <w:r w:rsidRPr="00A9386F">
        <w:rPr>
          <w:lang w:val="nl-NL"/>
        </w:rPr>
        <w:t>3</w:t>
      </w:r>
      <w:r w:rsidR="00916FF8" w:rsidRPr="00A9386F">
        <w:rPr>
          <w:lang w:val="nl-NL"/>
        </w:rPr>
        <w:t xml:space="preserve">.  </w:t>
      </w:r>
      <w:r w:rsidR="00D343E2" w:rsidRPr="00A9386F">
        <w:rPr>
          <w:lang w:val="nl-NL"/>
        </w:rPr>
        <w:t>Phát biểu nào dưới đây là đúng:Chương trình là dãy các lệnh được tổ chức theo các quy tắc được xác định bởi một ngôn ngữ lập trình cụ thể.</w:t>
      </w:r>
    </w:p>
    <w:p w:rsidR="00D343E2" w:rsidRPr="00A9386F" w:rsidRDefault="00D343E2" w:rsidP="00E53241">
      <w:pPr>
        <w:numPr>
          <w:ilvl w:val="0"/>
          <w:numId w:val="7"/>
        </w:numPr>
        <w:tabs>
          <w:tab w:val="clear" w:pos="720"/>
          <w:tab w:val="num" w:pos="1080"/>
        </w:tabs>
        <w:spacing w:line="312" w:lineRule="auto"/>
        <w:ind w:left="1080"/>
        <w:jc w:val="both"/>
        <w:rPr>
          <w:lang w:val="nl-NL"/>
        </w:rPr>
      </w:pPr>
      <w:r w:rsidRPr="00A9386F">
        <w:rPr>
          <w:lang w:val="nl-NL"/>
        </w:rPr>
        <w:t>Trong chế độ thông dịch mỗi câu lệnh của chương trình nguồn được dịch thành một câu lệnh của chương trình đích.</w:t>
      </w:r>
    </w:p>
    <w:p w:rsidR="00D343E2" w:rsidRPr="00A9386F" w:rsidRDefault="00D343E2" w:rsidP="00E53241">
      <w:pPr>
        <w:numPr>
          <w:ilvl w:val="0"/>
          <w:numId w:val="7"/>
        </w:numPr>
        <w:tabs>
          <w:tab w:val="clear" w:pos="720"/>
          <w:tab w:val="num" w:pos="1080"/>
        </w:tabs>
        <w:spacing w:line="312" w:lineRule="auto"/>
        <w:ind w:left="1080"/>
        <w:jc w:val="both"/>
        <w:rPr>
          <w:lang w:val="nl-NL"/>
        </w:rPr>
      </w:pPr>
      <w:r w:rsidRPr="00A9386F">
        <w:rPr>
          <w:lang w:val="nl-NL"/>
        </w:rPr>
        <w:t>Mọi bài toán đều có chương trình để giải trên máy tính</w:t>
      </w:r>
      <w:r w:rsidR="00345293" w:rsidRPr="00A9386F">
        <w:rPr>
          <w:lang w:val="nl-NL"/>
        </w:rPr>
        <w:t>.</w:t>
      </w:r>
    </w:p>
    <w:p w:rsidR="009A6033" w:rsidRPr="00A9386F" w:rsidRDefault="009A6033" w:rsidP="00E53241">
      <w:pPr>
        <w:numPr>
          <w:ilvl w:val="0"/>
          <w:numId w:val="7"/>
        </w:numPr>
        <w:tabs>
          <w:tab w:val="clear" w:pos="720"/>
          <w:tab w:val="num" w:pos="1080"/>
        </w:tabs>
        <w:spacing w:line="312" w:lineRule="auto"/>
        <w:ind w:left="1080"/>
        <w:jc w:val="both"/>
        <w:rPr>
          <w:lang w:val="nl-NL"/>
        </w:rPr>
      </w:pPr>
      <w:r w:rsidRPr="00A9386F">
        <w:rPr>
          <w:lang w:val="nl-NL"/>
        </w:rPr>
        <w:t xml:space="preserve">Nếu chương trình nguồn có lỗi cú pháp </w:t>
      </w:r>
      <w:r w:rsidR="004D7E2D" w:rsidRPr="00A9386F">
        <w:rPr>
          <w:lang w:val="nl-NL"/>
        </w:rPr>
        <w:t>thì chương trình đích cũng có lỗi cú pháp.</w:t>
      </w:r>
    </w:p>
    <w:p w:rsidR="0077687C" w:rsidRPr="00A9386F" w:rsidRDefault="006954CD" w:rsidP="000457F8">
      <w:pPr>
        <w:rPr>
          <w:lang w:val="nl-NL"/>
        </w:rPr>
      </w:pPr>
      <w:r w:rsidRPr="00A9386F">
        <w:rPr>
          <w:lang w:val="nl-NL"/>
        </w:rPr>
        <w:br w:type="page"/>
      </w:r>
      <w:r w:rsidR="0077687C" w:rsidRPr="00A9386F">
        <w:rPr>
          <w:lang w:val="nl-NL"/>
        </w:rPr>
        <w:lastRenderedPageBreak/>
        <w:t>Tiết 2_PPCT</w:t>
      </w:r>
    </w:p>
    <w:p w:rsidR="000457F8" w:rsidRPr="00A9386F" w:rsidRDefault="00A55DD7" w:rsidP="000457F8">
      <w:pPr>
        <w:rPr>
          <w:lang w:val="nl-NL"/>
        </w:rPr>
      </w:pPr>
      <w:r w:rsidRPr="00A9386F">
        <w:rPr>
          <w:lang w:val="nl-NL"/>
        </w:rPr>
        <w:t>Ngày soạn:</w:t>
      </w:r>
    </w:p>
    <w:p w:rsidR="00A55DD7" w:rsidRPr="00A9386F" w:rsidRDefault="00A55DD7" w:rsidP="000457F8">
      <w:pPr>
        <w:rPr>
          <w:lang w:val="nl-NL"/>
        </w:rPr>
      </w:pPr>
      <w:r w:rsidRPr="00A9386F">
        <w:rPr>
          <w:lang w:val="nl-NL"/>
        </w:rPr>
        <w:t>Ngày dạy:</w:t>
      </w:r>
    </w:p>
    <w:p w:rsidR="001143A5" w:rsidRPr="00A9386F" w:rsidRDefault="001143A5" w:rsidP="005761E3">
      <w:pPr>
        <w:rPr>
          <w:lang w:val="nl-NL"/>
        </w:rPr>
      </w:pPr>
    </w:p>
    <w:p w:rsidR="001143A5" w:rsidRPr="00A9386F" w:rsidRDefault="001143A5" w:rsidP="005761E3">
      <w:pPr>
        <w:spacing w:before="240"/>
        <w:rPr>
          <w:lang w:val="nl-NL"/>
        </w:rPr>
      </w:pPr>
    </w:p>
    <w:p w:rsidR="00FC2A74" w:rsidRPr="00A9386F" w:rsidRDefault="00A55DD7" w:rsidP="00FC2A74">
      <w:pPr>
        <w:jc w:val="center"/>
        <w:rPr>
          <w:b/>
          <w:lang w:val="nl-NL"/>
        </w:rPr>
      </w:pPr>
      <w:r w:rsidRPr="00A9386F">
        <w:rPr>
          <w:lang w:val="nl-NL"/>
        </w:rPr>
        <w:t>B</w:t>
      </w:r>
      <w:r w:rsidR="001143A5" w:rsidRPr="00A9386F">
        <w:rPr>
          <w:lang w:val="nl-NL"/>
        </w:rPr>
        <w:t xml:space="preserve">ÀI 2: </w:t>
      </w:r>
      <w:r w:rsidR="001143A5" w:rsidRPr="00A9386F">
        <w:rPr>
          <w:b/>
          <w:lang w:val="nl-NL"/>
        </w:rPr>
        <w:t>CÁC THÀNH PHẦN CỦA NGÔN NGỮ LẬP TRÌNH</w:t>
      </w:r>
    </w:p>
    <w:p w:rsidR="000457F8" w:rsidRPr="00A9386F" w:rsidRDefault="000457F8" w:rsidP="00FC2A74">
      <w:pPr>
        <w:jc w:val="center"/>
        <w:rPr>
          <w:b/>
          <w:i/>
          <w:lang w:val="nl-NL"/>
        </w:rPr>
      </w:pPr>
    </w:p>
    <w:p w:rsidR="001143A5" w:rsidRPr="00A9386F" w:rsidRDefault="001143A5" w:rsidP="001143A5">
      <w:pPr>
        <w:rPr>
          <w:b/>
          <w:sz w:val="20"/>
          <w:szCs w:val="20"/>
          <w:lang w:val="nl-NL"/>
        </w:rPr>
      </w:pPr>
      <w:r w:rsidRPr="00A9386F">
        <w:rPr>
          <w:b/>
          <w:sz w:val="20"/>
          <w:szCs w:val="20"/>
          <w:lang w:val="nl-NL"/>
        </w:rPr>
        <w:t>A. MỤC ĐÍCH VÀ YÊU CẦU</w:t>
      </w:r>
    </w:p>
    <w:p w:rsidR="001143A5" w:rsidRPr="00A9386F" w:rsidRDefault="001143A5" w:rsidP="001143A5">
      <w:pPr>
        <w:tabs>
          <w:tab w:val="left" w:pos="180"/>
        </w:tabs>
        <w:rPr>
          <w:b/>
          <w:lang w:val="nl-NL"/>
        </w:rPr>
      </w:pPr>
      <w:r w:rsidRPr="00A9386F">
        <w:rPr>
          <w:b/>
          <w:lang w:val="nl-NL"/>
        </w:rPr>
        <w:tab/>
        <w:t>1. Mục đích:</w:t>
      </w:r>
    </w:p>
    <w:p w:rsidR="001143A5" w:rsidRPr="00A9386F" w:rsidRDefault="001143A5" w:rsidP="001143A5">
      <w:pPr>
        <w:tabs>
          <w:tab w:val="left" w:pos="180"/>
        </w:tabs>
        <w:ind w:firstLine="360"/>
        <w:jc w:val="both"/>
        <w:rPr>
          <w:lang w:val="nl-NL"/>
        </w:rPr>
      </w:pPr>
      <w:r w:rsidRPr="00A9386F">
        <w:rPr>
          <w:lang w:val="nl-NL"/>
        </w:rPr>
        <w:t xml:space="preserve">- </w:t>
      </w:r>
      <w:r w:rsidR="00752DC5" w:rsidRPr="00A9386F">
        <w:rPr>
          <w:lang w:val="nl-NL"/>
        </w:rPr>
        <w:t>Giúp học sinh hiểu được 3 thành phần cơ bản của ngôn ngữ lập trình: Bảng chữ cái, cú pháp và ngữ nghĩa</w:t>
      </w:r>
      <w:r w:rsidRPr="00A9386F">
        <w:rPr>
          <w:lang w:val="nl-NL"/>
        </w:rPr>
        <w:t>.</w:t>
      </w:r>
    </w:p>
    <w:p w:rsidR="001143A5" w:rsidRPr="00A9386F" w:rsidRDefault="001143A5" w:rsidP="001143A5">
      <w:pPr>
        <w:tabs>
          <w:tab w:val="left" w:pos="180"/>
        </w:tabs>
        <w:ind w:firstLine="360"/>
        <w:jc w:val="both"/>
        <w:rPr>
          <w:lang w:val="nl-NL"/>
        </w:rPr>
      </w:pPr>
      <w:r w:rsidRPr="00A9386F">
        <w:rPr>
          <w:lang w:val="nl-NL"/>
        </w:rPr>
        <w:t xml:space="preserve">- Giới thiệu các khái niệm về </w:t>
      </w:r>
      <w:r w:rsidR="00752DC5" w:rsidRPr="00A9386F">
        <w:rPr>
          <w:lang w:val="nl-NL"/>
        </w:rPr>
        <w:t>tên, tên chuẩn, tên dành riêng</w:t>
      </w:r>
      <w:r w:rsidRPr="00A9386F">
        <w:rPr>
          <w:lang w:val="nl-NL"/>
        </w:rPr>
        <w:t>.</w:t>
      </w:r>
    </w:p>
    <w:p w:rsidR="001143A5" w:rsidRPr="00A9386F" w:rsidRDefault="001143A5" w:rsidP="001143A5">
      <w:pPr>
        <w:tabs>
          <w:tab w:val="left" w:pos="180"/>
        </w:tabs>
        <w:jc w:val="both"/>
        <w:rPr>
          <w:b/>
          <w:lang w:val="nl-NL"/>
        </w:rPr>
      </w:pPr>
      <w:r w:rsidRPr="00A9386F">
        <w:rPr>
          <w:b/>
          <w:lang w:val="nl-NL"/>
        </w:rPr>
        <w:tab/>
        <w:t>2. Yêu cầu:</w:t>
      </w:r>
    </w:p>
    <w:p w:rsidR="001143A5" w:rsidRPr="00A9386F" w:rsidRDefault="001143A5" w:rsidP="001143A5">
      <w:pPr>
        <w:tabs>
          <w:tab w:val="left" w:pos="180"/>
        </w:tabs>
        <w:ind w:firstLine="360"/>
        <w:jc w:val="both"/>
        <w:rPr>
          <w:lang w:val="nl-NL"/>
        </w:rPr>
      </w:pPr>
      <w:r w:rsidRPr="00A9386F">
        <w:rPr>
          <w:lang w:val="nl-NL"/>
        </w:rPr>
        <w:t xml:space="preserve">- </w:t>
      </w:r>
      <w:r w:rsidR="00752DC5" w:rsidRPr="00A9386F">
        <w:rPr>
          <w:lang w:val="nl-NL"/>
        </w:rPr>
        <w:t>Học sinh chú ý học tập, tích cực xây dựng bài học</w:t>
      </w:r>
      <w:r w:rsidR="001E62EE" w:rsidRPr="00A9386F">
        <w:rPr>
          <w:lang w:val="nl-NL"/>
        </w:rPr>
        <w:t>.</w:t>
      </w:r>
    </w:p>
    <w:p w:rsidR="001E62EE" w:rsidRPr="00A9386F" w:rsidRDefault="001E62EE" w:rsidP="001143A5">
      <w:pPr>
        <w:tabs>
          <w:tab w:val="left" w:pos="180"/>
        </w:tabs>
        <w:ind w:firstLine="360"/>
        <w:jc w:val="both"/>
        <w:rPr>
          <w:lang w:val="nl-NL"/>
        </w:rPr>
      </w:pPr>
      <w:r w:rsidRPr="00A9386F">
        <w:rPr>
          <w:lang w:val="nl-NL"/>
        </w:rPr>
        <w:t>- Học sinh phải ghi nhớ các quy tắc đặt tên, hằng và biến trong ngôn ngữ lập trình.</w:t>
      </w:r>
    </w:p>
    <w:p w:rsidR="001143A5" w:rsidRPr="00A9386F" w:rsidRDefault="001143A5" w:rsidP="001143A5">
      <w:pPr>
        <w:spacing w:before="240"/>
        <w:rPr>
          <w:b/>
          <w:sz w:val="20"/>
          <w:szCs w:val="20"/>
          <w:lang w:val="nl-NL"/>
        </w:rPr>
      </w:pPr>
      <w:r w:rsidRPr="00A9386F">
        <w:rPr>
          <w:b/>
          <w:sz w:val="20"/>
          <w:szCs w:val="20"/>
          <w:lang w:val="nl-NL"/>
        </w:rPr>
        <w:t>B. PHƯƠNG PHÁP GIẢNG DẠY</w:t>
      </w:r>
    </w:p>
    <w:p w:rsidR="001143A5" w:rsidRPr="00A9386F" w:rsidRDefault="001143A5" w:rsidP="001143A5">
      <w:pPr>
        <w:tabs>
          <w:tab w:val="left" w:pos="360"/>
        </w:tabs>
        <w:jc w:val="both"/>
        <w:rPr>
          <w:lang w:val="nl-NL"/>
        </w:rPr>
      </w:pPr>
      <w:r w:rsidRPr="00A9386F">
        <w:rPr>
          <w:lang w:val="nl-NL"/>
        </w:rPr>
        <w:tab/>
        <w:t xml:space="preserve">- Lấy học sinh làm trung tâm, </w:t>
      </w:r>
      <w:r w:rsidR="001E62EE" w:rsidRPr="00A9386F">
        <w:rPr>
          <w:lang w:val="nl-NL"/>
        </w:rPr>
        <w:t>lấy các VD cụ thể để học sinh nắm vững bài học.</w:t>
      </w:r>
    </w:p>
    <w:p w:rsidR="001143A5" w:rsidRPr="00A9386F" w:rsidRDefault="001143A5" w:rsidP="001143A5">
      <w:pPr>
        <w:spacing w:before="240"/>
        <w:rPr>
          <w:b/>
          <w:sz w:val="20"/>
          <w:szCs w:val="20"/>
          <w:lang w:val="nl-NL"/>
        </w:rPr>
      </w:pPr>
      <w:r w:rsidRPr="00A9386F">
        <w:rPr>
          <w:b/>
          <w:sz w:val="20"/>
          <w:szCs w:val="20"/>
          <w:lang w:val="nl-NL"/>
        </w:rPr>
        <w:t>C. KIẾN THỨC TRỌNG TÂM</w:t>
      </w:r>
    </w:p>
    <w:p w:rsidR="001143A5" w:rsidRPr="00A9386F" w:rsidRDefault="001143A5" w:rsidP="001143A5">
      <w:pPr>
        <w:rPr>
          <w:lang w:val="nl-NL"/>
        </w:rPr>
      </w:pPr>
      <w:r w:rsidRPr="00A9386F">
        <w:rPr>
          <w:lang w:val="nl-NL"/>
        </w:rPr>
        <w:t xml:space="preserve">   Trong bài này cần cung cấp cho học sinh các kiến thức sau:</w:t>
      </w:r>
    </w:p>
    <w:p w:rsidR="001143A5" w:rsidRPr="00A9386F" w:rsidRDefault="001143A5" w:rsidP="001143A5">
      <w:pPr>
        <w:ind w:firstLine="360"/>
        <w:rPr>
          <w:lang w:val="nl-NL"/>
        </w:rPr>
      </w:pPr>
      <w:r w:rsidRPr="00A9386F">
        <w:rPr>
          <w:lang w:val="nl-NL"/>
        </w:rPr>
        <w:t xml:space="preserve">- </w:t>
      </w:r>
      <w:r w:rsidR="004A1ED9" w:rsidRPr="00A9386F">
        <w:rPr>
          <w:lang w:val="nl-NL"/>
        </w:rPr>
        <w:t>3 thành phần cơ bản của ngôn ngữ lập trình: bảng chữ cái, cú pháp và ngữ nghĩa.</w:t>
      </w:r>
    </w:p>
    <w:p w:rsidR="001143A5" w:rsidRPr="00A9386F" w:rsidRDefault="001143A5" w:rsidP="001143A5">
      <w:pPr>
        <w:tabs>
          <w:tab w:val="left" w:pos="180"/>
        </w:tabs>
        <w:ind w:firstLine="360"/>
        <w:rPr>
          <w:lang w:val="nl-NL"/>
        </w:rPr>
      </w:pPr>
      <w:r w:rsidRPr="00A9386F">
        <w:rPr>
          <w:lang w:val="nl-NL"/>
        </w:rPr>
        <w:t xml:space="preserve">- </w:t>
      </w:r>
      <w:r w:rsidR="004A1ED9" w:rsidRPr="00A9386F">
        <w:rPr>
          <w:lang w:val="nl-NL"/>
        </w:rPr>
        <w:t>Các quy tắc đặt tên, khái niệm về biến.</w:t>
      </w:r>
    </w:p>
    <w:p w:rsidR="001143A5" w:rsidRPr="00A9386F" w:rsidRDefault="000457F8" w:rsidP="001143A5">
      <w:pPr>
        <w:tabs>
          <w:tab w:val="left" w:pos="180"/>
        </w:tabs>
        <w:spacing w:before="240"/>
        <w:rPr>
          <w:b/>
          <w:sz w:val="20"/>
          <w:szCs w:val="20"/>
          <w:lang w:val="nl-NL"/>
        </w:rPr>
      </w:pPr>
      <w:r w:rsidRPr="00A9386F">
        <w:rPr>
          <w:b/>
          <w:sz w:val="20"/>
          <w:szCs w:val="20"/>
          <w:lang w:val="nl-NL"/>
        </w:rPr>
        <w:tab/>
      </w:r>
      <w:r w:rsidR="001143A5" w:rsidRPr="00A9386F">
        <w:rPr>
          <w:b/>
          <w:sz w:val="20"/>
          <w:szCs w:val="20"/>
          <w:lang w:val="nl-NL"/>
        </w:rPr>
        <w:t>D. PHƯƠNG TIỆN DẠY HỌC</w:t>
      </w:r>
    </w:p>
    <w:p w:rsidR="001143A5" w:rsidRPr="00A9386F" w:rsidRDefault="001143A5" w:rsidP="001143A5">
      <w:pPr>
        <w:tabs>
          <w:tab w:val="left" w:pos="180"/>
        </w:tabs>
        <w:ind w:firstLine="360"/>
        <w:rPr>
          <w:szCs w:val="20"/>
          <w:lang w:val="nl-NL"/>
        </w:rPr>
      </w:pPr>
      <w:r w:rsidRPr="00A9386F">
        <w:rPr>
          <w:b/>
          <w:szCs w:val="20"/>
          <w:lang w:val="nl-NL"/>
        </w:rPr>
        <w:t xml:space="preserve">- </w:t>
      </w:r>
      <w:r w:rsidR="007830A1" w:rsidRPr="00A9386F">
        <w:rPr>
          <w:szCs w:val="20"/>
          <w:lang w:val="nl-NL"/>
        </w:rPr>
        <w:t>Hình ảnh minh họa</w:t>
      </w:r>
      <w:r w:rsidRPr="00A9386F">
        <w:rPr>
          <w:szCs w:val="20"/>
          <w:lang w:val="nl-NL"/>
        </w:rPr>
        <w:t>.</w:t>
      </w:r>
    </w:p>
    <w:p w:rsidR="000457F8" w:rsidRPr="00A9386F" w:rsidRDefault="001143A5" w:rsidP="000457F8">
      <w:pPr>
        <w:tabs>
          <w:tab w:val="left" w:pos="180"/>
        </w:tabs>
        <w:ind w:firstLine="360"/>
        <w:rPr>
          <w:szCs w:val="20"/>
          <w:lang w:val="nl-NL"/>
        </w:rPr>
      </w:pPr>
      <w:r w:rsidRPr="00A9386F">
        <w:rPr>
          <w:szCs w:val="20"/>
          <w:lang w:val="nl-NL"/>
        </w:rPr>
        <w:t>- Bảng đen, phấn trắng.</w:t>
      </w:r>
    </w:p>
    <w:p w:rsidR="000457F8" w:rsidRPr="00A9386F" w:rsidRDefault="000457F8" w:rsidP="000457F8">
      <w:pPr>
        <w:tabs>
          <w:tab w:val="left" w:pos="180"/>
        </w:tabs>
        <w:ind w:firstLine="360"/>
        <w:rPr>
          <w:szCs w:val="20"/>
          <w:lang w:val="nl-NL"/>
        </w:rPr>
      </w:pPr>
    </w:p>
    <w:p w:rsidR="00B33427" w:rsidRPr="00A9386F" w:rsidRDefault="0088634A" w:rsidP="000457F8">
      <w:pPr>
        <w:tabs>
          <w:tab w:val="left" w:pos="180"/>
        </w:tabs>
        <w:ind w:firstLine="360"/>
        <w:rPr>
          <w:b/>
          <w:sz w:val="20"/>
          <w:szCs w:val="20"/>
          <w:lang w:val="nl-NL"/>
        </w:rPr>
      </w:pPr>
      <w:r w:rsidRPr="00A9386F">
        <w:rPr>
          <w:b/>
          <w:sz w:val="20"/>
          <w:szCs w:val="20"/>
          <w:lang w:val="nl-NL"/>
        </w:rPr>
        <w:t>E</w:t>
      </w:r>
      <w:r w:rsidR="00B33427" w:rsidRPr="00A9386F">
        <w:rPr>
          <w:b/>
          <w:sz w:val="20"/>
          <w:szCs w:val="20"/>
          <w:lang w:val="nl-NL"/>
        </w:rPr>
        <w:t xml:space="preserve">. </w:t>
      </w:r>
      <w:r w:rsidRPr="00A9386F">
        <w:rPr>
          <w:b/>
          <w:sz w:val="20"/>
          <w:szCs w:val="20"/>
          <w:lang w:val="nl-NL"/>
        </w:rPr>
        <w:t>KIỂM TRA BÀI CŨ</w:t>
      </w:r>
      <w:r w:rsidR="00CB463D" w:rsidRPr="00A9386F">
        <w:rPr>
          <w:b/>
          <w:sz w:val="20"/>
          <w:szCs w:val="20"/>
          <w:lang w:val="nl-NL"/>
        </w:rPr>
        <w:t xml:space="preserve"> ( 5ph )</w:t>
      </w:r>
      <w:r w:rsidR="000B3D71" w:rsidRPr="00A9386F">
        <w:rPr>
          <w:b/>
          <w:sz w:val="20"/>
          <w:szCs w:val="20"/>
          <w:lang w:val="nl-NL"/>
        </w:rPr>
        <w:t>.</w:t>
      </w:r>
    </w:p>
    <w:p w:rsidR="000B3D71" w:rsidRPr="00A9386F" w:rsidRDefault="000B3D71" w:rsidP="000B3D71">
      <w:pPr>
        <w:numPr>
          <w:ilvl w:val="0"/>
          <w:numId w:val="8"/>
        </w:numPr>
        <w:tabs>
          <w:tab w:val="left" w:pos="180"/>
        </w:tabs>
        <w:rPr>
          <w:szCs w:val="20"/>
          <w:lang w:val="nl-NL"/>
        </w:rPr>
      </w:pPr>
      <w:r w:rsidRPr="00A9386F">
        <w:rPr>
          <w:szCs w:val="20"/>
          <w:lang w:val="nl-NL"/>
        </w:rPr>
        <w:t>Nêu khái niệm về thông dịch và biên dịch, hai thành phần này trong chươg trình dịch khác nhau ở chỗ nào?</w:t>
      </w:r>
    </w:p>
    <w:p w:rsidR="000457F8" w:rsidRPr="00A9386F" w:rsidRDefault="000B3D71" w:rsidP="001143A5">
      <w:pPr>
        <w:numPr>
          <w:ilvl w:val="0"/>
          <w:numId w:val="8"/>
        </w:numPr>
        <w:tabs>
          <w:tab w:val="left" w:pos="180"/>
        </w:tabs>
        <w:spacing w:before="240"/>
        <w:rPr>
          <w:b/>
          <w:sz w:val="20"/>
          <w:szCs w:val="20"/>
          <w:lang w:val="nl-NL"/>
        </w:rPr>
      </w:pPr>
      <w:r w:rsidRPr="00A9386F">
        <w:rPr>
          <w:szCs w:val="20"/>
          <w:lang w:val="nl-NL"/>
        </w:rPr>
        <w:t>Nêu các bước thực hiện của thông dịch và biên dịch.</w:t>
      </w:r>
    </w:p>
    <w:p w:rsidR="001143A5" w:rsidRPr="00A9386F" w:rsidRDefault="0088634A" w:rsidP="001143A5">
      <w:pPr>
        <w:numPr>
          <w:ilvl w:val="0"/>
          <w:numId w:val="8"/>
        </w:numPr>
        <w:tabs>
          <w:tab w:val="left" w:pos="180"/>
        </w:tabs>
        <w:spacing w:before="240"/>
        <w:rPr>
          <w:b/>
          <w:sz w:val="20"/>
          <w:szCs w:val="20"/>
          <w:lang w:val="nl-NL"/>
        </w:rPr>
      </w:pPr>
      <w:r w:rsidRPr="00A9386F">
        <w:rPr>
          <w:b/>
          <w:sz w:val="20"/>
          <w:szCs w:val="20"/>
          <w:lang w:val="nl-NL"/>
        </w:rPr>
        <w:t>F</w:t>
      </w:r>
      <w:r w:rsidR="001143A5" w:rsidRPr="00A9386F">
        <w:rPr>
          <w:b/>
          <w:sz w:val="20"/>
          <w:szCs w:val="20"/>
          <w:lang w:val="nl-NL"/>
        </w:rPr>
        <w:t>. NỘI DUNG GIẢNG DẠY</w:t>
      </w:r>
    </w:p>
    <w:p w:rsidR="000457F8" w:rsidRPr="00A9386F" w:rsidRDefault="000457F8" w:rsidP="000457F8">
      <w:pPr>
        <w:tabs>
          <w:tab w:val="left" w:pos="180"/>
        </w:tabs>
        <w:spacing w:before="240"/>
        <w:ind w:left="720"/>
        <w:rPr>
          <w:b/>
          <w:sz w:val="20"/>
          <w:szCs w:val="20"/>
          <w:lang w:val="nl-NL"/>
        </w:rPr>
      </w:pPr>
    </w:p>
    <w:p w:rsidR="00CB463D" w:rsidRPr="00A9386F" w:rsidRDefault="001143A5" w:rsidP="00CB463D">
      <w:pPr>
        <w:tabs>
          <w:tab w:val="left" w:pos="180"/>
        </w:tabs>
        <w:rPr>
          <w:b/>
          <w:sz w:val="22"/>
          <w:szCs w:val="22"/>
          <w:lang w:val="nl-NL"/>
        </w:rPr>
      </w:pPr>
      <w:r w:rsidRPr="00A9386F">
        <w:rPr>
          <w:b/>
          <w:sz w:val="22"/>
          <w:szCs w:val="22"/>
          <w:lang w:val="nl-NL"/>
        </w:rPr>
        <w:t xml:space="preserve">I. ĐẶT VẤN ĐỀ CHO BÀI GIẢNG </w:t>
      </w:r>
      <w:r w:rsidR="00CB463D" w:rsidRPr="00A9386F">
        <w:rPr>
          <w:b/>
          <w:sz w:val="22"/>
          <w:szCs w:val="22"/>
          <w:lang w:val="nl-NL"/>
        </w:rPr>
        <w:t>(3ph)</w:t>
      </w:r>
    </w:p>
    <w:p w:rsidR="00A55DD7" w:rsidRPr="00A9386F" w:rsidRDefault="00CB463D" w:rsidP="00A55DD7">
      <w:pPr>
        <w:tabs>
          <w:tab w:val="left" w:pos="180"/>
        </w:tabs>
        <w:jc w:val="both"/>
        <w:rPr>
          <w:szCs w:val="22"/>
          <w:lang w:val="nl-NL"/>
        </w:rPr>
      </w:pPr>
      <w:r w:rsidRPr="00A9386F">
        <w:rPr>
          <w:b/>
          <w:sz w:val="22"/>
          <w:szCs w:val="22"/>
          <w:lang w:val="nl-NL"/>
        </w:rPr>
        <w:tab/>
      </w:r>
      <w:r w:rsidR="007830A1" w:rsidRPr="00A9386F">
        <w:rPr>
          <w:szCs w:val="22"/>
          <w:lang w:val="nl-NL"/>
        </w:rPr>
        <w:t xml:space="preserve">Như các em đã biết, con người dùng hai loại ngôn ngữ đó là ngôn ngữ nói và ngôn ngữ viết. Để máy tính có thể làm việc được và giao tiếp được thì </w:t>
      </w:r>
      <w:r w:rsidR="00475105" w:rsidRPr="00A9386F">
        <w:rPr>
          <w:szCs w:val="22"/>
          <w:lang w:val="nl-NL"/>
        </w:rPr>
        <w:t xml:space="preserve">nó cũng cần có ngôn ngữ, đó là ngôn ngữ </w:t>
      </w:r>
      <w:r w:rsidR="007830A1" w:rsidRPr="00A9386F">
        <w:rPr>
          <w:szCs w:val="22"/>
          <w:lang w:val="nl-NL"/>
        </w:rPr>
        <w:t>lập trình</w:t>
      </w:r>
      <w:r w:rsidR="00FE6B59" w:rsidRPr="00A9386F">
        <w:rPr>
          <w:szCs w:val="22"/>
          <w:lang w:val="nl-NL"/>
        </w:rPr>
        <w:t>. Ngôn ngữ lập trình được soạn thảo trên các môi trường lập trình tương ứng như ngô ngữ Pascal được soạn thảo trên môi trường Turbo Pascal,... nhằm giải quyết các bài toán do con người yêu cầu. Vậy ngôn ngữ lập trình có những thành phần nào và nó có quy tắc không. Bài học hôm nay thầy sẽ giới thiệu cho các em hiểu rõ hơn về vấn đề này.</w:t>
      </w:r>
    </w:p>
    <w:p w:rsidR="000457F8" w:rsidRPr="00A9386F" w:rsidRDefault="000457F8" w:rsidP="00A55DD7">
      <w:pPr>
        <w:tabs>
          <w:tab w:val="left" w:pos="180"/>
        </w:tabs>
        <w:jc w:val="both"/>
        <w:rPr>
          <w:b/>
          <w:sz w:val="22"/>
          <w:szCs w:val="22"/>
          <w:lang w:val="nl-NL"/>
        </w:rPr>
      </w:pPr>
    </w:p>
    <w:p w:rsidR="000457F8" w:rsidRPr="00A9386F" w:rsidRDefault="001143A5" w:rsidP="00A55DD7">
      <w:pPr>
        <w:tabs>
          <w:tab w:val="left" w:pos="180"/>
        </w:tabs>
        <w:jc w:val="both"/>
        <w:rPr>
          <w:b/>
          <w:sz w:val="22"/>
          <w:szCs w:val="22"/>
          <w:lang w:val="nl-NL"/>
        </w:rPr>
      </w:pPr>
      <w:r w:rsidRPr="00A9386F">
        <w:rPr>
          <w:b/>
          <w:sz w:val="22"/>
          <w:szCs w:val="22"/>
          <w:lang w:val="nl-NL"/>
        </w:rPr>
        <w:t>II. NỘI DUNG BÀI HỌC</w:t>
      </w:r>
    </w:p>
    <w:p w:rsidR="000457F8" w:rsidRPr="00A9386F" w:rsidRDefault="000457F8" w:rsidP="00A55DD7">
      <w:pPr>
        <w:tabs>
          <w:tab w:val="left" w:pos="180"/>
        </w:tabs>
        <w:jc w:val="both"/>
        <w:rPr>
          <w:b/>
          <w:sz w:val="22"/>
          <w:szCs w:val="22"/>
          <w:lang w:val="nl-NL"/>
        </w:rPr>
      </w:pPr>
    </w:p>
    <w:p w:rsidR="001143A5" w:rsidRPr="00A9386F" w:rsidRDefault="001143A5" w:rsidP="00A55DD7">
      <w:pPr>
        <w:tabs>
          <w:tab w:val="left" w:pos="180"/>
        </w:tabs>
        <w:jc w:val="both"/>
        <w:rPr>
          <w:lang w:val="nl-NL"/>
        </w:rPr>
      </w:pPr>
      <w:r w:rsidRPr="00A9386F">
        <w:rPr>
          <w:lang w:val="nl-NL"/>
        </w:rPr>
        <w:tab/>
      </w:r>
    </w:p>
    <w:p w:rsidR="001143A5" w:rsidRPr="00A9386F" w:rsidRDefault="001143A5" w:rsidP="001143A5">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500"/>
        <w:gridCol w:w="3420"/>
        <w:gridCol w:w="1440"/>
      </w:tblGrid>
      <w:tr w:rsidR="001143A5" w:rsidRPr="00A9386F">
        <w:tc>
          <w:tcPr>
            <w:tcW w:w="720" w:type="dxa"/>
            <w:shd w:val="clear" w:color="auto" w:fill="CCCCCC"/>
            <w:vAlign w:val="center"/>
          </w:tcPr>
          <w:p w:rsidR="001143A5" w:rsidRPr="00A9386F" w:rsidRDefault="001143A5" w:rsidP="001143A5">
            <w:pPr>
              <w:tabs>
                <w:tab w:val="left" w:pos="2760"/>
              </w:tabs>
              <w:jc w:val="center"/>
              <w:rPr>
                <w:lang w:val="nl-NL"/>
              </w:rPr>
            </w:pPr>
            <w:r w:rsidRPr="00A9386F">
              <w:rPr>
                <w:b/>
                <w:sz w:val="24"/>
                <w:lang w:val="nl-NL"/>
              </w:rPr>
              <w:t>Thời gian</w:t>
            </w:r>
          </w:p>
        </w:tc>
        <w:tc>
          <w:tcPr>
            <w:tcW w:w="4500" w:type="dxa"/>
            <w:shd w:val="clear" w:color="auto" w:fill="CCCCCC"/>
            <w:vAlign w:val="center"/>
          </w:tcPr>
          <w:p w:rsidR="001143A5" w:rsidRPr="00A9386F" w:rsidRDefault="001143A5" w:rsidP="001143A5">
            <w:pPr>
              <w:tabs>
                <w:tab w:val="left" w:pos="2760"/>
              </w:tabs>
              <w:jc w:val="center"/>
              <w:rPr>
                <w:lang w:val="nl-NL"/>
              </w:rPr>
            </w:pPr>
            <w:r w:rsidRPr="00A9386F">
              <w:rPr>
                <w:b/>
                <w:lang w:val="nl-NL"/>
              </w:rPr>
              <w:t>Nội dung ghi bảng</w:t>
            </w:r>
          </w:p>
        </w:tc>
        <w:tc>
          <w:tcPr>
            <w:tcW w:w="3420" w:type="dxa"/>
            <w:shd w:val="clear" w:color="auto" w:fill="CCCCCC"/>
            <w:vAlign w:val="center"/>
          </w:tcPr>
          <w:p w:rsidR="001143A5" w:rsidRPr="00A9386F" w:rsidRDefault="001143A5" w:rsidP="001143A5">
            <w:pPr>
              <w:tabs>
                <w:tab w:val="left" w:pos="2760"/>
              </w:tabs>
              <w:jc w:val="center"/>
              <w:rPr>
                <w:lang w:val="nl-NL"/>
              </w:rPr>
            </w:pPr>
            <w:r w:rsidRPr="00A9386F">
              <w:rPr>
                <w:b/>
                <w:lang w:val="nl-NL"/>
              </w:rPr>
              <w:t xml:space="preserve">Hoạt động của </w:t>
            </w:r>
            <w:r w:rsidR="00A55DD7" w:rsidRPr="00A9386F">
              <w:rPr>
                <w:b/>
                <w:lang w:val="nl-NL"/>
              </w:rPr>
              <w:t>GV</w:t>
            </w:r>
          </w:p>
        </w:tc>
        <w:tc>
          <w:tcPr>
            <w:tcW w:w="1440" w:type="dxa"/>
            <w:shd w:val="clear" w:color="auto" w:fill="CCCCCC"/>
            <w:vAlign w:val="center"/>
          </w:tcPr>
          <w:p w:rsidR="001143A5" w:rsidRPr="00A9386F" w:rsidRDefault="001143A5" w:rsidP="001143A5">
            <w:pPr>
              <w:tabs>
                <w:tab w:val="left" w:pos="2760"/>
              </w:tabs>
              <w:jc w:val="center"/>
              <w:rPr>
                <w:lang w:val="nl-NL"/>
              </w:rPr>
            </w:pPr>
            <w:r w:rsidRPr="00A9386F">
              <w:rPr>
                <w:b/>
                <w:lang w:val="nl-NL"/>
              </w:rPr>
              <w:t xml:space="preserve">Hoạt động của </w:t>
            </w:r>
            <w:r w:rsidR="00A55DD7" w:rsidRPr="00A9386F">
              <w:rPr>
                <w:b/>
                <w:lang w:val="nl-NL"/>
              </w:rPr>
              <w:t>HS</w:t>
            </w:r>
          </w:p>
        </w:tc>
      </w:tr>
      <w:tr w:rsidR="001143A5" w:rsidRPr="00A9386F" w:rsidTr="00A60DD8">
        <w:trPr>
          <w:trHeight w:val="4652"/>
        </w:trPr>
        <w:tc>
          <w:tcPr>
            <w:tcW w:w="720" w:type="dxa"/>
          </w:tcPr>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0B2A7C" w:rsidP="001143A5">
            <w:pPr>
              <w:tabs>
                <w:tab w:val="left" w:pos="2760"/>
              </w:tabs>
              <w:jc w:val="both"/>
              <w:rPr>
                <w:lang w:val="nl-NL"/>
              </w:rPr>
            </w:pPr>
            <w:r w:rsidRPr="00A9386F">
              <w:rPr>
                <w:lang w:val="nl-NL"/>
              </w:rPr>
              <w:t>1</w:t>
            </w:r>
            <w:r w:rsidR="00CB463D" w:rsidRPr="00A9386F">
              <w:rPr>
                <w:lang w:val="nl-NL"/>
              </w:rPr>
              <w:t>2</w:t>
            </w:r>
            <w:r w:rsidR="001143A5" w:rsidRPr="00A9386F">
              <w:rPr>
                <w:lang w:val="nl-NL"/>
              </w:rPr>
              <w:t xml:space="preserve"> ph</w:t>
            </w: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1143A5" w:rsidP="001143A5">
            <w:pPr>
              <w:rPr>
                <w:lang w:val="nl-NL"/>
              </w:rPr>
            </w:pPr>
          </w:p>
          <w:p w:rsidR="001143A5" w:rsidRPr="00A9386F" w:rsidRDefault="000B2A7C" w:rsidP="001143A5">
            <w:pPr>
              <w:tabs>
                <w:tab w:val="left" w:pos="2760"/>
              </w:tabs>
              <w:jc w:val="both"/>
              <w:rPr>
                <w:lang w:val="nl-NL"/>
              </w:rPr>
            </w:pPr>
            <w:r w:rsidRPr="00A9386F">
              <w:rPr>
                <w:lang w:val="nl-NL"/>
              </w:rPr>
              <w:t>20</w:t>
            </w:r>
            <w:r w:rsidR="001143A5" w:rsidRPr="00A9386F">
              <w:rPr>
                <w:lang w:val="nl-NL"/>
              </w:rPr>
              <w:t xml:space="preserve"> ph</w:t>
            </w: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tabs>
                <w:tab w:val="left" w:pos="2760"/>
              </w:tabs>
              <w:jc w:val="both"/>
              <w:rPr>
                <w:lang w:val="nl-NL"/>
              </w:rPr>
            </w:pPr>
          </w:p>
          <w:p w:rsidR="001143A5" w:rsidRPr="00A9386F" w:rsidRDefault="001143A5" w:rsidP="001143A5">
            <w:pPr>
              <w:rPr>
                <w:lang w:val="nl-NL"/>
              </w:rPr>
            </w:pPr>
          </w:p>
        </w:tc>
        <w:tc>
          <w:tcPr>
            <w:tcW w:w="4500" w:type="dxa"/>
          </w:tcPr>
          <w:p w:rsidR="001143A5" w:rsidRPr="00A9386F" w:rsidRDefault="001143A5" w:rsidP="00233CD7">
            <w:pPr>
              <w:spacing w:before="240" w:line="264" w:lineRule="auto"/>
              <w:jc w:val="center"/>
              <w:rPr>
                <w:b/>
                <w:sz w:val="22"/>
                <w:lang w:val="nl-NL"/>
              </w:rPr>
            </w:pPr>
            <w:r w:rsidRPr="00A9386F">
              <w:rPr>
                <w:sz w:val="22"/>
                <w:lang w:val="nl-NL"/>
              </w:rPr>
              <w:lastRenderedPageBreak/>
              <w:t xml:space="preserve">BÀI </w:t>
            </w:r>
            <w:r w:rsidR="00F47C21" w:rsidRPr="00A9386F">
              <w:rPr>
                <w:sz w:val="22"/>
                <w:lang w:val="nl-NL"/>
              </w:rPr>
              <w:t>2</w:t>
            </w:r>
            <w:r w:rsidRPr="00A9386F">
              <w:rPr>
                <w:sz w:val="22"/>
                <w:lang w:val="nl-NL"/>
              </w:rPr>
              <w:t xml:space="preserve">: </w:t>
            </w:r>
            <w:r w:rsidR="00233CD7" w:rsidRPr="00A9386F">
              <w:rPr>
                <w:b/>
                <w:sz w:val="22"/>
                <w:lang w:val="nl-NL"/>
              </w:rPr>
              <w:t>CÁC THÀNH PHẦN CỦA NGÔN NGỮ LẬP TRÌNH</w:t>
            </w:r>
          </w:p>
          <w:p w:rsidR="001143A5" w:rsidRPr="00A9386F" w:rsidRDefault="001143A5" w:rsidP="001143A5">
            <w:pPr>
              <w:spacing w:before="240"/>
              <w:jc w:val="both"/>
              <w:rPr>
                <w:b/>
                <w:lang w:val="nl-NL"/>
              </w:rPr>
            </w:pPr>
            <w:r w:rsidRPr="00A9386F">
              <w:rPr>
                <w:b/>
                <w:lang w:val="nl-NL"/>
              </w:rPr>
              <w:t xml:space="preserve">1. </w:t>
            </w:r>
            <w:r w:rsidR="00117DCF" w:rsidRPr="00A9386F">
              <w:rPr>
                <w:b/>
                <w:lang w:val="nl-NL"/>
              </w:rPr>
              <w:t>Các thành phần cơ bản</w:t>
            </w:r>
          </w:p>
          <w:p w:rsidR="001143A5" w:rsidRPr="00A9386F" w:rsidRDefault="001143A5" w:rsidP="001143A5">
            <w:pPr>
              <w:jc w:val="both"/>
              <w:rPr>
                <w:b/>
                <w:i/>
                <w:lang w:val="nl-NL"/>
              </w:rPr>
            </w:pPr>
            <w:r w:rsidRPr="00A9386F">
              <w:rPr>
                <w:b/>
                <w:i/>
                <w:lang w:val="nl-NL"/>
              </w:rPr>
              <w:t xml:space="preserve">Có </w:t>
            </w:r>
            <w:r w:rsidR="00117DCF" w:rsidRPr="00A9386F">
              <w:rPr>
                <w:b/>
                <w:i/>
                <w:lang w:val="nl-NL"/>
              </w:rPr>
              <w:t>3 thành phần</w:t>
            </w:r>
            <w:r w:rsidRPr="00A9386F">
              <w:rPr>
                <w:b/>
                <w:i/>
                <w:lang w:val="nl-NL"/>
              </w:rPr>
              <w:t>:</w:t>
            </w:r>
          </w:p>
          <w:p w:rsidR="001143A5" w:rsidRPr="00A9386F" w:rsidRDefault="00117DCF" w:rsidP="001143A5">
            <w:pPr>
              <w:numPr>
                <w:ilvl w:val="0"/>
                <w:numId w:val="4"/>
              </w:numPr>
              <w:jc w:val="both"/>
              <w:rPr>
                <w:lang w:val="nl-NL"/>
              </w:rPr>
            </w:pPr>
            <w:r w:rsidRPr="00A9386F">
              <w:rPr>
                <w:lang w:val="nl-NL"/>
              </w:rPr>
              <w:t>Chữ cái</w:t>
            </w:r>
            <w:r w:rsidR="001143A5" w:rsidRPr="00A9386F">
              <w:rPr>
                <w:lang w:val="nl-NL"/>
              </w:rPr>
              <w:t>.</w:t>
            </w:r>
          </w:p>
          <w:p w:rsidR="001143A5" w:rsidRPr="00A9386F" w:rsidRDefault="00117DCF" w:rsidP="001143A5">
            <w:pPr>
              <w:numPr>
                <w:ilvl w:val="0"/>
                <w:numId w:val="4"/>
              </w:numPr>
              <w:jc w:val="both"/>
              <w:rPr>
                <w:lang w:val="nl-NL"/>
              </w:rPr>
            </w:pPr>
            <w:r w:rsidRPr="00A9386F">
              <w:rPr>
                <w:lang w:val="nl-NL"/>
              </w:rPr>
              <w:t>Cú pháp</w:t>
            </w:r>
            <w:r w:rsidR="001143A5" w:rsidRPr="00A9386F">
              <w:rPr>
                <w:lang w:val="nl-NL"/>
              </w:rPr>
              <w:t>.</w:t>
            </w:r>
          </w:p>
          <w:p w:rsidR="002214D0" w:rsidRPr="00A9386F" w:rsidRDefault="00117DCF" w:rsidP="002214D0">
            <w:pPr>
              <w:numPr>
                <w:ilvl w:val="0"/>
                <w:numId w:val="4"/>
              </w:numPr>
              <w:ind w:left="360"/>
              <w:jc w:val="both"/>
              <w:rPr>
                <w:lang w:val="nl-NL"/>
              </w:rPr>
            </w:pPr>
            <w:r w:rsidRPr="00A9386F">
              <w:rPr>
                <w:lang w:val="nl-NL"/>
              </w:rPr>
              <w:t>Ngữ nghĩa</w:t>
            </w:r>
            <w:r w:rsidR="002214D0" w:rsidRPr="00A9386F">
              <w:rPr>
                <w:lang w:val="nl-NL"/>
              </w:rPr>
              <w:t>.</w:t>
            </w:r>
          </w:p>
          <w:p w:rsidR="00A60DD8" w:rsidRPr="00A9386F" w:rsidRDefault="00A60DD8" w:rsidP="00A60DD8">
            <w:pPr>
              <w:jc w:val="both"/>
              <w:rPr>
                <w:lang w:val="nl-NL"/>
              </w:rPr>
            </w:pPr>
          </w:p>
          <w:p w:rsidR="002214D0" w:rsidRPr="00A9386F" w:rsidRDefault="002214D0" w:rsidP="002214D0">
            <w:pPr>
              <w:jc w:val="both"/>
              <w:rPr>
                <w:lang w:val="nl-NL"/>
              </w:rPr>
            </w:pPr>
            <w:r w:rsidRPr="00A9386F">
              <w:rPr>
                <w:b/>
                <w:i/>
                <w:lang w:val="nl-NL"/>
              </w:rPr>
              <w:t>a) Chữ cái:</w:t>
            </w:r>
            <w:r w:rsidRPr="00A9386F">
              <w:rPr>
                <w:lang w:val="nl-NL"/>
              </w:rPr>
              <w:t xml:space="preserve"> </w:t>
            </w:r>
            <w:r w:rsidR="00806CEE" w:rsidRPr="00A9386F">
              <w:rPr>
                <w:i/>
                <w:lang w:val="nl-NL"/>
              </w:rPr>
              <w:t>Là tập các ký tự được dùng để viết chương trình.</w:t>
            </w:r>
          </w:p>
          <w:p w:rsidR="00806CEE" w:rsidRPr="00A9386F" w:rsidRDefault="00806CEE" w:rsidP="002214D0">
            <w:pPr>
              <w:jc w:val="both"/>
              <w:rPr>
                <w:lang w:val="nl-NL"/>
              </w:rPr>
            </w:pPr>
            <w:r w:rsidRPr="00A9386F">
              <w:rPr>
                <w:lang w:val="nl-NL"/>
              </w:rPr>
              <w:t>- Ký tự là chữ cái: ‘a’...’z’</w:t>
            </w:r>
            <w:r w:rsidR="00787FEE" w:rsidRPr="00A9386F">
              <w:rPr>
                <w:lang w:val="nl-NL"/>
              </w:rPr>
              <w:t>,‘A’...‘Z’</w:t>
            </w:r>
          </w:p>
          <w:p w:rsidR="00B91683" w:rsidRPr="00A9386F" w:rsidRDefault="00B91683" w:rsidP="002214D0">
            <w:pPr>
              <w:jc w:val="both"/>
              <w:rPr>
                <w:lang w:val="nl-NL"/>
              </w:rPr>
            </w:pPr>
            <w:r w:rsidRPr="00A9386F">
              <w:rPr>
                <w:lang w:val="nl-NL"/>
              </w:rPr>
              <w:t>- Số thập phân: 0, 1, ..., 8, 9.</w:t>
            </w:r>
          </w:p>
          <w:p w:rsidR="002C6159" w:rsidRPr="00A9386F" w:rsidRDefault="00B91683" w:rsidP="001143A5">
            <w:pPr>
              <w:tabs>
                <w:tab w:val="left" w:pos="2760"/>
              </w:tabs>
              <w:jc w:val="both"/>
              <w:rPr>
                <w:b/>
                <w:szCs w:val="20"/>
                <w:lang w:val="nl-NL"/>
              </w:rPr>
            </w:pPr>
            <w:r w:rsidRPr="00A9386F">
              <w:rPr>
                <w:lang w:val="nl-NL"/>
              </w:rPr>
              <w:t>-</w:t>
            </w:r>
            <w:r w:rsidR="00037DFC" w:rsidRPr="00A9386F">
              <w:rPr>
                <w:lang w:val="nl-NL"/>
              </w:rPr>
              <w:t xml:space="preserve"> Các ký tự đặc biệt: #, $, -, +, ...</w:t>
            </w:r>
            <w:r w:rsidR="001143A5" w:rsidRPr="00A9386F">
              <w:rPr>
                <w:b/>
                <w:szCs w:val="20"/>
                <w:lang w:val="nl-NL"/>
              </w:rPr>
              <w:t xml:space="preserve"> </w:t>
            </w:r>
          </w:p>
          <w:p w:rsidR="001143A5" w:rsidRPr="00A9386F" w:rsidRDefault="003F2472" w:rsidP="001143A5">
            <w:pPr>
              <w:tabs>
                <w:tab w:val="left" w:pos="2760"/>
              </w:tabs>
              <w:jc w:val="both"/>
              <w:rPr>
                <w:b/>
                <w:i/>
                <w:szCs w:val="20"/>
                <w:lang w:val="nl-NL"/>
              </w:rPr>
            </w:pPr>
            <w:r w:rsidRPr="00A9386F">
              <w:rPr>
                <w:b/>
                <w:i/>
                <w:szCs w:val="20"/>
                <w:lang w:val="nl-NL"/>
              </w:rPr>
              <w:t>Chú ý:</w:t>
            </w:r>
          </w:p>
          <w:p w:rsidR="003F2472" w:rsidRPr="00A9386F" w:rsidRDefault="00274D94" w:rsidP="001143A5">
            <w:pPr>
              <w:tabs>
                <w:tab w:val="left" w:pos="2760"/>
              </w:tabs>
              <w:jc w:val="both"/>
              <w:rPr>
                <w:szCs w:val="20"/>
                <w:lang w:val="nl-NL"/>
              </w:rPr>
            </w:pPr>
            <w:r w:rsidRPr="00A9386F">
              <w:rPr>
                <w:szCs w:val="20"/>
                <w:lang w:val="nl-NL"/>
              </w:rPr>
              <w:t xml:space="preserve"> - Bảng chữ cái trong các ngôn ngữ khác nhau có thể khác nhau một số ký tự: </w:t>
            </w:r>
          </w:p>
          <w:p w:rsidR="00274D94" w:rsidRPr="00A9386F" w:rsidRDefault="00274D94" w:rsidP="001143A5">
            <w:pPr>
              <w:tabs>
                <w:tab w:val="left" w:pos="2760"/>
              </w:tabs>
              <w:jc w:val="both"/>
              <w:rPr>
                <w:szCs w:val="20"/>
                <w:lang w:val="nl-NL"/>
              </w:rPr>
            </w:pPr>
            <w:r w:rsidRPr="00A9386F">
              <w:rPr>
                <w:b/>
                <w:szCs w:val="20"/>
                <w:lang w:val="nl-NL"/>
              </w:rPr>
              <w:t>VD:</w:t>
            </w:r>
            <w:r w:rsidRPr="00A9386F">
              <w:rPr>
                <w:szCs w:val="20"/>
                <w:lang w:val="nl-NL"/>
              </w:rPr>
              <w:t xml:space="preserve"> </w:t>
            </w:r>
            <w:r w:rsidR="00AE60C1" w:rsidRPr="00A9386F">
              <w:rPr>
                <w:szCs w:val="20"/>
                <w:lang w:val="nl-NL"/>
              </w:rPr>
              <w:t>Pascal sử dụng dấu ‘’</w:t>
            </w:r>
          </w:p>
          <w:p w:rsidR="00AE60C1" w:rsidRPr="00A9386F" w:rsidRDefault="00AE60C1" w:rsidP="001143A5">
            <w:pPr>
              <w:tabs>
                <w:tab w:val="left" w:pos="2760"/>
              </w:tabs>
              <w:jc w:val="both"/>
              <w:rPr>
                <w:szCs w:val="20"/>
                <w:lang w:val="nl-NL"/>
              </w:rPr>
            </w:pPr>
            <w:r w:rsidRPr="00A9386F">
              <w:rPr>
                <w:szCs w:val="20"/>
                <w:lang w:val="nl-NL"/>
              </w:rPr>
              <w:t xml:space="preserve">        C++ sử dụng dấu “”, \, và !</w:t>
            </w:r>
          </w:p>
          <w:p w:rsidR="00AE60C1" w:rsidRPr="00A9386F" w:rsidRDefault="00FE3B00" w:rsidP="00FE3B00">
            <w:pPr>
              <w:tabs>
                <w:tab w:val="left" w:pos="2760"/>
              </w:tabs>
              <w:spacing w:before="240"/>
              <w:jc w:val="both"/>
              <w:rPr>
                <w:i/>
                <w:szCs w:val="20"/>
                <w:lang w:val="nl-NL"/>
              </w:rPr>
            </w:pPr>
            <w:r w:rsidRPr="00A9386F">
              <w:rPr>
                <w:b/>
                <w:i/>
                <w:szCs w:val="20"/>
                <w:lang w:val="nl-NL"/>
              </w:rPr>
              <w:t>b) Cú pháp:</w:t>
            </w:r>
            <w:r w:rsidR="004D0499" w:rsidRPr="00A9386F">
              <w:rPr>
                <w:i/>
                <w:szCs w:val="20"/>
                <w:lang w:val="nl-NL"/>
              </w:rPr>
              <w:t xml:space="preserve"> Là bộ quy tắc để viết chương trình.</w:t>
            </w:r>
          </w:p>
          <w:p w:rsidR="002F37C4" w:rsidRPr="00A9386F" w:rsidRDefault="002F37C4" w:rsidP="002F37C4">
            <w:pPr>
              <w:tabs>
                <w:tab w:val="left" w:pos="2760"/>
              </w:tabs>
              <w:jc w:val="both"/>
              <w:rPr>
                <w:szCs w:val="20"/>
                <w:lang w:val="nl-NL"/>
              </w:rPr>
            </w:pPr>
            <w:r w:rsidRPr="00A9386F">
              <w:rPr>
                <w:b/>
                <w:szCs w:val="20"/>
                <w:lang w:val="nl-NL"/>
              </w:rPr>
              <w:t>VD:</w:t>
            </w:r>
            <w:r w:rsidR="006E2ABE" w:rsidRPr="00A9386F">
              <w:rPr>
                <w:b/>
                <w:szCs w:val="20"/>
                <w:lang w:val="nl-NL"/>
              </w:rPr>
              <w:t xml:space="preserve"> </w:t>
            </w:r>
            <w:r w:rsidR="006E2ABE" w:rsidRPr="00A9386F">
              <w:rPr>
                <w:szCs w:val="20"/>
                <w:lang w:val="nl-NL"/>
              </w:rPr>
              <w:t>ten a (không hợp lệ vì có khoảng trắng)</w:t>
            </w:r>
          </w:p>
          <w:p w:rsidR="006E2ABE" w:rsidRPr="00A9386F" w:rsidRDefault="006E2ABE" w:rsidP="002F37C4">
            <w:pPr>
              <w:tabs>
                <w:tab w:val="left" w:pos="2760"/>
              </w:tabs>
              <w:jc w:val="both"/>
              <w:rPr>
                <w:szCs w:val="20"/>
                <w:lang w:val="nl-NL"/>
              </w:rPr>
            </w:pPr>
            <w:r w:rsidRPr="00A9386F">
              <w:rPr>
                <w:b/>
                <w:szCs w:val="20"/>
                <w:lang w:val="nl-NL"/>
              </w:rPr>
              <w:t xml:space="preserve">       </w:t>
            </w:r>
            <w:r w:rsidRPr="00A9386F">
              <w:rPr>
                <w:szCs w:val="20"/>
                <w:lang w:val="nl-NL"/>
              </w:rPr>
              <w:t xml:space="preserve"> Var  x  integer; (không hợp lệ vì thiếu dấu ‘:’)</w:t>
            </w:r>
          </w:p>
          <w:p w:rsidR="00C631F5" w:rsidRPr="00A9386F" w:rsidRDefault="00C631F5" w:rsidP="00C631F5">
            <w:pPr>
              <w:tabs>
                <w:tab w:val="left" w:pos="2760"/>
              </w:tabs>
              <w:spacing w:before="240"/>
              <w:jc w:val="both"/>
              <w:rPr>
                <w:i/>
                <w:szCs w:val="20"/>
                <w:lang w:val="nl-NL"/>
              </w:rPr>
            </w:pPr>
            <w:r w:rsidRPr="00A9386F">
              <w:rPr>
                <w:b/>
                <w:i/>
                <w:szCs w:val="20"/>
                <w:lang w:val="nl-NL"/>
              </w:rPr>
              <w:t>c) Ngữ nghĩa:</w:t>
            </w:r>
            <w:r w:rsidR="008C01EB" w:rsidRPr="00A9386F">
              <w:rPr>
                <w:b/>
                <w:i/>
                <w:szCs w:val="20"/>
                <w:lang w:val="nl-NL"/>
              </w:rPr>
              <w:t xml:space="preserve"> </w:t>
            </w:r>
            <w:r w:rsidR="00E05344" w:rsidRPr="00A9386F">
              <w:rPr>
                <w:i/>
                <w:szCs w:val="20"/>
                <w:lang w:val="nl-NL"/>
              </w:rPr>
              <w:t>Là xác định ý nghĩa của các tổ hợp ký tự trong chương trình.</w:t>
            </w:r>
          </w:p>
          <w:p w:rsidR="00E05344" w:rsidRPr="00A9386F" w:rsidRDefault="00E05344" w:rsidP="00E05344">
            <w:pPr>
              <w:tabs>
                <w:tab w:val="left" w:pos="2760"/>
              </w:tabs>
              <w:jc w:val="both"/>
              <w:rPr>
                <w:szCs w:val="20"/>
                <w:lang w:val="nl-NL"/>
              </w:rPr>
            </w:pPr>
            <w:r w:rsidRPr="00A9386F">
              <w:rPr>
                <w:b/>
                <w:szCs w:val="20"/>
                <w:lang w:val="nl-NL"/>
              </w:rPr>
              <w:t>VD:</w:t>
            </w:r>
            <w:r w:rsidRPr="00A9386F">
              <w:rPr>
                <w:szCs w:val="20"/>
                <w:lang w:val="nl-NL"/>
              </w:rPr>
              <w:t xml:space="preserve"> A và B nhận giá trị nguyên.</w:t>
            </w:r>
          </w:p>
          <w:p w:rsidR="00E05344" w:rsidRPr="00A9386F" w:rsidRDefault="00E05344" w:rsidP="00E05344">
            <w:pPr>
              <w:tabs>
                <w:tab w:val="left" w:pos="2760"/>
              </w:tabs>
              <w:jc w:val="both"/>
              <w:rPr>
                <w:szCs w:val="20"/>
                <w:lang w:val="nl-NL"/>
              </w:rPr>
            </w:pPr>
            <w:r w:rsidRPr="00A9386F">
              <w:rPr>
                <w:szCs w:val="20"/>
                <w:lang w:val="nl-NL"/>
              </w:rPr>
              <w:t xml:space="preserve">        X và Y nhận giá trị thực.</w:t>
            </w:r>
          </w:p>
          <w:p w:rsidR="00E05344" w:rsidRPr="00A9386F" w:rsidRDefault="00E05344" w:rsidP="00E05344">
            <w:pPr>
              <w:tabs>
                <w:tab w:val="left" w:pos="2760"/>
              </w:tabs>
              <w:jc w:val="both"/>
              <w:rPr>
                <w:szCs w:val="20"/>
                <w:lang w:val="nl-NL"/>
              </w:rPr>
            </w:pPr>
            <w:r w:rsidRPr="00A9386F">
              <w:rPr>
                <w:szCs w:val="20"/>
                <w:lang w:val="nl-NL"/>
              </w:rPr>
              <w:t>Ta sử dụng phép toán trong ngôn ngữ lập trình như sau:</w:t>
            </w:r>
          </w:p>
          <w:p w:rsidR="00E05344" w:rsidRPr="00A9386F" w:rsidRDefault="00E05344" w:rsidP="00E05344">
            <w:pPr>
              <w:tabs>
                <w:tab w:val="left" w:pos="2760"/>
              </w:tabs>
              <w:jc w:val="both"/>
              <w:rPr>
                <w:szCs w:val="20"/>
                <w:lang w:val="nl-NL"/>
              </w:rPr>
            </w:pPr>
            <w:r w:rsidRPr="00A9386F">
              <w:rPr>
                <w:szCs w:val="20"/>
                <w:lang w:val="nl-NL"/>
              </w:rPr>
              <w:t xml:space="preserve">        A+B: là cộng hai số nguyên</w:t>
            </w:r>
          </w:p>
          <w:p w:rsidR="00E05344" w:rsidRPr="00A9386F" w:rsidRDefault="00E05344" w:rsidP="00E05344">
            <w:pPr>
              <w:tabs>
                <w:tab w:val="left" w:pos="2760"/>
              </w:tabs>
              <w:jc w:val="both"/>
              <w:rPr>
                <w:szCs w:val="20"/>
                <w:lang w:val="nl-NL"/>
              </w:rPr>
            </w:pPr>
            <w:r w:rsidRPr="00A9386F">
              <w:rPr>
                <w:szCs w:val="20"/>
                <w:lang w:val="nl-NL"/>
              </w:rPr>
              <w:t xml:space="preserve">        X+Y: là cộng hai số thực.</w:t>
            </w:r>
          </w:p>
          <w:p w:rsidR="008C01EB" w:rsidRPr="00A9386F" w:rsidRDefault="000C062F" w:rsidP="000C062F">
            <w:pPr>
              <w:tabs>
                <w:tab w:val="left" w:pos="2760"/>
              </w:tabs>
              <w:spacing w:before="240"/>
              <w:jc w:val="both"/>
              <w:rPr>
                <w:szCs w:val="20"/>
                <w:lang w:val="nl-NL"/>
              </w:rPr>
            </w:pPr>
            <w:r w:rsidRPr="00A9386F">
              <w:rPr>
                <w:b/>
                <w:i/>
                <w:szCs w:val="20"/>
                <w:lang w:val="nl-NL"/>
              </w:rPr>
              <w:t>Chú ý:</w:t>
            </w:r>
            <w:r w:rsidRPr="00A9386F">
              <w:rPr>
                <w:szCs w:val="20"/>
                <w:lang w:val="nl-NL"/>
              </w:rPr>
              <w:t xml:space="preserve"> </w:t>
            </w:r>
            <w:r w:rsidR="009F701A" w:rsidRPr="00A9386F">
              <w:rPr>
                <w:szCs w:val="20"/>
                <w:lang w:val="nl-NL"/>
              </w:rPr>
              <w:t xml:space="preserve">- </w:t>
            </w:r>
            <w:r w:rsidR="00E74713" w:rsidRPr="00A9386F">
              <w:rPr>
                <w:szCs w:val="20"/>
                <w:lang w:val="nl-NL"/>
              </w:rPr>
              <w:t>CT sẽ phát hiện</w:t>
            </w:r>
            <w:r w:rsidR="00743B7F" w:rsidRPr="00A9386F">
              <w:rPr>
                <w:szCs w:val="20"/>
                <w:lang w:val="nl-NL"/>
              </w:rPr>
              <w:t xml:space="preserve"> lỗi cú pháp</w:t>
            </w:r>
            <w:r w:rsidR="008C01EB" w:rsidRPr="00A9386F">
              <w:rPr>
                <w:szCs w:val="20"/>
                <w:lang w:val="nl-NL"/>
              </w:rPr>
              <w:t xml:space="preserve"> trước, lỗi ngữ nghĩa sau.</w:t>
            </w:r>
          </w:p>
          <w:p w:rsidR="00E05344" w:rsidRPr="00A9386F" w:rsidRDefault="000E41C7" w:rsidP="008C01EB">
            <w:pPr>
              <w:tabs>
                <w:tab w:val="left" w:pos="2760"/>
              </w:tabs>
              <w:jc w:val="both"/>
              <w:rPr>
                <w:szCs w:val="20"/>
                <w:lang w:val="nl-NL"/>
              </w:rPr>
            </w:pPr>
            <w:r w:rsidRPr="00A9386F">
              <w:rPr>
                <w:szCs w:val="20"/>
                <w:lang w:val="nl-NL"/>
              </w:rPr>
              <w:t xml:space="preserve"> - </w:t>
            </w:r>
            <w:r w:rsidR="009F701A" w:rsidRPr="00A9386F">
              <w:rPr>
                <w:szCs w:val="20"/>
                <w:lang w:val="nl-NL"/>
              </w:rPr>
              <w:t>Khi lỗi cú pháp không còn thì chương trình mới thực hiện.</w:t>
            </w:r>
          </w:p>
          <w:p w:rsidR="009F701A" w:rsidRPr="00A9386F" w:rsidRDefault="000E41C7" w:rsidP="009F701A">
            <w:pPr>
              <w:tabs>
                <w:tab w:val="left" w:pos="2760"/>
              </w:tabs>
              <w:jc w:val="both"/>
              <w:rPr>
                <w:szCs w:val="20"/>
                <w:lang w:val="nl-NL"/>
              </w:rPr>
            </w:pPr>
            <w:r w:rsidRPr="00A9386F">
              <w:rPr>
                <w:szCs w:val="20"/>
                <w:lang w:val="nl-NL"/>
              </w:rPr>
              <w:t xml:space="preserve"> </w:t>
            </w:r>
            <w:r w:rsidR="009F701A" w:rsidRPr="00A9386F">
              <w:rPr>
                <w:szCs w:val="20"/>
                <w:lang w:val="nl-NL"/>
              </w:rPr>
              <w:t xml:space="preserve">- </w:t>
            </w:r>
            <w:r w:rsidR="00F52258" w:rsidRPr="00A9386F">
              <w:rPr>
                <w:szCs w:val="20"/>
                <w:lang w:val="nl-NL"/>
              </w:rPr>
              <w:t>Khi chương trình được thực hiện trên dữ liệu cụ thể thì lỗi ngữ nghĩa mới được phát hiện.</w:t>
            </w:r>
          </w:p>
          <w:p w:rsidR="007724FC" w:rsidRPr="00A9386F" w:rsidRDefault="007724FC" w:rsidP="009F701A">
            <w:pPr>
              <w:tabs>
                <w:tab w:val="left" w:pos="2760"/>
              </w:tabs>
              <w:jc w:val="both"/>
              <w:rPr>
                <w:b/>
                <w:szCs w:val="20"/>
                <w:lang w:val="nl-NL"/>
              </w:rPr>
            </w:pPr>
            <w:r w:rsidRPr="00A9386F">
              <w:rPr>
                <w:b/>
                <w:szCs w:val="20"/>
                <w:lang w:val="nl-NL"/>
              </w:rPr>
              <w:t>VD:</w:t>
            </w:r>
          </w:p>
          <w:p w:rsidR="00045D7C" w:rsidRPr="00A9386F" w:rsidRDefault="00045D7C" w:rsidP="00045D7C">
            <w:pPr>
              <w:tabs>
                <w:tab w:val="left" w:pos="2760"/>
              </w:tabs>
              <w:spacing w:before="240"/>
              <w:jc w:val="both"/>
              <w:rPr>
                <w:b/>
                <w:szCs w:val="20"/>
                <w:lang w:val="nl-NL"/>
              </w:rPr>
            </w:pPr>
            <w:r w:rsidRPr="00A9386F">
              <w:rPr>
                <w:b/>
                <w:szCs w:val="20"/>
                <w:lang w:val="nl-NL"/>
              </w:rPr>
              <w:t>2. Một số khái niệm</w:t>
            </w:r>
          </w:p>
          <w:p w:rsidR="00045D7C" w:rsidRPr="00A9386F" w:rsidRDefault="00677AB9" w:rsidP="00045D7C">
            <w:pPr>
              <w:tabs>
                <w:tab w:val="left" w:pos="2760"/>
              </w:tabs>
              <w:jc w:val="both"/>
              <w:rPr>
                <w:szCs w:val="20"/>
                <w:lang w:val="nl-NL"/>
              </w:rPr>
            </w:pPr>
            <w:r w:rsidRPr="00A9386F">
              <w:rPr>
                <w:b/>
                <w:i/>
                <w:szCs w:val="20"/>
                <w:lang w:val="nl-NL"/>
              </w:rPr>
              <w:t>a) Tên</w:t>
            </w:r>
          </w:p>
          <w:p w:rsidR="00677AB9" w:rsidRPr="00A9386F" w:rsidRDefault="00677AB9" w:rsidP="00045D7C">
            <w:pPr>
              <w:tabs>
                <w:tab w:val="left" w:pos="2760"/>
              </w:tabs>
              <w:jc w:val="both"/>
              <w:rPr>
                <w:i/>
                <w:szCs w:val="20"/>
                <w:lang w:val="nl-NL"/>
              </w:rPr>
            </w:pPr>
            <w:r w:rsidRPr="00A9386F">
              <w:rPr>
                <w:b/>
                <w:i/>
                <w:szCs w:val="20"/>
                <w:lang w:val="nl-NL"/>
              </w:rPr>
              <w:t>Khái niệm:</w:t>
            </w:r>
            <w:r w:rsidRPr="00A9386F">
              <w:rPr>
                <w:i/>
                <w:szCs w:val="20"/>
                <w:lang w:val="nl-NL"/>
              </w:rPr>
              <w:t xml:space="preserve"> Tên là một dãy liên tiếp không quá 127 ký tự bao gồm chữ số, chữ cái hoặc dấu gạch dưới.</w:t>
            </w:r>
          </w:p>
          <w:p w:rsidR="00677AB9" w:rsidRPr="00A9386F" w:rsidRDefault="00677AB9" w:rsidP="00045D7C">
            <w:pPr>
              <w:tabs>
                <w:tab w:val="left" w:pos="2760"/>
              </w:tabs>
              <w:jc w:val="both"/>
              <w:rPr>
                <w:b/>
                <w:i/>
                <w:szCs w:val="20"/>
                <w:lang w:val="nl-NL"/>
              </w:rPr>
            </w:pPr>
            <w:r w:rsidRPr="00A9386F">
              <w:rPr>
                <w:b/>
                <w:i/>
                <w:szCs w:val="20"/>
                <w:lang w:val="nl-NL"/>
              </w:rPr>
              <w:lastRenderedPageBreak/>
              <w:t>Quy tắc đặt tên:</w:t>
            </w:r>
          </w:p>
          <w:p w:rsidR="00677AB9" w:rsidRPr="00A9386F" w:rsidRDefault="00752586" w:rsidP="00C92358">
            <w:pPr>
              <w:numPr>
                <w:ilvl w:val="0"/>
                <w:numId w:val="10"/>
              </w:numPr>
              <w:tabs>
                <w:tab w:val="clear" w:pos="900"/>
                <w:tab w:val="num" w:pos="612"/>
                <w:tab w:val="left" w:pos="2760"/>
              </w:tabs>
              <w:jc w:val="both"/>
              <w:rPr>
                <w:szCs w:val="20"/>
                <w:lang w:val="nl-NL"/>
              </w:rPr>
            </w:pPr>
            <w:r w:rsidRPr="00A9386F">
              <w:rPr>
                <w:szCs w:val="20"/>
                <w:lang w:val="nl-NL"/>
              </w:rPr>
              <w:t>Không có khoảng trắng.</w:t>
            </w:r>
          </w:p>
          <w:p w:rsidR="00752586" w:rsidRPr="00A9386F" w:rsidRDefault="00752586" w:rsidP="00C92358">
            <w:pPr>
              <w:numPr>
                <w:ilvl w:val="0"/>
                <w:numId w:val="10"/>
              </w:numPr>
              <w:tabs>
                <w:tab w:val="clear" w:pos="900"/>
                <w:tab w:val="num" w:pos="612"/>
                <w:tab w:val="left" w:pos="2760"/>
              </w:tabs>
              <w:jc w:val="both"/>
              <w:rPr>
                <w:szCs w:val="20"/>
                <w:lang w:val="nl-NL"/>
              </w:rPr>
            </w:pPr>
            <w:r w:rsidRPr="00A9386F">
              <w:rPr>
                <w:szCs w:val="20"/>
                <w:lang w:val="nl-NL"/>
              </w:rPr>
              <w:t>Không bắt đầu bằng chữ số.</w:t>
            </w:r>
          </w:p>
          <w:p w:rsidR="00752586" w:rsidRPr="00A9386F" w:rsidRDefault="00752586" w:rsidP="00C92358">
            <w:pPr>
              <w:numPr>
                <w:ilvl w:val="0"/>
                <w:numId w:val="10"/>
              </w:numPr>
              <w:tabs>
                <w:tab w:val="clear" w:pos="900"/>
                <w:tab w:val="num" w:pos="612"/>
                <w:tab w:val="left" w:pos="2760"/>
              </w:tabs>
              <w:jc w:val="both"/>
              <w:rPr>
                <w:szCs w:val="20"/>
                <w:lang w:val="nl-NL"/>
              </w:rPr>
            </w:pPr>
            <w:r w:rsidRPr="00A9386F">
              <w:rPr>
                <w:szCs w:val="20"/>
                <w:lang w:val="nl-NL"/>
              </w:rPr>
              <w:t>Không chứa ký tự đặc biệt.</w:t>
            </w:r>
          </w:p>
          <w:p w:rsidR="00C92358" w:rsidRPr="00A9386F" w:rsidRDefault="00C92358" w:rsidP="00C92358">
            <w:pPr>
              <w:tabs>
                <w:tab w:val="left" w:pos="2760"/>
              </w:tabs>
              <w:jc w:val="both"/>
              <w:rPr>
                <w:szCs w:val="20"/>
                <w:lang w:val="nl-NL"/>
              </w:rPr>
            </w:pPr>
            <w:r w:rsidRPr="00A9386F">
              <w:rPr>
                <w:b/>
                <w:szCs w:val="20"/>
                <w:lang w:val="nl-NL"/>
              </w:rPr>
              <w:t>VD:</w:t>
            </w:r>
            <w:r w:rsidR="00AA3D02" w:rsidRPr="00A9386F">
              <w:rPr>
                <w:szCs w:val="20"/>
                <w:lang w:val="nl-NL"/>
              </w:rPr>
              <w:t xml:space="preserve">  43c   (tên sai)</w:t>
            </w:r>
          </w:p>
          <w:p w:rsidR="00AA3D02" w:rsidRPr="00A9386F" w:rsidRDefault="00AA3D02" w:rsidP="00C92358">
            <w:pPr>
              <w:tabs>
                <w:tab w:val="left" w:pos="2760"/>
              </w:tabs>
              <w:jc w:val="both"/>
              <w:rPr>
                <w:szCs w:val="20"/>
                <w:lang w:val="nl-NL"/>
              </w:rPr>
            </w:pPr>
            <w:r w:rsidRPr="00A9386F">
              <w:rPr>
                <w:szCs w:val="20"/>
                <w:lang w:val="nl-NL"/>
              </w:rPr>
              <w:t xml:space="preserve">         A_c   (tên đúng)</w:t>
            </w:r>
          </w:p>
          <w:p w:rsidR="00AA3D02" w:rsidRPr="00A9386F" w:rsidRDefault="00AA3D02" w:rsidP="00C92358">
            <w:pPr>
              <w:tabs>
                <w:tab w:val="left" w:pos="2760"/>
              </w:tabs>
              <w:jc w:val="both"/>
              <w:rPr>
                <w:szCs w:val="20"/>
                <w:lang w:val="nl-NL"/>
              </w:rPr>
            </w:pPr>
            <w:r w:rsidRPr="00A9386F">
              <w:rPr>
                <w:szCs w:val="20"/>
                <w:lang w:val="nl-NL"/>
              </w:rPr>
              <w:t xml:space="preserve">         Ten_f  (tên đúng)</w:t>
            </w:r>
          </w:p>
          <w:p w:rsidR="00AA3D02" w:rsidRPr="00A9386F" w:rsidRDefault="00AA3D02" w:rsidP="00C92358">
            <w:pPr>
              <w:tabs>
                <w:tab w:val="left" w:pos="2760"/>
              </w:tabs>
              <w:jc w:val="both"/>
              <w:rPr>
                <w:szCs w:val="20"/>
                <w:lang w:val="nl-NL"/>
              </w:rPr>
            </w:pPr>
            <w:r w:rsidRPr="00A9386F">
              <w:rPr>
                <w:szCs w:val="20"/>
                <w:lang w:val="nl-NL"/>
              </w:rPr>
              <w:t xml:space="preserve">          Hoa#  (tên sai)</w:t>
            </w:r>
          </w:p>
          <w:p w:rsidR="005D1346" w:rsidRPr="00A9386F" w:rsidRDefault="008B5BB2" w:rsidP="0005365E">
            <w:pPr>
              <w:tabs>
                <w:tab w:val="left" w:pos="2760"/>
              </w:tabs>
              <w:jc w:val="both"/>
              <w:rPr>
                <w:szCs w:val="20"/>
                <w:lang w:val="nl-NL"/>
              </w:rPr>
            </w:pPr>
            <w:r w:rsidRPr="00A9386F">
              <w:rPr>
                <w:b/>
                <w:i/>
                <w:szCs w:val="20"/>
                <w:lang w:val="nl-NL"/>
              </w:rPr>
              <w:t>Chú ý:</w:t>
            </w:r>
            <w:r w:rsidRPr="00A9386F">
              <w:rPr>
                <w:szCs w:val="20"/>
                <w:lang w:val="nl-NL"/>
              </w:rPr>
              <w:t xml:space="preserve"> </w:t>
            </w:r>
          </w:p>
          <w:p w:rsidR="008B5BB2" w:rsidRPr="00A9386F" w:rsidRDefault="00965E12" w:rsidP="00C92358">
            <w:pPr>
              <w:tabs>
                <w:tab w:val="left" w:pos="2760"/>
              </w:tabs>
              <w:jc w:val="both"/>
              <w:rPr>
                <w:szCs w:val="20"/>
                <w:lang w:val="nl-NL"/>
              </w:rPr>
            </w:pPr>
            <w:r w:rsidRPr="00A9386F">
              <w:rPr>
                <w:szCs w:val="20"/>
                <w:lang w:val="nl-NL"/>
              </w:rPr>
              <w:t xml:space="preserve">- </w:t>
            </w:r>
            <w:r w:rsidR="008B5BB2" w:rsidRPr="00A9386F">
              <w:rPr>
                <w:szCs w:val="20"/>
                <w:lang w:val="nl-NL"/>
              </w:rPr>
              <w:t>Tên dùng để quản lý và phân biệt các đối tượng trong chương trình.</w:t>
            </w:r>
          </w:p>
          <w:p w:rsidR="008B5BB2" w:rsidRPr="00A9386F" w:rsidRDefault="00965E12" w:rsidP="00C92358">
            <w:pPr>
              <w:tabs>
                <w:tab w:val="left" w:pos="2760"/>
              </w:tabs>
              <w:jc w:val="both"/>
              <w:rPr>
                <w:szCs w:val="20"/>
                <w:lang w:val="nl-NL"/>
              </w:rPr>
            </w:pPr>
            <w:r w:rsidRPr="00A9386F">
              <w:rPr>
                <w:szCs w:val="20"/>
                <w:lang w:val="nl-NL"/>
              </w:rPr>
              <w:t>- Để gợi nhớ nội dung của đối tượng.</w:t>
            </w:r>
          </w:p>
          <w:p w:rsidR="00D37DEF" w:rsidRPr="00A9386F" w:rsidRDefault="00D37DEF" w:rsidP="00C92358">
            <w:pPr>
              <w:tabs>
                <w:tab w:val="left" w:pos="2760"/>
              </w:tabs>
              <w:jc w:val="both"/>
              <w:rPr>
                <w:szCs w:val="20"/>
                <w:lang w:val="nl-NL"/>
              </w:rPr>
            </w:pPr>
            <w:r w:rsidRPr="00A9386F">
              <w:rPr>
                <w:szCs w:val="20"/>
                <w:lang w:val="nl-NL"/>
              </w:rPr>
              <w:t>- Tên có 3 loại:</w:t>
            </w:r>
          </w:p>
          <w:p w:rsidR="00D37DEF" w:rsidRPr="00A9386F" w:rsidRDefault="00D37DEF" w:rsidP="00C92358">
            <w:pPr>
              <w:tabs>
                <w:tab w:val="left" w:pos="2760"/>
              </w:tabs>
              <w:jc w:val="both"/>
              <w:rPr>
                <w:szCs w:val="20"/>
                <w:lang w:val="nl-NL"/>
              </w:rPr>
            </w:pPr>
            <w:r w:rsidRPr="00A9386F">
              <w:rPr>
                <w:b/>
                <w:szCs w:val="20"/>
                <w:lang w:val="nl-NL"/>
              </w:rPr>
              <w:t xml:space="preserve">  </w:t>
            </w:r>
            <w:r w:rsidR="00490E7F" w:rsidRPr="00A9386F">
              <w:rPr>
                <w:b/>
                <w:szCs w:val="20"/>
                <w:lang w:val="nl-NL"/>
              </w:rPr>
              <w:t xml:space="preserve">* </w:t>
            </w:r>
            <w:r w:rsidRPr="00A9386F">
              <w:rPr>
                <w:b/>
                <w:szCs w:val="20"/>
                <w:lang w:val="nl-NL"/>
              </w:rPr>
              <w:t>Tên dành riêng</w:t>
            </w:r>
            <w:r w:rsidRPr="00A9386F">
              <w:rPr>
                <w:szCs w:val="20"/>
                <w:lang w:val="nl-NL"/>
              </w:rPr>
              <w:t xml:space="preserve"> (từ khóa): </w:t>
            </w:r>
            <w:r w:rsidR="006264E8" w:rsidRPr="00A9386F">
              <w:rPr>
                <w:szCs w:val="20"/>
                <w:lang w:val="nl-NL"/>
              </w:rPr>
              <w:t>D</w:t>
            </w:r>
            <w:r w:rsidRPr="00A9386F">
              <w:rPr>
                <w:szCs w:val="20"/>
                <w:lang w:val="nl-NL"/>
              </w:rPr>
              <w:t>ùng với ý nghĩa riêng xác định. Không được sử dụng với các mục đích khác nhau. VD(SGK).</w:t>
            </w:r>
          </w:p>
          <w:p w:rsidR="00D37DEF" w:rsidRPr="00A9386F" w:rsidRDefault="00D37DEF" w:rsidP="00C92358">
            <w:pPr>
              <w:tabs>
                <w:tab w:val="left" w:pos="2760"/>
              </w:tabs>
              <w:jc w:val="both"/>
              <w:rPr>
                <w:szCs w:val="20"/>
                <w:lang w:val="nl-NL"/>
              </w:rPr>
            </w:pPr>
            <w:r w:rsidRPr="00A9386F">
              <w:rPr>
                <w:szCs w:val="20"/>
                <w:lang w:val="nl-NL"/>
              </w:rPr>
              <w:t xml:space="preserve"> </w:t>
            </w:r>
            <w:r w:rsidRPr="00A9386F">
              <w:rPr>
                <w:b/>
                <w:szCs w:val="20"/>
                <w:lang w:val="nl-NL"/>
              </w:rPr>
              <w:t>* Tên chuẩn:</w:t>
            </w:r>
            <w:r w:rsidRPr="00A9386F">
              <w:rPr>
                <w:szCs w:val="20"/>
                <w:lang w:val="nl-NL"/>
              </w:rPr>
              <w:t xml:space="preserve"> </w:t>
            </w:r>
            <w:r w:rsidR="006264E8" w:rsidRPr="00A9386F">
              <w:rPr>
                <w:szCs w:val="20"/>
                <w:lang w:val="nl-NL"/>
              </w:rPr>
              <w:t>Dùng với ý nghĩa nhất định nào đó, có thể sử dụng với các mục đích khác nhau.</w:t>
            </w:r>
            <w:r w:rsidR="00490E7F" w:rsidRPr="00A9386F">
              <w:rPr>
                <w:szCs w:val="20"/>
                <w:lang w:val="nl-NL"/>
              </w:rPr>
              <w:t xml:space="preserve"> VD(SGK).</w:t>
            </w:r>
          </w:p>
          <w:p w:rsidR="00D37DEF" w:rsidRPr="00A9386F" w:rsidRDefault="00126489" w:rsidP="00C92358">
            <w:pPr>
              <w:tabs>
                <w:tab w:val="left" w:pos="2760"/>
              </w:tabs>
              <w:jc w:val="both"/>
              <w:rPr>
                <w:szCs w:val="20"/>
                <w:lang w:val="nl-NL"/>
              </w:rPr>
            </w:pPr>
            <w:r w:rsidRPr="00A9386F">
              <w:rPr>
                <w:szCs w:val="20"/>
                <w:lang w:val="nl-NL"/>
              </w:rPr>
              <w:t xml:space="preserve">* </w:t>
            </w:r>
            <w:r w:rsidRPr="00A9386F">
              <w:rPr>
                <w:b/>
                <w:szCs w:val="20"/>
                <w:lang w:val="nl-NL"/>
              </w:rPr>
              <w:t>Tên do người lập trình tự đặt:</w:t>
            </w:r>
            <w:r w:rsidRPr="00A9386F">
              <w:rPr>
                <w:szCs w:val="20"/>
                <w:lang w:val="nl-NL"/>
              </w:rPr>
              <w:t xml:space="preserve"> </w:t>
            </w:r>
            <w:r w:rsidR="000A0776" w:rsidRPr="00A9386F">
              <w:rPr>
                <w:szCs w:val="20"/>
                <w:lang w:val="nl-NL"/>
              </w:rPr>
              <w:t>Không được trùng với tên dành riêng.</w:t>
            </w:r>
          </w:p>
          <w:p w:rsidR="00414CAE" w:rsidRPr="00A9386F" w:rsidRDefault="00414CAE" w:rsidP="00414CAE">
            <w:pPr>
              <w:tabs>
                <w:tab w:val="left" w:pos="2760"/>
              </w:tabs>
              <w:spacing w:before="240"/>
              <w:jc w:val="both"/>
              <w:rPr>
                <w:b/>
                <w:i/>
                <w:szCs w:val="20"/>
                <w:lang w:val="nl-NL"/>
              </w:rPr>
            </w:pPr>
            <w:r w:rsidRPr="00A9386F">
              <w:rPr>
                <w:b/>
                <w:i/>
                <w:szCs w:val="20"/>
                <w:lang w:val="nl-NL"/>
              </w:rPr>
              <w:t>b) Hằng và biến</w:t>
            </w:r>
          </w:p>
          <w:p w:rsidR="00414CAE" w:rsidRPr="00A9386F" w:rsidRDefault="00414CAE" w:rsidP="00414CAE">
            <w:pPr>
              <w:tabs>
                <w:tab w:val="left" w:pos="2760"/>
              </w:tabs>
              <w:jc w:val="both"/>
              <w:rPr>
                <w:i/>
                <w:szCs w:val="20"/>
                <w:lang w:val="nl-NL"/>
              </w:rPr>
            </w:pPr>
            <w:r w:rsidRPr="00A9386F">
              <w:rPr>
                <w:b/>
                <w:szCs w:val="20"/>
                <w:lang w:val="nl-NL"/>
              </w:rPr>
              <w:t>* Hằng:</w:t>
            </w:r>
            <w:r w:rsidR="00FA12BD" w:rsidRPr="00A9386F">
              <w:rPr>
                <w:i/>
                <w:szCs w:val="20"/>
                <w:lang w:val="nl-NL"/>
              </w:rPr>
              <w:t xml:space="preserve"> Hằng là đại lượng có giá trị không thay đổi trong quá trình thực hiện chương trình.</w:t>
            </w:r>
          </w:p>
          <w:p w:rsidR="00FA12BD" w:rsidRPr="00A9386F" w:rsidRDefault="00FA12BD" w:rsidP="00414CAE">
            <w:pPr>
              <w:tabs>
                <w:tab w:val="left" w:pos="2760"/>
              </w:tabs>
              <w:jc w:val="both"/>
              <w:rPr>
                <w:b/>
                <w:i/>
                <w:szCs w:val="20"/>
                <w:lang w:val="nl-NL"/>
              </w:rPr>
            </w:pPr>
            <w:r w:rsidRPr="00A9386F">
              <w:rPr>
                <w:b/>
                <w:i/>
                <w:szCs w:val="20"/>
                <w:lang w:val="nl-NL"/>
              </w:rPr>
              <w:t>Có 3 loại hằng:</w:t>
            </w:r>
          </w:p>
          <w:p w:rsidR="00FA12BD" w:rsidRPr="00A9386F" w:rsidRDefault="00FA12BD" w:rsidP="00482744">
            <w:pPr>
              <w:tabs>
                <w:tab w:val="left" w:pos="2760"/>
              </w:tabs>
              <w:rPr>
                <w:szCs w:val="20"/>
                <w:lang w:val="nl-NL"/>
              </w:rPr>
            </w:pPr>
            <w:r w:rsidRPr="00A9386F">
              <w:rPr>
                <w:b/>
                <w:i/>
                <w:szCs w:val="20"/>
                <w:lang w:val="nl-NL"/>
              </w:rPr>
              <w:t>+</w:t>
            </w:r>
            <w:r w:rsidR="00482744" w:rsidRPr="00A9386F">
              <w:rPr>
                <w:b/>
                <w:szCs w:val="20"/>
                <w:lang w:val="nl-NL"/>
              </w:rPr>
              <w:t xml:space="preserve"> </w:t>
            </w:r>
            <w:r w:rsidRPr="00A9386F">
              <w:rPr>
                <w:b/>
                <w:szCs w:val="20"/>
                <w:lang w:val="nl-NL"/>
              </w:rPr>
              <w:t>Hằng số học:</w:t>
            </w:r>
            <w:r w:rsidRPr="00A9386F">
              <w:rPr>
                <w:szCs w:val="20"/>
                <w:lang w:val="nl-NL"/>
              </w:rPr>
              <w:t xml:space="preserve"> là các hằng số nguyên hay số thực: 3, -3, ...</w:t>
            </w:r>
          </w:p>
          <w:p w:rsidR="00FA12BD" w:rsidRPr="00A9386F" w:rsidRDefault="00FA12BD" w:rsidP="00414CAE">
            <w:pPr>
              <w:tabs>
                <w:tab w:val="left" w:pos="2760"/>
              </w:tabs>
              <w:jc w:val="both"/>
              <w:rPr>
                <w:szCs w:val="20"/>
                <w:lang w:val="nl-NL"/>
              </w:rPr>
            </w:pPr>
            <w:r w:rsidRPr="00A9386F">
              <w:rPr>
                <w:szCs w:val="20"/>
                <w:lang w:val="nl-NL"/>
              </w:rPr>
              <w:t>+</w:t>
            </w:r>
            <w:r w:rsidRPr="00A9386F">
              <w:rPr>
                <w:b/>
                <w:szCs w:val="20"/>
                <w:lang w:val="nl-NL"/>
              </w:rPr>
              <w:t xml:space="preserve"> Hằng logic: </w:t>
            </w:r>
            <w:r w:rsidRPr="00A9386F">
              <w:rPr>
                <w:szCs w:val="20"/>
                <w:lang w:val="nl-NL"/>
              </w:rPr>
              <w:t>True hoặc False</w:t>
            </w:r>
          </w:p>
          <w:p w:rsidR="00FA12BD" w:rsidRPr="00A9386F" w:rsidRDefault="00FA12BD" w:rsidP="00414CAE">
            <w:pPr>
              <w:tabs>
                <w:tab w:val="left" w:pos="2760"/>
              </w:tabs>
              <w:jc w:val="both"/>
              <w:rPr>
                <w:szCs w:val="20"/>
                <w:lang w:val="nl-NL"/>
              </w:rPr>
            </w:pPr>
            <w:r w:rsidRPr="00A9386F">
              <w:rPr>
                <w:szCs w:val="20"/>
                <w:lang w:val="nl-NL"/>
              </w:rPr>
              <w:t>+</w:t>
            </w:r>
            <w:r w:rsidRPr="00A9386F">
              <w:rPr>
                <w:b/>
                <w:szCs w:val="20"/>
                <w:lang w:val="nl-NL"/>
              </w:rPr>
              <w:t xml:space="preserve"> Hằng xâu:</w:t>
            </w:r>
            <w:r w:rsidR="00482744" w:rsidRPr="00A9386F">
              <w:rPr>
                <w:szCs w:val="20"/>
                <w:lang w:val="nl-NL"/>
              </w:rPr>
              <w:t xml:space="preserve"> Là chuỗi ký tự trong bảng mã ASCII, nằm trong cặp dấu nháy đơn ( ‘’ ) của Pascal.</w:t>
            </w:r>
          </w:p>
          <w:p w:rsidR="0004351E" w:rsidRPr="00A9386F" w:rsidRDefault="0004351E" w:rsidP="007F5EE4">
            <w:pPr>
              <w:tabs>
                <w:tab w:val="left" w:pos="2760"/>
              </w:tabs>
              <w:jc w:val="both"/>
              <w:rPr>
                <w:b/>
                <w:i/>
                <w:szCs w:val="20"/>
                <w:lang w:val="nl-NL"/>
              </w:rPr>
            </w:pPr>
            <w:r w:rsidRPr="00A9386F">
              <w:rPr>
                <w:b/>
                <w:i/>
                <w:szCs w:val="20"/>
                <w:lang w:val="nl-NL"/>
              </w:rPr>
              <w:t>Chú ý:</w:t>
            </w:r>
          </w:p>
          <w:p w:rsidR="0004351E" w:rsidRPr="00A9386F" w:rsidRDefault="0004351E" w:rsidP="0004351E">
            <w:pPr>
              <w:tabs>
                <w:tab w:val="left" w:pos="2760"/>
              </w:tabs>
              <w:jc w:val="both"/>
              <w:rPr>
                <w:szCs w:val="20"/>
                <w:lang w:val="nl-NL"/>
              </w:rPr>
            </w:pPr>
            <w:r w:rsidRPr="00A9386F">
              <w:rPr>
                <w:szCs w:val="20"/>
                <w:lang w:val="nl-NL"/>
              </w:rPr>
              <w:t>- Hằng dấu ‘’</w:t>
            </w:r>
            <w:r w:rsidR="00383577" w:rsidRPr="00A9386F">
              <w:rPr>
                <w:szCs w:val="20"/>
                <w:lang w:val="nl-NL"/>
              </w:rPr>
              <w:t xml:space="preserve"> trong Pascal là “”.</w:t>
            </w:r>
          </w:p>
          <w:p w:rsidR="0004351E" w:rsidRPr="00A9386F" w:rsidRDefault="0004351E" w:rsidP="0004351E">
            <w:pPr>
              <w:tabs>
                <w:tab w:val="left" w:pos="2760"/>
              </w:tabs>
              <w:jc w:val="both"/>
              <w:rPr>
                <w:szCs w:val="20"/>
                <w:lang w:val="nl-NL"/>
              </w:rPr>
            </w:pPr>
            <w:r w:rsidRPr="00A9386F">
              <w:rPr>
                <w:b/>
                <w:szCs w:val="20"/>
                <w:lang w:val="nl-NL"/>
              </w:rPr>
              <w:t xml:space="preserve">VD: </w:t>
            </w:r>
            <w:r w:rsidRPr="00A9386F">
              <w:rPr>
                <w:szCs w:val="20"/>
                <w:lang w:val="nl-NL"/>
              </w:rPr>
              <w:t xml:space="preserve"> ‘‘s’’ có hằng xâu là ‘s’</w:t>
            </w:r>
          </w:p>
          <w:p w:rsidR="0004351E" w:rsidRPr="00A9386F" w:rsidRDefault="0004351E" w:rsidP="0004351E">
            <w:pPr>
              <w:tabs>
                <w:tab w:val="left" w:pos="2760"/>
              </w:tabs>
              <w:jc w:val="both"/>
              <w:rPr>
                <w:szCs w:val="20"/>
                <w:lang w:val="nl-NL"/>
              </w:rPr>
            </w:pPr>
            <w:r w:rsidRPr="00A9386F">
              <w:rPr>
                <w:szCs w:val="20"/>
                <w:lang w:val="nl-NL"/>
              </w:rPr>
              <w:t>- Hằng số thực E được biểu diễn bởi số mũ của 10</w:t>
            </w:r>
          </w:p>
          <w:p w:rsidR="0004351E" w:rsidRPr="00A9386F" w:rsidRDefault="0004351E" w:rsidP="0004351E">
            <w:pPr>
              <w:tabs>
                <w:tab w:val="left" w:pos="2760"/>
              </w:tabs>
              <w:jc w:val="both"/>
              <w:rPr>
                <w:szCs w:val="20"/>
                <w:lang w:val="nl-NL"/>
              </w:rPr>
            </w:pPr>
            <w:r w:rsidRPr="00A9386F">
              <w:rPr>
                <w:b/>
                <w:szCs w:val="20"/>
                <w:lang w:val="nl-NL"/>
              </w:rPr>
              <w:t xml:space="preserve">VD: </w:t>
            </w:r>
            <w:r w:rsidR="004A37C9" w:rsidRPr="00A9386F">
              <w:rPr>
                <w:b/>
                <w:szCs w:val="20"/>
                <w:lang w:val="nl-NL"/>
              </w:rPr>
              <w:t xml:space="preserve"> </w:t>
            </w:r>
            <w:r w:rsidR="00B97DB3" w:rsidRPr="00A9386F">
              <w:rPr>
                <w:szCs w:val="20"/>
                <w:lang w:val="nl-NL"/>
              </w:rPr>
              <w:t>2.1E-6 = 2</w:t>
            </w:r>
            <w:r w:rsidR="004A37C9" w:rsidRPr="00A9386F">
              <w:rPr>
                <w:szCs w:val="20"/>
                <w:lang w:val="nl-NL"/>
              </w:rPr>
              <w:t xml:space="preserve"> </w:t>
            </w:r>
            <w:r w:rsidR="00B97DB3" w:rsidRPr="00A9386F">
              <w:rPr>
                <w:szCs w:val="20"/>
                <w:lang w:val="nl-NL"/>
              </w:rPr>
              <w:t>x</w:t>
            </w:r>
            <w:r w:rsidR="004A37C9" w:rsidRPr="00A9386F">
              <w:rPr>
                <w:szCs w:val="20"/>
                <w:lang w:val="nl-NL"/>
              </w:rPr>
              <w:t xml:space="preserve"> </w:t>
            </w:r>
            <w:r w:rsidR="00B97DB3" w:rsidRPr="00A9386F">
              <w:rPr>
                <w:szCs w:val="20"/>
                <w:lang w:val="nl-NL"/>
              </w:rPr>
              <w:t>10</w:t>
            </w:r>
            <w:r w:rsidR="00B97DB3" w:rsidRPr="00A9386F">
              <w:rPr>
                <w:szCs w:val="20"/>
                <w:lang w:val="nl-NL"/>
              </w:rPr>
              <w:softHyphen/>
            </w:r>
            <w:r w:rsidR="00B97DB3" w:rsidRPr="00A9386F">
              <w:rPr>
                <w:szCs w:val="20"/>
                <w:lang w:val="nl-NL"/>
              </w:rPr>
              <w:softHyphen/>
            </w:r>
            <w:r w:rsidR="00B97DB3" w:rsidRPr="00A9386F">
              <w:rPr>
                <w:szCs w:val="20"/>
                <w:vertAlign w:val="superscript"/>
                <w:lang w:val="nl-NL"/>
              </w:rPr>
              <w:t>-6</w:t>
            </w:r>
            <w:r w:rsidR="008F2CC6" w:rsidRPr="00A9386F">
              <w:rPr>
                <w:szCs w:val="20"/>
                <w:lang w:val="nl-NL"/>
              </w:rPr>
              <w:t>.</w:t>
            </w:r>
          </w:p>
          <w:p w:rsidR="004A37C9" w:rsidRPr="00A9386F" w:rsidRDefault="004A37C9" w:rsidP="0004351E">
            <w:pPr>
              <w:tabs>
                <w:tab w:val="left" w:pos="2760"/>
              </w:tabs>
              <w:jc w:val="both"/>
              <w:rPr>
                <w:szCs w:val="20"/>
                <w:lang w:val="nl-NL"/>
              </w:rPr>
            </w:pPr>
            <w:r w:rsidRPr="00A9386F">
              <w:rPr>
                <w:szCs w:val="20"/>
                <w:lang w:val="nl-NL"/>
              </w:rPr>
              <w:t xml:space="preserve"> -2.236E01 = -2.236 x 10</w:t>
            </w:r>
            <w:r w:rsidRPr="00A9386F">
              <w:rPr>
                <w:szCs w:val="20"/>
                <w:vertAlign w:val="superscript"/>
                <w:lang w:val="nl-NL"/>
              </w:rPr>
              <w:t>01</w:t>
            </w:r>
            <w:r w:rsidR="008F2CC6" w:rsidRPr="00A9386F">
              <w:rPr>
                <w:szCs w:val="20"/>
                <w:vertAlign w:val="superscript"/>
                <w:lang w:val="nl-NL"/>
              </w:rPr>
              <w:t xml:space="preserve"> </w:t>
            </w:r>
            <w:r w:rsidR="008F2CC6" w:rsidRPr="00A9386F">
              <w:rPr>
                <w:szCs w:val="20"/>
                <w:lang w:val="nl-NL"/>
              </w:rPr>
              <w:t>= -22.36</w:t>
            </w:r>
          </w:p>
          <w:p w:rsidR="003C6DB2" w:rsidRPr="00A9386F" w:rsidRDefault="003C6DB2" w:rsidP="0004351E">
            <w:pPr>
              <w:tabs>
                <w:tab w:val="left" w:pos="2760"/>
              </w:tabs>
              <w:jc w:val="both"/>
              <w:rPr>
                <w:szCs w:val="20"/>
                <w:lang w:val="nl-NL"/>
              </w:rPr>
            </w:pPr>
            <w:r w:rsidRPr="00A9386F">
              <w:rPr>
                <w:szCs w:val="20"/>
                <w:lang w:val="nl-NL"/>
              </w:rPr>
              <w:t>- Có thể sử dụng hằng Hexa, cần thêm $ trước giá trị biểu diễn:</w:t>
            </w:r>
          </w:p>
          <w:p w:rsidR="003C6DB2" w:rsidRPr="00A9386F" w:rsidRDefault="003C6DB2" w:rsidP="0004351E">
            <w:pPr>
              <w:tabs>
                <w:tab w:val="left" w:pos="2760"/>
              </w:tabs>
              <w:jc w:val="both"/>
              <w:rPr>
                <w:szCs w:val="20"/>
                <w:vertAlign w:val="subscript"/>
                <w:lang w:val="nl-NL"/>
              </w:rPr>
            </w:pPr>
            <w:r w:rsidRPr="00A9386F">
              <w:rPr>
                <w:b/>
                <w:szCs w:val="20"/>
                <w:lang w:val="nl-NL"/>
              </w:rPr>
              <w:t>VD:</w:t>
            </w:r>
            <w:r w:rsidRPr="00A9386F">
              <w:rPr>
                <w:szCs w:val="20"/>
                <w:lang w:val="nl-NL"/>
              </w:rPr>
              <w:t xml:space="preserve"> </w:t>
            </w:r>
            <w:r w:rsidR="002908B7" w:rsidRPr="00A9386F">
              <w:rPr>
                <w:szCs w:val="20"/>
                <w:lang w:val="nl-NL"/>
              </w:rPr>
              <w:t>$A1</w:t>
            </w:r>
            <w:r w:rsidR="002908B7" w:rsidRPr="00A9386F">
              <w:rPr>
                <w:szCs w:val="20"/>
                <w:vertAlign w:val="subscript"/>
                <w:lang w:val="nl-NL"/>
              </w:rPr>
              <w:t>16</w:t>
            </w:r>
            <w:r w:rsidR="002908B7" w:rsidRPr="00A9386F">
              <w:rPr>
                <w:szCs w:val="20"/>
                <w:lang w:val="nl-NL"/>
              </w:rPr>
              <w:t xml:space="preserve"> = 161</w:t>
            </w:r>
            <w:r w:rsidR="002908B7" w:rsidRPr="00A9386F">
              <w:rPr>
                <w:szCs w:val="20"/>
                <w:vertAlign w:val="subscript"/>
                <w:lang w:val="nl-NL"/>
              </w:rPr>
              <w:t>10</w:t>
            </w:r>
          </w:p>
          <w:p w:rsidR="005A3E49" w:rsidRPr="00A9386F" w:rsidRDefault="00FF2ACD" w:rsidP="007F5EE4">
            <w:pPr>
              <w:tabs>
                <w:tab w:val="left" w:pos="2760"/>
              </w:tabs>
              <w:jc w:val="both"/>
              <w:rPr>
                <w:szCs w:val="20"/>
                <w:lang w:val="nl-NL"/>
              </w:rPr>
            </w:pPr>
            <w:r w:rsidRPr="00A9386F">
              <w:rPr>
                <w:b/>
                <w:szCs w:val="20"/>
                <w:lang w:val="nl-NL"/>
              </w:rPr>
              <w:t>* Biến:</w:t>
            </w:r>
            <w:r w:rsidR="005A3E49" w:rsidRPr="00A9386F">
              <w:rPr>
                <w:szCs w:val="20"/>
                <w:lang w:val="nl-NL"/>
              </w:rPr>
              <w:t xml:space="preserve"> </w:t>
            </w:r>
            <w:r w:rsidR="005A3E49" w:rsidRPr="00A9386F">
              <w:rPr>
                <w:i/>
                <w:szCs w:val="20"/>
                <w:lang w:val="nl-NL"/>
              </w:rPr>
              <w:t>Là đại lượng được đặt tên, dùng để lưu trữ giá trị và giá trị có thể được thay đổi trong quá trình thực hiện chương trình</w:t>
            </w:r>
            <w:r w:rsidR="005A3E49" w:rsidRPr="00A9386F">
              <w:rPr>
                <w:szCs w:val="20"/>
                <w:lang w:val="nl-NL"/>
              </w:rPr>
              <w:t>.</w:t>
            </w:r>
          </w:p>
          <w:p w:rsidR="00414CAE" w:rsidRPr="00A9386F" w:rsidRDefault="00880E8E" w:rsidP="00880E8E">
            <w:pPr>
              <w:tabs>
                <w:tab w:val="left" w:pos="2760"/>
              </w:tabs>
              <w:spacing w:before="240"/>
              <w:jc w:val="both"/>
              <w:rPr>
                <w:b/>
                <w:szCs w:val="20"/>
                <w:lang w:val="nl-NL"/>
              </w:rPr>
            </w:pPr>
            <w:r w:rsidRPr="00A9386F">
              <w:rPr>
                <w:b/>
                <w:szCs w:val="20"/>
                <w:lang w:val="nl-NL"/>
              </w:rPr>
              <w:t>c) Chú thích</w:t>
            </w:r>
          </w:p>
          <w:p w:rsidR="00880E8E" w:rsidRPr="00A9386F" w:rsidRDefault="00880E8E" w:rsidP="00880E8E">
            <w:pPr>
              <w:tabs>
                <w:tab w:val="left" w:pos="2760"/>
              </w:tabs>
              <w:jc w:val="both"/>
              <w:rPr>
                <w:szCs w:val="20"/>
                <w:lang w:val="nl-NL"/>
              </w:rPr>
            </w:pPr>
            <w:r w:rsidRPr="00A9386F">
              <w:rPr>
                <w:szCs w:val="20"/>
                <w:lang w:val="nl-NL"/>
              </w:rPr>
              <w:lastRenderedPageBreak/>
              <w:t>- Trong Pascal sử dụng cặp dấu {và}hoặc (*và*).</w:t>
            </w:r>
          </w:p>
          <w:p w:rsidR="00A60DD8" w:rsidRPr="00A9386F" w:rsidRDefault="00880E8E" w:rsidP="00A60DD8">
            <w:pPr>
              <w:tabs>
                <w:tab w:val="left" w:pos="2760"/>
              </w:tabs>
              <w:jc w:val="both"/>
              <w:rPr>
                <w:szCs w:val="20"/>
                <w:lang w:val="nl-NL"/>
              </w:rPr>
            </w:pPr>
            <w:r w:rsidRPr="00A9386F">
              <w:rPr>
                <w:szCs w:val="20"/>
                <w:lang w:val="nl-NL"/>
              </w:rPr>
              <w:t>- Chú thích không ảnh hưởng đến chương trình nguồn nên chương trình dịch bỏ qua.</w:t>
            </w:r>
          </w:p>
        </w:tc>
        <w:tc>
          <w:tcPr>
            <w:tcW w:w="3420" w:type="dxa"/>
          </w:tcPr>
          <w:p w:rsidR="006649E8" w:rsidRPr="00A9386F" w:rsidRDefault="006649E8" w:rsidP="006649E8">
            <w:pPr>
              <w:tabs>
                <w:tab w:val="left" w:pos="2760"/>
              </w:tabs>
              <w:jc w:val="both"/>
              <w:rPr>
                <w:lang w:val="nl-NL"/>
              </w:rPr>
            </w:pPr>
            <w:r w:rsidRPr="00A9386F">
              <w:rPr>
                <w:lang w:val="nl-NL"/>
              </w:rPr>
              <w:lastRenderedPageBreak/>
              <w:t>- Ghi bài học lên bảng.</w:t>
            </w:r>
          </w:p>
          <w:p w:rsidR="001143A5" w:rsidRPr="00A9386F" w:rsidRDefault="00F47C21" w:rsidP="001143A5">
            <w:pPr>
              <w:tabs>
                <w:tab w:val="left" w:pos="2760"/>
              </w:tabs>
              <w:jc w:val="both"/>
              <w:rPr>
                <w:lang w:val="nl-NL"/>
              </w:rPr>
            </w:pPr>
            <w:r w:rsidRPr="00A9386F">
              <w:rPr>
                <w:lang w:val="nl-NL"/>
              </w:rPr>
              <w:t xml:space="preserve">- Em nào cho biết ngôn ngữ lập trình </w:t>
            </w:r>
            <w:r w:rsidR="00EF63B0" w:rsidRPr="00A9386F">
              <w:rPr>
                <w:lang w:val="nl-NL"/>
              </w:rPr>
              <w:t>có mấy thành phần, những thành phần đó là gì</w:t>
            </w:r>
            <w:r w:rsidR="00806CEE" w:rsidRPr="00A9386F">
              <w:rPr>
                <w:lang w:val="nl-NL"/>
              </w:rPr>
              <w:t>?</w:t>
            </w:r>
          </w:p>
          <w:p w:rsidR="00AE60C1" w:rsidRPr="00A9386F" w:rsidRDefault="00AE60C1" w:rsidP="001143A5">
            <w:pPr>
              <w:tabs>
                <w:tab w:val="left" w:pos="2760"/>
              </w:tabs>
              <w:jc w:val="both"/>
              <w:rPr>
                <w:lang w:val="nl-NL"/>
              </w:rPr>
            </w:pPr>
          </w:p>
          <w:p w:rsidR="00AE60C1" w:rsidRPr="00A9386F" w:rsidRDefault="00AE60C1" w:rsidP="001143A5">
            <w:pPr>
              <w:tabs>
                <w:tab w:val="left" w:pos="2760"/>
              </w:tabs>
              <w:jc w:val="both"/>
              <w:rPr>
                <w:lang w:val="nl-NL"/>
              </w:rPr>
            </w:pPr>
            <w:r w:rsidRPr="00A9386F">
              <w:rPr>
                <w:lang w:val="nl-NL"/>
              </w:rPr>
              <w:t>- Các ký tự được sử dụng trong ngôn ngữ để viết chương trình.</w:t>
            </w:r>
          </w:p>
          <w:p w:rsidR="00AE60C1" w:rsidRPr="00A9386F" w:rsidRDefault="00AE60C1" w:rsidP="001143A5">
            <w:pPr>
              <w:tabs>
                <w:tab w:val="left" w:pos="2760"/>
              </w:tabs>
              <w:jc w:val="both"/>
              <w:rPr>
                <w:lang w:val="nl-NL"/>
              </w:rPr>
            </w:pPr>
            <w:r w:rsidRPr="00A9386F">
              <w:rPr>
                <w:lang w:val="nl-NL"/>
              </w:rPr>
              <w:t>- Nhìn vào bảng chữ cái các em có thấy khác với chữ cái trong ngôn ngữ tự nhiên không?</w:t>
            </w:r>
          </w:p>
          <w:p w:rsidR="00AE60C1" w:rsidRPr="00A9386F" w:rsidRDefault="00AE60C1" w:rsidP="001143A5">
            <w:pPr>
              <w:tabs>
                <w:tab w:val="left" w:pos="2760"/>
              </w:tabs>
              <w:jc w:val="both"/>
              <w:rPr>
                <w:lang w:val="nl-NL"/>
              </w:rPr>
            </w:pPr>
          </w:p>
          <w:p w:rsidR="00CC44CE" w:rsidRPr="00A9386F" w:rsidRDefault="00CC44CE" w:rsidP="001143A5">
            <w:pPr>
              <w:tabs>
                <w:tab w:val="left" w:pos="2760"/>
              </w:tabs>
              <w:jc w:val="both"/>
              <w:rPr>
                <w:lang w:val="nl-NL"/>
              </w:rPr>
            </w:pPr>
            <w:r w:rsidRPr="00A9386F">
              <w:rPr>
                <w:lang w:val="nl-NL"/>
              </w:rPr>
              <w:t>- Trong ngôn ngữ tự nhiên khi sử dụng bảng chữ cái cũng phải có cú pháp. VD về các thành phần trong câu có chủ ngữ, vị ngữ ...</w:t>
            </w:r>
          </w:p>
          <w:p w:rsidR="00CC44CE" w:rsidRPr="00A9386F" w:rsidRDefault="00E53241" w:rsidP="001143A5">
            <w:pPr>
              <w:tabs>
                <w:tab w:val="left" w:pos="2760"/>
              </w:tabs>
              <w:jc w:val="both"/>
              <w:rPr>
                <w:lang w:val="nl-NL"/>
              </w:rPr>
            </w:pPr>
            <w:r w:rsidRPr="00A9386F">
              <w:rPr>
                <w:lang w:val="nl-NL"/>
              </w:rPr>
              <w:t>- Trong ngôn ngữ lập trình cũng vậy cũng cần phải có cú pháp.</w:t>
            </w:r>
          </w:p>
          <w:p w:rsidR="00E53241" w:rsidRPr="00A9386F" w:rsidRDefault="00E53241" w:rsidP="001143A5">
            <w:pPr>
              <w:tabs>
                <w:tab w:val="left" w:pos="2760"/>
              </w:tabs>
              <w:jc w:val="both"/>
              <w:rPr>
                <w:lang w:val="nl-NL"/>
              </w:rPr>
            </w:pPr>
            <w:r w:rsidRPr="00A9386F">
              <w:rPr>
                <w:lang w:val="nl-NL"/>
              </w:rPr>
              <w:t xml:space="preserve">- Em nào cho thầy biết </w:t>
            </w:r>
            <w:r w:rsidR="00FE3B00" w:rsidRPr="00A9386F">
              <w:rPr>
                <w:lang w:val="nl-NL"/>
              </w:rPr>
              <w:t>cú pháp trong ngôn ngữ lập trình dùng để làm gì?</w:t>
            </w:r>
          </w:p>
          <w:p w:rsidR="002F37C4" w:rsidRPr="00A9386F" w:rsidRDefault="002F37C4" w:rsidP="001143A5">
            <w:pPr>
              <w:tabs>
                <w:tab w:val="left" w:pos="2760"/>
              </w:tabs>
              <w:jc w:val="both"/>
              <w:rPr>
                <w:lang w:val="nl-NL"/>
              </w:rPr>
            </w:pPr>
            <w:r w:rsidRPr="00A9386F">
              <w:rPr>
                <w:lang w:val="nl-NL"/>
              </w:rPr>
              <w:t>- Cú pháp là bộ quy tắc để viết chương trình, dựa vào đó mà người lập trình và chương trình dịch biết được tổ hợp nào của các ký tự trong bảng chữ cái là hợp lệ. C</w:t>
            </w:r>
            <w:r w:rsidR="006E2ABE" w:rsidRPr="00A9386F">
              <w:rPr>
                <w:lang w:val="nl-NL"/>
              </w:rPr>
              <w:t>ác em xem các VD sau:</w:t>
            </w:r>
          </w:p>
          <w:p w:rsidR="002C4852" w:rsidRPr="00A9386F" w:rsidRDefault="002C4852" w:rsidP="002C4852">
            <w:pPr>
              <w:numPr>
                <w:ilvl w:val="0"/>
                <w:numId w:val="9"/>
              </w:numPr>
              <w:tabs>
                <w:tab w:val="left" w:pos="2760"/>
              </w:tabs>
              <w:jc w:val="both"/>
              <w:rPr>
                <w:szCs w:val="20"/>
                <w:lang w:val="nl-NL"/>
              </w:rPr>
            </w:pPr>
            <w:r w:rsidRPr="00A9386F">
              <w:rPr>
                <w:szCs w:val="20"/>
                <w:lang w:val="nl-NL"/>
              </w:rPr>
              <w:t xml:space="preserve">ten a </w:t>
            </w:r>
          </w:p>
          <w:p w:rsidR="002C4852" w:rsidRPr="00A9386F" w:rsidRDefault="002C4852" w:rsidP="002C4852">
            <w:pPr>
              <w:numPr>
                <w:ilvl w:val="0"/>
                <w:numId w:val="9"/>
              </w:numPr>
              <w:tabs>
                <w:tab w:val="left" w:pos="2760"/>
              </w:tabs>
              <w:jc w:val="both"/>
              <w:rPr>
                <w:lang w:val="nl-NL"/>
              </w:rPr>
            </w:pPr>
            <w:r w:rsidRPr="00A9386F">
              <w:rPr>
                <w:szCs w:val="20"/>
                <w:lang w:val="nl-NL"/>
              </w:rPr>
              <w:t xml:space="preserve">Var  x  integer; </w:t>
            </w:r>
          </w:p>
          <w:p w:rsidR="002C4852" w:rsidRPr="00A9386F" w:rsidRDefault="00C631F5" w:rsidP="002C4852">
            <w:pPr>
              <w:tabs>
                <w:tab w:val="left" w:pos="2760"/>
              </w:tabs>
              <w:jc w:val="both"/>
              <w:rPr>
                <w:szCs w:val="20"/>
                <w:lang w:val="nl-NL"/>
              </w:rPr>
            </w:pPr>
            <w:r w:rsidRPr="00A9386F">
              <w:rPr>
                <w:szCs w:val="20"/>
                <w:lang w:val="nl-NL"/>
              </w:rPr>
              <w:t>- Ngoài cú pháp, trong ngôn ngữ lập trình còn có ngữ nghĩa.</w:t>
            </w:r>
          </w:p>
          <w:p w:rsidR="00377D5B" w:rsidRPr="00A9386F" w:rsidRDefault="00377D5B" w:rsidP="002C4852">
            <w:pPr>
              <w:tabs>
                <w:tab w:val="left" w:pos="2760"/>
              </w:tabs>
              <w:jc w:val="both"/>
              <w:rPr>
                <w:szCs w:val="20"/>
                <w:lang w:val="nl-NL"/>
              </w:rPr>
            </w:pPr>
            <w:r w:rsidRPr="00A9386F">
              <w:rPr>
                <w:szCs w:val="20"/>
                <w:lang w:val="nl-NL"/>
              </w:rPr>
              <w:t>- VD sau cho các em hiểu rõ hơn về ngữ nghĩa.</w:t>
            </w:r>
          </w:p>
          <w:p w:rsidR="00377D5B" w:rsidRPr="00A9386F" w:rsidRDefault="00377D5B" w:rsidP="002C4852">
            <w:pPr>
              <w:tabs>
                <w:tab w:val="left" w:pos="2760"/>
              </w:tabs>
              <w:jc w:val="both"/>
              <w:rPr>
                <w:szCs w:val="20"/>
                <w:lang w:val="nl-NL"/>
              </w:rPr>
            </w:pPr>
          </w:p>
          <w:p w:rsidR="00126489" w:rsidRPr="00A9386F" w:rsidRDefault="00126489" w:rsidP="002C4852">
            <w:pPr>
              <w:tabs>
                <w:tab w:val="left" w:pos="2760"/>
              </w:tabs>
              <w:jc w:val="both"/>
              <w:rPr>
                <w:szCs w:val="20"/>
                <w:lang w:val="nl-NL"/>
              </w:rPr>
            </w:pPr>
          </w:p>
          <w:p w:rsidR="00126489" w:rsidRPr="00A9386F" w:rsidRDefault="00126489" w:rsidP="002C4852">
            <w:pPr>
              <w:tabs>
                <w:tab w:val="left" w:pos="2760"/>
              </w:tabs>
              <w:jc w:val="both"/>
              <w:rPr>
                <w:szCs w:val="20"/>
                <w:lang w:val="nl-NL"/>
              </w:rPr>
            </w:pPr>
          </w:p>
          <w:p w:rsidR="00377D5B" w:rsidRPr="00A9386F" w:rsidRDefault="00377D5B" w:rsidP="002C4852">
            <w:pPr>
              <w:tabs>
                <w:tab w:val="left" w:pos="2760"/>
              </w:tabs>
              <w:jc w:val="both"/>
              <w:rPr>
                <w:szCs w:val="20"/>
                <w:lang w:val="nl-NL"/>
              </w:rPr>
            </w:pPr>
            <w:r w:rsidRPr="00A9386F">
              <w:rPr>
                <w:szCs w:val="20"/>
                <w:lang w:val="nl-NL"/>
              </w:rPr>
              <w:t xml:space="preserve">- Em nào có thể cho biết khi chương trình bắt đầu thực hiện thì </w:t>
            </w:r>
            <w:r w:rsidR="00B8263E" w:rsidRPr="00A9386F">
              <w:rPr>
                <w:szCs w:val="20"/>
                <w:lang w:val="nl-NL"/>
              </w:rPr>
              <w:t>chương trình dịch phát hiện lỗi cú pháp dễ dàng hơn hay khó khăn hơn ngữ nghĩa?</w:t>
            </w:r>
          </w:p>
          <w:p w:rsidR="00B8263E" w:rsidRPr="00A9386F" w:rsidRDefault="00B8263E" w:rsidP="002C4852">
            <w:pPr>
              <w:tabs>
                <w:tab w:val="left" w:pos="2760"/>
              </w:tabs>
              <w:jc w:val="both"/>
              <w:rPr>
                <w:szCs w:val="20"/>
                <w:lang w:val="nl-NL"/>
              </w:rPr>
            </w:pPr>
          </w:p>
          <w:p w:rsidR="00126489" w:rsidRPr="00A9386F" w:rsidRDefault="00126489" w:rsidP="002C4852">
            <w:pPr>
              <w:tabs>
                <w:tab w:val="left" w:pos="2760"/>
              </w:tabs>
              <w:jc w:val="both"/>
              <w:rPr>
                <w:szCs w:val="20"/>
                <w:lang w:val="nl-NL"/>
              </w:rPr>
            </w:pPr>
          </w:p>
          <w:p w:rsidR="00126489" w:rsidRPr="00A9386F" w:rsidRDefault="00126489" w:rsidP="002C4852">
            <w:pPr>
              <w:tabs>
                <w:tab w:val="left" w:pos="2760"/>
              </w:tabs>
              <w:jc w:val="both"/>
              <w:rPr>
                <w:szCs w:val="20"/>
                <w:lang w:val="nl-NL"/>
              </w:rPr>
            </w:pPr>
          </w:p>
          <w:p w:rsidR="00045D7C" w:rsidRPr="00A9386F" w:rsidRDefault="00045D7C" w:rsidP="002C4852">
            <w:pPr>
              <w:tabs>
                <w:tab w:val="left" w:pos="2760"/>
              </w:tabs>
              <w:jc w:val="both"/>
              <w:rPr>
                <w:szCs w:val="20"/>
                <w:lang w:val="nl-NL"/>
              </w:rPr>
            </w:pPr>
            <w:r w:rsidRPr="00A9386F">
              <w:rPr>
                <w:szCs w:val="20"/>
                <w:lang w:val="nl-NL"/>
              </w:rPr>
              <w:t xml:space="preserve">- Để có thể viết một chương </w:t>
            </w:r>
            <w:r w:rsidRPr="00A9386F">
              <w:rPr>
                <w:szCs w:val="20"/>
                <w:lang w:val="nl-NL"/>
              </w:rPr>
              <w:lastRenderedPageBreak/>
              <w:t>trình không còn lỗi cú pháp ta cần chú ý một số quy tắc về cách đặt tên.</w:t>
            </w: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p>
          <w:p w:rsidR="00AA3D02" w:rsidRPr="00A9386F" w:rsidRDefault="00AA3D02" w:rsidP="002C4852">
            <w:pPr>
              <w:tabs>
                <w:tab w:val="left" w:pos="2760"/>
              </w:tabs>
              <w:jc w:val="both"/>
              <w:rPr>
                <w:szCs w:val="20"/>
                <w:lang w:val="nl-NL"/>
              </w:rPr>
            </w:pPr>
            <w:r w:rsidRPr="00A9386F">
              <w:rPr>
                <w:szCs w:val="20"/>
                <w:lang w:val="nl-NL"/>
              </w:rPr>
              <w:t>- Em nào xét xem các VD sau VD nào có cách đặt tên đúng</w:t>
            </w:r>
            <w:r w:rsidR="005D1346" w:rsidRPr="00A9386F">
              <w:rPr>
                <w:szCs w:val="20"/>
                <w:lang w:val="nl-NL"/>
              </w:rPr>
              <w:t>, vì sao?</w:t>
            </w:r>
          </w:p>
          <w:p w:rsidR="005D1346" w:rsidRPr="00A9386F" w:rsidRDefault="005D1346"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126489" w:rsidRPr="00A9386F" w:rsidRDefault="00126489"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0A0776" w:rsidRPr="00A9386F" w:rsidRDefault="000A0776" w:rsidP="002C4852">
            <w:pPr>
              <w:tabs>
                <w:tab w:val="left" w:pos="2760"/>
              </w:tabs>
              <w:jc w:val="both"/>
              <w:rPr>
                <w:szCs w:val="20"/>
                <w:lang w:val="nl-NL"/>
              </w:rPr>
            </w:pPr>
          </w:p>
          <w:p w:rsidR="000A0776" w:rsidRPr="00A9386F" w:rsidRDefault="000A0776" w:rsidP="002C4852">
            <w:pPr>
              <w:tabs>
                <w:tab w:val="left" w:pos="2760"/>
              </w:tabs>
              <w:jc w:val="both"/>
              <w:rPr>
                <w:szCs w:val="20"/>
                <w:lang w:val="nl-NL"/>
              </w:rPr>
            </w:pPr>
            <w:r w:rsidRPr="00A9386F">
              <w:rPr>
                <w:szCs w:val="20"/>
                <w:lang w:val="nl-NL"/>
              </w:rPr>
              <w:t>- Ngoài quy định phải đặt tên cho chương trình thì cần phải khai báo hằng và biến.</w:t>
            </w:r>
          </w:p>
          <w:p w:rsidR="000A0776" w:rsidRPr="00A9386F" w:rsidRDefault="000A0776" w:rsidP="002C4852">
            <w:pPr>
              <w:tabs>
                <w:tab w:val="left" w:pos="2760"/>
              </w:tabs>
              <w:jc w:val="both"/>
              <w:rPr>
                <w:szCs w:val="20"/>
                <w:lang w:val="nl-NL"/>
              </w:rPr>
            </w:pPr>
          </w:p>
          <w:p w:rsidR="005D1346" w:rsidRPr="00A9386F" w:rsidRDefault="005D1346" w:rsidP="002C4852">
            <w:pPr>
              <w:tabs>
                <w:tab w:val="left" w:pos="2760"/>
              </w:tabs>
              <w:jc w:val="both"/>
              <w:rPr>
                <w:szCs w:val="20"/>
                <w:lang w:val="nl-NL"/>
              </w:rPr>
            </w:pPr>
          </w:p>
          <w:p w:rsidR="00B1240C" w:rsidRPr="00A9386F" w:rsidRDefault="00B1240C" w:rsidP="002C4852">
            <w:pPr>
              <w:tabs>
                <w:tab w:val="left" w:pos="2760"/>
              </w:tabs>
              <w:jc w:val="both"/>
              <w:rPr>
                <w:szCs w:val="20"/>
                <w:lang w:val="nl-NL"/>
              </w:rPr>
            </w:pPr>
          </w:p>
          <w:p w:rsidR="00B1240C" w:rsidRPr="00A9386F" w:rsidRDefault="00B1240C" w:rsidP="002C4852">
            <w:pPr>
              <w:tabs>
                <w:tab w:val="left" w:pos="2760"/>
              </w:tabs>
              <w:jc w:val="both"/>
              <w:rPr>
                <w:szCs w:val="20"/>
                <w:lang w:val="nl-NL"/>
              </w:rPr>
            </w:pPr>
          </w:p>
          <w:p w:rsidR="00B1240C" w:rsidRPr="00A9386F" w:rsidRDefault="00B1240C" w:rsidP="002C4852">
            <w:pPr>
              <w:tabs>
                <w:tab w:val="left" w:pos="2760"/>
              </w:tabs>
              <w:jc w:val="both"/>
              <w:rPr>
                <w:szCs w:val="20"/>
                <w:lang w:val="nl-NL"/>
              </w:rPr>
            </w:pPr>
          </w:p>
          <w:p w:rsidR="00B1240C" w:rsidRPr="00A9386F" w:rsidRDefault="00B1240C" w:rsidP="002C4852">
            <w:pPr>
              <w:tabs>
                <w:tab w:val="left" w:pos="2760"/>
              </w:tabs>
              <w:jc w:val="both"/>
              <w:rPr>
                <w:szCs w:val="20"/>
                <w:lang w:val="nl-NL"/>
              </w:rPr>
            </w:pPr>
          </w:p>
          <w:p w:rsidR="00B1240C" w:rsidRPr="00A9386F" w:rsidRDefault="00B1240C" w:rsidP="002C4852">
            <w:pPr>
              <w:tabs>
                <w:tab w:val="left" w:pos="2760"/>
              </w:tabs>
              <w:jc w:val="both"/>
              <w:rPr>
                <w:szCs w:val="20"/>
                <w:lang w:val="nl-NL"/>
              </w:rPr>
            </w:pPr>
            <w:r w:rsidRPr="00A9386F">
              <w:rPr>
                <w:szCs w:val="20"/>
                <w:lang w:val="nl-NL"/>
              </w:rPr>
              <w:t>- Các em xem các VD trong SGK và giải thích các ký hiệu E trong hằng số học.</w:t>
            </w:r>
          </w:p>
          <w:p w:rsidR="005A3E49" w:rsidRPr="00A9386F" w:rsidRDefault="005A3E49" w:rsidP="002C4852">
            <w:pPr>
              <w:tabs>
                <w:tab w:val="left" w:pos="2760"/>
              </w:tabs>
              <w:jc w:val="both"/>
              <w:rPr>
                <w:szCs w:val="20"/>
                <w:lang w:val="nl-NL"/>
              </w:rPr>
            </w:pPr>
          </w:p>
          <w:p w:rsidR="005A3E49" w:rsidRPr="00A9386F" w:rsidRDefault="005A3E49" w:rsidP="002C4852">
            <w:pPr>
              <w:tabs>
                <w:tab w:val="left" w:pos="2760"/>
              </w:tabs>
              <w:jc w:val="both"/>
              <w:rPr>
                <w:szCs w:val="20"/>
                <w:lang w:val="nl-NL"/>
              </w:rPr>
            </w:pPr>
          </w:p>
          <w:p w:rsidR="005A3E49" w:rsidRPr="00A9386F" w:rsidRDefault="005A3E49" w:rsidP="002C4852">
            <w:pPr>
              <w:tabs>
                <w:tab w:val="left" w:pos="2760"/>
              </w:tabs>
              <w:jc w:val="both"/>
              <w:rPr>
                <w:szCs w:val="20"/>
                <w:lang w:val="nl-NL"/>
              </w:rPr>
            </w:pPr>
          </w:p>
          <w:p w:rsidR="005A3E49" w:rsidRPr="00A9386F" w:rsidRDefault="005A3E49" w:rsidP="002C4852">
            <w:pPr>
              <w:tabs>
                <w:tab w:val="left" w:pos="2760"/>
              </w:tabs>
              <w:jc w:val="both"/>
              <w:rPr>
                <w:szCs w:val="20"/>
                <w:lang w:val="nl-NL"/>
              </w:rPr>
            </w:pPr>
          </w:p>
          <w:p w:rsidR="005A3E49" w:rsidRPr="00A9386F" w:rsidRDefault="005A3E49" w:rsidP="002C4852">
            <w:pPr>
              <w:tabs>
                <w:tab w:val="left" w:pos="2760"/>
              </w:tabs>
              <w:jc w:val="both"/>
              <w:rPr>
                <w:szCs w:val="20"/>
                <w:lang w:val="nl-NL"/>
              </w:rPr>
            </w:pPr>
            <w:r w:rsidRPr="00A9386F">
              <w:rPr>
                <w:szCs w:val="20"/>
                <w:lang w:val="nl-NL"/>
              </w:rPr>
              <w:t>- Em nào có thể lấy một VD để làm rõ khái niệm về biến.</w:t>
            </w:r>
          </w:p>
          <w:p w:rsidR="005A3E49" w:rsidRPr="00A9386F" w:rsidRDefault="005A3E49" w:rsidP="002C4852">
            <w:pPr>
              <w:tabs>
                <w:tab w:val="left" w:pos="2760"/>
              </w:tabs>
              <w:jc w:val="both"/>
              <w:rPr>
                <w:szCs w:val="20"/>
                <w:lang w:val="nl-NL"/>
              </w:rPr>
            </w:pPr>
            <w:r w:rsidRPr="00A9386F">
              <w:rPr>
                <w:szCs w:val="20"/>
                <w:lang w:val="nl-NL"/>
              </w:rPr>
              <w:t>VD: A, B,tong là biến nguyên</w:t>
            </w:r>
          </w:p>
          <w:p w:rsidR="005A3E49" w:rsidRPr="00A9386F" w:rsidRDefault="005A3E49" w:rsidP="002C4852">
            <w:pPr>
              <w:tabs>
                <w:tab w:val="left" w:pos="2760"/>
              </w:tabs>
              <w:jc w:val="both"/>
              <w:rPr>
                <w:szCs w:val="20"/>
                <w:lang w:val="nl-NL"/>
              </w:rPr>
            </w:pPr>
            <w:r w:rsidRPr="00A9386F">
              <w:rPr>
                <w:szCs w:val="20"/>
                <w:lang w:val="nl-NL"/>
              </w:rPr>
              <w:t xml:space="preserve">        A:=5; B:=6;</w:t>
            </w:r>
          </w:p>
          <w:p w:rsidR="005A3E49" w:rsidRPr="00A9386F" w:rsidRDefault="005A3E49" w:rsidP="002C4852">
            <w:pPr>
              <w:tabs>
                <w:tab w:val="left" w:pos="2760"/>
              </w:tabs>
              <w:jc w:val="both"/>
              <w:rPr>
                <w:szCs w:val="20"/>
                <w:lang w:val="nl-NL"/>
              </w:rPr>
            </w:pPr>
            <w:r w:rsidRPr="00A9386F">
              <w:rPr>
                <w:szCs w:val="20"/>
                <w:lang w:val="nl-NL"/>
              </w:rPr>
              <w:t xml:space="preserve">        Tong:=A+B;</w:t>
            </w:r>
          </w:p>
          <w:p w:rsidR="005A3E49" w:rsidRPr="00A9386F" w:rsidRDefault="0009052E" w:rsidP="002C4852">
            <w:pPr>
              <w:tabs>
                <w:tab w:val="left" w:pos="2760"/>
              </w:tabs>
              <w:jc w:val="both"/>
              <w:rPr>
                <w:szCs w:val="20"/>
                <w:lang w:val="nl-NL"/>
              </w:rPr>
            </w:pPr>
            <w:r w:rsidRPr="00A9386F">
              <w:rPr>
                <w:szCs w:val="20"/>
                <w:lang w:val="nl-NL"/>
              </w:rPr>
              <w:t xml:space="preserve">        Tong:=A+</w:t>
            </w:r>
            <w:r w:rsidR="005A3E49" w:rsidRPr="00A9386F">
              <w:rPr>
                <w:szCs w:val="20"/>
                <w:lang w:val="nl-NL"/>
              </w:rPr>
              <w:t>B</w:t>
            </w:r>
            <w:r w:rsidRPr="00A9386F">
              <w:rPr>
                <w:szCs w:val="20"/>
                <w:lang w:val="nl-NL"/>
              </w:rPr>
              <w:t>+A</w:t>
            </w:r>
            <w:r w:rsidR="005A3E49" w:rsidRPr="00A9386F">
              <w:rPr>
                <w:szCs w:val="20"/>
                <w:lang w:val="nl-NL"/>
              </w:rPr>
              <w:t>;</w:t>
            </w:r>
          </w:p>
          <w:p w:rsidR="005A3E49" w:rsidRPr="00A9386F" w:rsidRDefault="005A3E49" w:rsidP="002C4852">
            <w:pPr>
              <w:tabs>
                <w:tab w:val="left" w:pos="2760"/>
              </w:tabs>
              <w:jc w:val="both"/>
              <w:rPr>
                <w:szCs w:val="20"/>
                <w:lang w:val="nl-NL"/>
              </w:rPr>
            </w:pPr>
            <w:r w:rsidRPr="00A9386F">
              <w:rPr>
                <w:szCs w:val="20"/>
                <w:lang w:val="nl-NL"/>
              </w:rPr>
              <w:t>Giá trị của tổng là thay đổi.</w:t>
            </w:r>
          </w:p>
          <w:p w:rsidR="007F5EE4" w:rsidRPr="00A9386F" w:rsidRDefault="007F5EE4" w:rsidP="002C4852">
            <w:pPr>
              <w:tabs>
                <w:tab w:val="left" w:pos="2760"/>
              </w:tabs>
              <w:jc w:val="both"/>
              <w:rPr>
                <w:szCs w:val="20"/>
                <w:lang w:val="nl-NL"/>
              </w:rPr>
            </w:pPr>
          </w:p>
          <w:p w:rsidR="007F5EE4" w:rsidRPr="00A9386F" w:rsidRDefault="007F5EE4" w:rsidP="002C4852">
            <w:pPr>
              <w:tabs>
                <w:tab w:val="left" w:pos="2760"/>
              </w:tabs>
              <w:jc w:val="both"/>
              <w:rPr>
                <w:szCs w:val="20"/>
                <w:lang w:val="nl-NL"/>
              </w:rPr>
            </w:pPr>
            <w:r w:rsidRPr="00A9386F">
              <w:rPr>
                <w:szCs w:val="20"/>
                <w:lang w:val="nl-NL"/>
              </w:rPr>
              <w:t xml:space="preserve">- Đoạn chú thích trong chương trình nhằm giúp người lập trình nêu các câu dẫn mà </w:t>
            </w:r>
            <w:r w:rsidRPr="00A9386F">
              <w:rPr>
                <w:szCs w:val="20"/>
                <w:lang w:val="nl-NL"/>
              </w:rPr>
              <w:lastRenderedPageBreak/>
              <w:t>không cần phải tuân thủ quy tắc trong ngôn ngữ lập trình.</w:t>
            </w:r>
          </w:p>
        </w:tc>
        <w:tc>
          <w:tcPr>
            <w:tcW w:w="1440" w:type="dxa"/>
          </w:tcPr>
          <w:p w:rsidR="001143A5" w:rsidRPr="00A9386F" w:rsidRDefault="001143A5" w:rsidP="001143A5">
            <w:pPr>
              <w:spacing w:before="240"/>
              <w:jc w:val="both"/>
              <w:rPr>
                <w:lang w:val="nl-NL"/>
              </w:rPr>
            </w:pPr>
            <w:r w:rsidRPr="00A9386F">
              <w:rPr>
                <w:lang w:val="nl-NL"/>
              </w:rPr>
              <w:lastRenderedPageBreak/>
              <w:t>Học sinh theo dỏi, ghi chép và trả lời.</w:t>
            </w:r>
          </w:p>
          <w:p w:rsidR="001143A5" w:rsidRPr="00A9386F" w:rsidRDefault="001143A5" w:rsidP="001143A5">
            <w:pPr>
              <w:jc w:val="both"/>
              <w:rPr>
                <w:lang w:val="nl-NL"/>
              </w:rPr>
            </w:pPr>
          </w:p>
          <w:p w:rsidR="001143A5" w:rsidRPr="00A9386F" w:rsidRDefault="001143A5" w:rsidP="001143A5">
            <w:pPr>
              <w:jc w:val="both"/>
              <w:rPr>
                <w:lang w:val="nl-NL"/>
              </w:rPr>
            </w:pPr>
          </w:p>
          <w:p w:rsidR="001143A5" w:rsidRPr="00A9386F" w:rsidRDefault="001143A5" w:rsidP="001143A5">
            <w:pPr>
              <w:jc w:val="both"/>
              <w:rPr>
                <w:lang w:val="nl-NL"/>
              </w:rPr>
            </w:pPr>
          </w:p>
          <w:p w:rsidR="001143A5" w:rsidRPr="00A9386F" w:rsidRDefault="001143A5" w:rsidP="001143A5">
            <w:pPr>
              <w:jc w:val="both"/>
              <w:rPr>
                <w:lang w:val="nl-NL"/>
              </w:rPr>
            </w:pPr>
          </w:p>
          <w:p w:rsidR="001143A5" w:rsidRPr="00A9386F" w:rsidRDefault="001143A5" w:rsidP="001143A5">
            <w:pPr>
              <w:jc w:val="both"/>
              <w:rPr>
                <w:lang w:val="nl-NL"/>
              </w:rPr>
            </w:pPr>
          </w:p>
          <w:p w:rsidR="001143A5" w:rsidRPr="00A9386F" w:rsidRDefault="001143A5" w:rsidP="001143A5">
            <w:pPr>
              <w:jc w:val="both"/>
              <w:rPr>
                <w:lang w:val="nl-NL"/>
              </w:rPr>
            </w:pPr>
          </w:p>
          <w:p w:rsidR="001143A5" w:rsidRPr="00A9386F" w:rsidRDefault="001143A5" w:rsidP="001143A5">
            <w:pPr>
              <w:jc w:val="both"/>
              <w:rPr>
                <w:lang w:val="nl-NL"/>
              </w:rPr>
            </w:pPr>
          </w:p>
          <w:p w:rsidR="001143A5" w:rsidRPr="00A9386F" w:rsidRDefault="001143A5" w:rsidP="001143A5">
            <w:pPr>
              <w:spacing w:before="240"/>
              <w:jc w:val="both"/>
              <w:rPr>
                <w:lang w:val="nl-NL"/>
              </w:rPr>
            </w:pPr>
            <w:r w:rsidRPr="00A9386F">
              <w:rPr>
                <w:lang w:val="nl-NL"/>
              </w:rPr>
              <w:t>Học sinh theo dỏi, ghi chép và trả lời.</w:t>
            </w:r>
          </w:p>
          <w:p w:rsidR="001143A5" w:rsidRPr="00A9386F" w:rsidRDefault="001143A5" w:rsidP="001143A5">
            <w:pPr>
              <w:jc w:val="both"/>
              <w:rPr>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spacing w:before="240"/>
              <w:jc w:val="both"/>
              <w:rPr>
                <w:lang w:val="nl-NL"/>
              </w:rPr>
            </w:pPr>
            <w:r w:rsidRPr="00A9386F">
              <w:rPr>
                <w:lang w:val="nl-NL"/>
              </w:rPr>
              <w:t>Học sinh theo dỏi, ghi chép và trả lời.</w:t>
            </w: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spacing w:before="240"/>
              <w:jc w:val="both"/>
              <w:rPr>
                <w:lang w:val="nl-NL"/>
              </w:rPr>
            </w:pPr>
            <w:r w:rsidRPr="00A9386F">
              <w:rPr>
                <w:lang w:val="nl-NL"/>
              </w:rPr>
              <w:t>Học sinh theo dỏi, ghi chép và trả lời.</w:t>
            </w: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spacing w:before="240"/>
              <w:jc w:val="both"/>
              <w:rPr>
                <w:lang w:val="nl-NL"/>
              </w:rPr>
            </w:pPr>
            <w:r w:rsidRPr="00A9386F">
              <w:rPr>
                <w:lang w:val="nl-NL"/>
              </w:rPr>
              <w:t>Học sinh theo dỏi, ghi chép và trả lời.</w:t>
            </w: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jc w:val="both"/>
              <w:rPr>
                <w:sz w:val="8"/>
                <w:lang w:val="nl-NL"/>
              </w:rPr>
            </w:pPr>
          </w:p>
          <w:p w:rsidR="001143A5" w:rsidRPr="00A9386F" w:rsidRDefault="001143A5" w:rsidP="001143A5">
            <w:pPr>
              <w:spacing w:before="240"/>
              <w:jc w:val="both"/>
              <w:rPr>
                <w:lang w:val="nl-NL"/>
              </w:rPr>
            </w:pPr>
            <w:r w:rsidRPr="00A9386F">
              <w:rPr>
                <w:lang w:val="nl-NL"/>
              </w:rPr>
              <w:t>Học sinh theo dỏi, ghi chép và trả lời.</w:t>
            </w:r>
          </w:p>
          <w:p w:rsidR="001143A5" w:rsidRPr="00A9386F" w:rsidRDefault="001143A5" w:rsidP="001143A5">
            <w:pPr>
              <w:jc w:val="both"/>
              <w:rPr>
                <w:sz w:val="8"/>
                <w:lang w:val="nl-NL"/>
              </w:rPr>
            </w:pPr>
          </w:p>
        </w:tc>
      </w:tr>
    </w:tbl>
    <w:p w:rsidR="001143A5" w:rsidRPr="00A9386F" w:rsidRDefault="001143A5" w:rsidP="001143A5">
      <w:pPr>
        <w:spacing w:before="240"/>
        <w:rPr>
          <w:b/>
          <w:sz w:val="22"/>
          <w:szCs w:val="22"/>
          <w:lang w:val="nl-NL"/>
        </w:rPr>
      </w:pPr>
      <w:r w:rsidRPr="00A9386F">
        <w:rPr>
          <w:b/>
          <w:sz w:val="22"/>
          <w:szCs w:val="22"/>
          <w:lang w:val="nl-NL"/>
        </w:rPr>
        <w:lastRenderedPageBreak/>
        <w:t>III. CỦNG CỐ BÀI HỌC VÀ BÀI TẬP VỀ NHÀ (5 ph)</w:t>
      </w:r>
    </w:p>
    <w:p w:rsidR="001143A5" w:rsidRPr="00A9386F" w:rsidRDefault="001143A5" w:rsidP="00513FC7">
      <w:pPr>
        <w:numPr>
          <w:ilvl w:val="0"/>
          <w:numId w:val="11"/>
        </w:numPr>
        <w:jc w:val="both"/>
        <w:rPr>
          <w:b/>
          <w:lang w:val="nl-NL"/>
        </w:rPr>
      </w:pPr>
      <w:r w:rsidRPr="00A9386F">
        <w:rPr>
          <w:b/>
          <w:lang w:val="nl-NL"/>
        </w:rPr>
        <w:t>Củng cố: Qua bài học HS nắm vững những kiến thức trọng tâm sau:</w:t>
      </w:r>
      <w:r w:rsidRPr="00A9386F">
        <w:rPr>
          <w:lang w:val="nl-NL"/>
        </w:rPr>
        <w:t>.</w:t>
      </w:r>
    </w:p>
    <w:p w:rsidR="001143A5" w:rsidRPr="00A9386F" w:rsidRDefault="003F75E1" w:rsidP="001143A5">
      <w:pPr>
        <w:numPr>
          <w:ilvl w:val="0"/>
          <w:numId w:val="2"/>
        </w:numPr>
        <w:jc w:val="both"/>
        <w:rPr>
          <w:lang w:val="nl-NL"/>
        </w:rPr>
      </w:pPr>
      <w:r w:rsidRPr="00A9386F">
        <w:rPr>
          <w:lang w:val="nl-NL"/>
        </w:rPr>
        <w:t>3 thành phần cơ bản trong ngôn ngữ lập trình</w:t>
      </w:r>
      <w:r w:rsidR="001143A5" w:rsidRPr="00A9386F">
        <w:rPr>
          <w:lang w:val="nl-NL"/>
        </w:rPr>
        <w:t>.</w:t>
      </w:r>
    </w:p>
    <w:p w:rsidR="001143A5" w:rsidRPr="00A9386F" w:rsidRDefault="001143A5" w:rsidP="004808EA">
      <w:pPr>
        <w:numPr>
          <w:ilvl w:val="0"/>
          <w:numId w:val="2"/>
        </w:numPr>
        <w:jc w:val="both"/>
        <w:rPr>
          <w:lang w:val="nl-NL"/>
        </w:rPr>
      </w:pPr>
      <w:r w:rsidRPr="00A9386F">
        <w:rPr>
          <w:lang w:val="nl-NL"/>
        </w:rPr>
        <w:t xml:space="preserve">Khái niệm </w:t>
      </w:r>
      <w:r w:rsidR="003F75E1" w:rsidRPr="00A9386F">
        <w:rPr>
          <w:lang w:val="nl-NL"/>
        </w:rPr>
        <w:t>và quy tắc đặt tên</w:t>
      </w:r>
      <w:r w:rsidRPr="00A9386F">
        <w:rPr>
          <w:lang w:val="nl-NL"/>
        </w:rPr>
        <w:t>.</w:t>
      </w:r>
      <w:r w:rsidR="004808EA" w:rsidRPr="00A9386F">
        <w:rPr>
          <w:lang w:val="nl-NL"/>
        </w:rPr>
        <w:t xml:space="preserve"> Khái niệm và ý nghĩa sử dụng biến.</w:t>
      </w:r>
    </w:p>
    <w:p w:rsidR="004808EA" w:rsidRPr="00A9386F" w:rsidRDefault="00513FC7" w:rsidP="004808EA">
      <w:pPr>
        <w:ind w:left="180"/>
        <w:jc w:val="both"/>
        <w:rPr>
          <w:lang w:val="nl-NL"/>
        </w:rPr>
      </w:pPr>
      <w:r w:rsidRPr="00A9386F">
        <w:rPr>
          <w:b/>
          <w:lang w:val="nl-NL"/>
        </w:rPr>
        <w:t xml:space="preserve">2. </w:t>
      </w:r>
      <w:r w:rsidR="001143A5" w:rsidRPr="00A9386F">
        <w:rPr>
          <w:b/>
          <w:lang w:val="nl-NL"/>
        </w:rPr>
        <w:t>Bài tập về nhà:</w:t>
      </w:r>
      <w:r w:rsidR="004808EA" w:rsidRPr="00A9386F">
        <w:rPr>
          <w:b/>
          <w:lang w:val="nl-NL"/>
        </w:rPr>
        <w:t xml:space="preserve">     </w:t>
      </w:r>
      <w:r w:rsidR="004808EA" w:rsidRPr="00A9386F">
        <w:rPr>
          <w:lang w:val="nl-NL"/>
        </w:rPr>
        <w:t>Các bài tập trong SGK.</w:t>
      </w:r>
    </w:p>
    <w:p w:rsidR="006954CD" w:rsidRPr="00A9386F" w:rsidRDefault="004808EA" w:rsidP="00A55DD7">
      <w:pPr>
        <w:rPr>
          <w:lang w:val="nl-NL"/>
        </w:rPr>
      </w:pPr>
      <w:r w:rsidRPr="00A9386F">
        <w:rPr>
          <w:lang w:val="nl-NL"/>
        </w:rPr>
        <w:br w:type="page"/>
      </w:r>
      <w:r w:rsidR="006954CD" w:rsidRPr="00A9386F">
        <w:rPr>
          <w:lang w:val="nl-NL"/>
        </w:rPr>
        <w:lastRenderedPageBreak/>
        <w:t>Tiế</w:t>
      </w:r>
      <w:r w:rsidR="00684B78" w:rsidRPr="00A9386F">
        <w:rPr>
          <w:lang w:val="nl-NL"/>
        </w:rPr>
        <w:t>t</w:t>
      </w:r>
      <w:r w:rsidR="006954CD" w:rsidRPr="00A9386F">
        <w:rPr>
          <w:lang w:val="nl-NL"/>
        </w:rPr>
        <w:t xml:space="preserve"> 3_PPCT</w:t>
      </w:r>
    </w:p>
    <w:p w:rsidR="00A55DD7" w:rsidRPr="00A9386F" w:rsidRDefault="00A55DD7" w:rsidP="00A55DD7">
      <w:pPr>
        <w:rPr>
          <w:lang w:val="nl-NL"/>
        </w:rPr>
      </w:pPr>
      <w:r w:rsidRPr="00A9386F">
        <w:rPr>
          <w:lang w:val="nl-NL"/>
        </w:rPr>
        <w:t>Ngày soạn:</w:t>
      </w:r>
    </w:p>
    <w:p w:rsidR="00A55DD7" w:rsidRPr="00A9386F" w:rsidRDefault="00A55DD7" w:rsidP="00A55DD7">
      <w:pPr>
        <w:rPr>
          <w:lang w:val="nl-NL"/>
        </w:rPr>
      </w:pPr>
      <w:r w:rsidRPr="00A9386F">
        <w:rPr>
          <w:lang w:val="nl-NL"/>
        </w:rPr>
        <w:t>Ngày dạy:</w:t>
      </w:r>
    </w:p>
    <w:p w:rsidR="00A55DD7" w:rsidRPr="00A9386F" w:rsidRDefault="00A55DD7" w:rsidP="00A55DD7">
      <w:pPr>
        <w:rPr>
          <w:lang w:val="nl-NL"/>
        </w:rPr>
      </w:pPr>
    </w:p>
    <w:p w:rsidR="00A55DD7" w:rsidRPr="00A9386F" w:rsidRDefault="00A55DD7" w:rsidP="00A55DD7">
      <w:pPr>
        <w:rPr>
          <w:lang w:val="nl-NL"/>
        </w:rPr>
      </w:pPr>
    </w:p>
    <w:p w:rsidR="00A55DD7" w:rsidRPr="00A9386F" w:rsidRDefault="00A55DD7" w:rsidP="00A55DD7">
      <w:pPr>
        <w:rPr>
          <w:lang w:val="nl-NL"/>
        </w:rPr>
      </w:pPr>
    </w:p>
    <w:p w:rsidR="00A55DD7" w:rsidRPr="00A9386F" w:rsidRDefault="00A55DD7" w:rsidP="00A55DD7">
      <w:pPr>
        <w:rPr>
          <w:lang w:val="nl-NL"/>
        </w:rPr>
      </w:pPr>
    </w:p>
    <w:p w:rsidR="007A2DD3" w:rsidRPr="00A9386F" w:rsidRDefault="006857B5" w:rsidP="00A55DD7">
      <w:pPr>
        <w:rPr>
          <w:i/>
          <w:lang w:val="nl-NL"/>
        </w:rPr>
      </w:pPr>
      <w:r w:rsidRPr="00A9386F">
        <w:rPr>
          <w:b/>
          <w:lang w:val="nl-NL"/>
        </w:rPr>
        <w:t>CÂU HỎI VÀ BÀI TẬP</w:t>
      </w:r>
    </w:p>
    <w:p w:rsidR="00A106BB" w:rsidRPr="00A9386F" w:rsidRDefault="00A9386F" w:rsidP="000A5CA8">
      <w:pPr>
        <w:jc w:val="center"/>
        <w:rPr>
          <w:b/>
          <w:i/>
          <w:lang w:val="nl-NL"/>
        </w:rPr>
      </w:pPr>
      <w:r>
        <w:rPr>
          <w:i/>
          <w:noProof/>
        </w:rPr>
        <mc:AlternateContent>
          <mc:Choice Requires="wps">
            <w:drawing>
              <wp:anchor distT="0" distB="0" distL="114300" distR="114300" simplePos="0" relativeHeight="251666432" behindDoc="0" locked="0" layoutInCell="1" allowOverlap="1">
                <wp:simplePos x="0" y="0"/>
                <wp:positionH relativeFrom="column">
                  <wp:posOffset>1025525</wp:posOffset>
                </wp:positionH>
                <wp:positionV relativeFrom="paragraph">
                  <wp:posOffset>153035</wp:posOffset>
                </wp:positionV>
                <wp:extent cx="4343400" cy="0"/>
                <wp:effectExtent l="29845" t="31750" r="36830" b="34925"/>
                <wp:wrapNone/>
                <wp:docPr id="696" name="Line 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12.05pt" to="422.7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" strokeweight="4.5pt">
                <v:stroke linestyle="thinThick"/>
              </v:line>
            </w:pict>
          </mc:Fallback>
        </mc:AlternateContent>
      </w:r>
    </w:p>
    <w:p w:rsidR="00A106BB" w:rsidRPr="00A9386F" w:rsidRDefault="00A106BB" w:rsidP="00A106BB">
      <w:pPr>
        <w:rPr>
          <w:lang w:val="nl-NL"/>
        </w:rPr>
      </w:pPr>
    </w:p>
    <w:p w:rsidR="00A106BB" w:rsidRPr="00A9386F" w:rsidRDefault="00A106BB" w:rsidP="00A106BB">
      <w:pPr>
        <w:rPr>
          <w:b/>
          <w:sz w:val="20"/>
          <w:szCs w:val="20"/>
          <w:lang w:val="nl-NL"/>
        </w:rPr>
      </w:pPr>
      <w:r w:rsidRPr="00A9386F">
        <w:rPr>
          <w:b/>
          <w:sz w:val="20"/>
          <w:szCs w:val="20"/>
          <w:lang w:val="nl-NL"/>
        </w:rPr>
        <w:t>A. MỤC ĐÍCH VÀ YÊU CẦU</w:t>
      </w:r>
    </w:p>
    <w:p w:rsidR="00A106BB" w:rsidRPr="00A9386F" w:rsidRDefault="00A106BB" w:rsidP="00A106BB">
      <w:pPr>
        <w:tabs>
          <w:tab w:val="left" w:pos="180"/>
        </w:tabs>
        <w:rPr>
          <w:b/>
          <w:lang w:val="nl-NL"/>
        </w:rPr>
      </w:pPr>
      <w:r w:rsidRPr="00A9386F">
        <w:rPr>
          <w:b/>
          <w:lang w:val="nl-NL"/>
        </w:rPr>
        <w:tab/>
        <w:t>1. Mục đích:</w:t>
      </w:r>
    </w:p>
    <w:p w:rsidR="00A106BB" w:rsidRPr="00A9386F" w:rsidRDefault="00A106BB" w:rsidP="00A106BB">
      <w:pPr>
        <w:tabs>
          <w:tab w:val="left" w:pos="180"/>
        </w:tabs>
        <w:ind w:firstLine="360"/>
        <w:jc w:val="both"/>
        <w:rPr>
          <w:lang w:val="nl-NL"/>
        </w:rPr>
      </w:pPr>
      <w:r w:rsidRPr="00A9386F">
        <w:rPr>
          <w:lang w:val="nl-NL"/>
        </w:rPr>
        <w:t xml:space="preserve">- Giúp học sinh </w:t>
      </w:r>
      <w:r w:rsidR="00D3219C" w:rsidRPr="00A9386F">
        <w:rPr>
          <w:lang w:val="nl-NL"/>
        </w:rPr>
        <w:t>ôn lại những kiến thức đã học</w:t>
      </w:r>
      <w:r w:rsidRPr="00A9386F">
        <w:rPr>
          <w:lang w:val="nl-NL"/>
        </w:rPr>
        <w:t>.</w:t>
      </w:r>
    </w:p>
    <w:p w:rsidR="00A106BB" w:rsidRPr="00A9386F" w:rsidRDefault="00A106BB" w:rsidP="00A106BB">
      <w:pPr>
        <w:tabs>
          <w:tab w:val="left" w:pos="180"/>
        </w:tabs>
        <w:jc w:val="both"/>
        <w:rPr>
          <w:b/>
          <w:lang w:val="nl-NL"/>
        </w:rPr>
      </w:pPr>
      <w:r w:rsidRPr="00A9386F">
        <w:rPr>
          <w:b/>
          <w:lang w:val="nl-NL"/>
        </w:rPr>
        <w:tab/>
        <w:t>2. Yêu cầu:</w:t>
      </w:r>
    </w:p>
    <w:p w:rsidR="00A106BB" w:rsidRPr="00A9386F" w:rsidRDefault="00A106BB" w:rsidP="00A106BB">
      <w:pPr>
        <w:tabs>
          <w:tab w:val="left" w:pos="180"/>
        </w:tabs>
        <w:ind w:firstLine="360"/>
        <w:jc w:val="both"/>
        <w:rPr>
          <w:lang w:val="nl-NL"/>
        </w:rPr>
      </w:pPr>
      <w:r w:rsidRPr="00A9386F">
        <w:rPr>
          <w:lang w:val="nl-NL"/>
        </w:rPr>
        <w:t>- Học sinh chú ý học tập, tích cực xây dựng bài học.</w:t>
      </w:r>
    </w:p>
    <w:p w:rsidR="00A106BB" w:rsidRPr="00A9386F" w:rsidRDefault="00A106BB" w:rsidP="00A106BB">
      <w:pPr>
        <w:tabs>
          <w:tab w:val="left" w:pos="180"/>
        </w:tabs>
        <w:ind w:firstLine="360"/>
        <w:jc w:val="both"/>
        <w:rPr>
          <w:lang w:val="nl-NL"/>
        </w:rPr>
      </w:pPr>
      <w:r w:rsidRPr="00A9386F">
        <w:rPr>
          <w:lang w:val="nl-NL"/>
        </w:rPr>
        <w:t xml:space="preserve">- Học sinh phải </w:t>
      </w:r>
      <w:r w:rsidR="00D3219C" w:rsidRPr="00A9386F">
        <w:rPr>
          <w:lang w:val="nl-NL"/>
        </w:rPr>
        <w:t>chuẩn bị kiến thức ôn tại nhà</w:t>
      </w:r>
      <w:r w:rsidRPr="00A9386F">
        <w:rPr>
          <w:lang w:val="nl-NL"/>
        </w:rPr>
        <w:t>.</w:t>
      </w:r>
    </w:p>
    <w:p w:rsidR="00A106BB" w:rsidRPr="00A9386F" w:rsidRDefault="00A106BB" w:rsidP="00A106BB">
      <w:pPr>
        <w:spacing w:before="240"/>
        <w:rPr>
          <w:b/>
          <w:sz w:val="20"/>
          <w:szCs w:val="20"/>
          <w:lang w:val="nl-NL"/>
        </w:rPr>
      </w:pPr>
      <w:r w:rsidRPr="00A9386F">
        <w:rPr>
          <w:b/>
          <w:sz w:val="20"/>
          <w:szCs w:val="20"/>
          <w:lang w:val="nl-NL"/>
        </w:rPr>
        <w:t>B. PHƯƠNG PHÁP GIẢNG DẠY</w:t>
      </w:r>
    </w:p>
    <w:p w:rsidR="00A106BB" w:rsidRPr="00A9386F" w:rsidRDefault="00A106BB" w:rsidP="00A106BB">
      <w:pPr>
        <w:tabs>
          <w:tab w:val="left" w:pos="360"/>
        </w:tabs>
        <w:jc w:val="both"/>
        <w:rPr>
          <w:lang w:val="nl-NL"/>
        </w:rPr>
      </w:pPr>
      <w:r w:rsidRPr="00A9386F">
        <w:rPr>
          <w:lang w:val="nl-NL"/>
        </w:rPr>
        <w:tab/>
        <w:t xml:space="preserve">- </w:t>
      </w:r>
      <w:r w:rsidR="00616043" w:rsidRPr="00A9386F">
        <w:rPr>
          <w:lang w:val="nl-NL"/>
        </w:rPr>
        <w:t>Nêu các bài tập, đặt câu hỏi gợi ý để HS nắm vững bài học</w:t>
      </w:r>
      <w:r w:rsidRPr="00A9386F">
        <w:rPr>
          <w:lang w:val="nl-NL"/>
        </w:rPr>
        <w:t>.</w:t>
      </w:r>
    </w:p>
    <w:p w:rsidR="00A106BB" w:rsidRPr="00A9386F" w:rsidRDefault="00616043" w:rsidP="00A106BB">
      <w:pPr>
        <w:spacing w:before="240"/>
        <w:rPr>
          <w:b/>
          <w:sz w:val="20"/>
          <w:szCs w:val="20"/>
          <w:lang w:val="nl-NL"/>
        </w:rPr>
      </w:pPr>
      <w:r w:rsidRPr="00A9386F">
        <w:rPr>
          <w:b/>
          <w:sz w:val="20"/>
          <w:szCs w:val="20"/>
          <w:lang w:val="nl-NL"/>
        </w:rPr>
        <w:t>C</w:t>
      </w:r>
      <w:r w:rsidR="00A106BB" w:rsidRPr="00A9386F">
        <w:rPr>
          <w:b/>
          <w:sz w:val="20"/>
          <w:szCs w:val="20"/>
          <w:lang w:val="nl-NL"/>
        </w:rPr>
        <w:t>. NỘI DUNG GIẢNG DẠY</w:t>
      </w:r>
    </w:p>
    <w:p w:rsidR="00EE43F0" w:rsidRPr="00A9386F" w:rsidRDefault="00EE43F0" w:rsidP="00EE43F0">
      <w:pPr>
        <w:jc w:val="both"/>
        <w:rPr>
          <w:lang w:val="nl-NL"/>
        </w:rPr>
      </w:pPr>
      <w:r w:rsidRPr="00A9386F">
        <w:rPr>
          <w:b/>
          <w:u w:val="single"/>
          <w:lang w:val="nl-NL"/>
        </w:rPr>
        <w:t>Câu 1:</w:t>
      </w:r>
      <w:r w:rsidRPr="00A9386F">
        <w:rPr>
          <w:lang w:val="nl-NL"/>
        </w:rPr>
        <w:t xml:space="preserve"> </w:t>
      </w:r>
      <w:r w:rsidR="00CE7652" w:rsidRPr="00A9386F">
        <w:rPr>
          <w:lang w:val="nl-NL"/>
        </w:rPr>
        <w:t xml:space="preserve">Trong chế độ biên dịch, </w:t>
      </w:r>
      <w:r w:rsidR="00F5573B" w:rsidRPr="00A9386F">
        <w:rPr>
          <w:lang w:val="nl-NL"/>
        </w:rPr>
        <w:t>một chương trình đã được dịch thô</w:t>
      </w:r>
      <w:r w:rsidR="00CE7652" w:rsidRPr="00A9386F">
        <w:rPr>
          <w:lang w:val="nl-NL"/>
        </w:rPr>
        <w:t>ng suốt, hệ</w:t>
      </w:r>
      <w:r w:rsidR="00163BE3" w:rsidRPr="00A9386F">
        <w:rPr>
          <w:lang w:val="nl-NL"/>
        </w:rPr>
        <w:t xml:space="preserve"> thống không báo lỗi. Có thể khẳng định rằng ta đã có một chương trình đúng hay chưa? Tại sao? </w:t>
      </w:r>
    </w:p>
    <w:p w:rsidR="00163BE3" w:rsidRPr="00A9386F" w:rsidRDefault="00163BE3" w:rsidP="00EE43F0">
      <w:pPr>
        <w:jc w:val="both"/>
        <w:rPr>
          <w:i/>
          <w:lang w:val="nl-NL"/>
        </w:rPr>
      </w:pPr>
      <w:r w:rsidRPr="00A9386F">
        <w:rPr>
          <w:i/>
          <w:lang w:val="nl-NL"/>
        </w:rPr>
        <w:t>(Chưa đúng, vì sai ngữ nghĩa)</w:t>
      </w:r>
      <w:r w:rsidR="00A8402A" w:rsidRPr="00A9386F">
        <w:rPr>
          <w:i/>
          <w:lang w:val="nl-NL"/>
        </w:rPr>
        <w:t>.</w:t>
      </w:r>
    </w:p>
    <w:p w:rsidR="00A8402A" w:rsidRPr="00A9386F" w:rsidRDefault="00A8402A" w:rsidP="000075DE">
      <w:pPr>
        <w:spacing w:before="240"/>
        <w:jc w:val="both"/>
        <w:rPr>
          <w:i/>
          <w:lang w:val="nl-NL"/>
        </w:rPr>
      </w:pPr>
      <w:r w:rsidRPr="00A9386F">
        <w:rPr>
          <w:b/>
          <w:u w:val="single"/>
          <w:lang w:val="nl-NL"/>
        </w:rPr>
        <w:t>Câu 2:</w:t>
      </w:r>
      <w:r w:rsidR="00754FD7" w:rsidRPr="00A9386F">
        <w:rPr>
          <w:b/>
          <w:lang w:val="nl-NL"/>
        </w:rPr>
        <w:t xml:space="preserve"> </w:t>
      </w:r>
      <w:r w:rsidR="00754FD7" w:rsidRPr="00A9386F">
        <w:rPr>
          <w:lang w:val="nl-NL"/>
        </w:rPr>
        <w:t xml:space="preserve">Trong chế độ thông dịch, giả sử 2/3 số câu lệnh trong chương trình đã được thực hiện. Có thể khẳng định rằng như vậy chương trình không </w:t>
      </w:r>
      <w:r w:rsidR="00A64983" w:rsidRPr="00A9386F">
        <w:rPr>
          <w:lang w:val="nl-NL"/>
        </w:rPr>
        <w:t>còn chứa lỗi cú pháp nữa hay không? Tại sao?</w:t>
      </w:r>
      <w:r w:rsidR="001D1F00" w:rsidRPr="00A9386F">
        <w:rPr>
          <w:lang w:val="nl-NL"/>
        </w:rPr>
        <w:t xml:space="preserve"> </w:t>
      </w:r>
      <w:r w:rsidR="001D1F00" w:rsidRPr="00A9386F">
        <w:rPr>
          <w:i/>
          <w:lang w:val="nl-NL"/>
        </w:rPr>
        <w:t>(Không thể khẳng định được, vì các câu lệnh khác chưa được kiểm tra).</w:t>
      </w:r>
    </w:p>
    <w:p w:rsidR="00020028" w:rsidRPr="00A9386F" w:rsidRDefault="00020028" w:rsidP="000075DE">
      <w:pPr>
        <w:spacing w:before="240"/>
        <w:jc w:val="both"/>
        <w:rPr>
          <w:i/>
          <w:lang w:val="nl-NL"/>
        </w:rPr>
      </w:pPr>
      <w:r w:rsidRPr="00A9386F">
        <w:rPr>
          <w:b/>
          <w:u w:val="single"/>
          <w:lang w:val="nl-NL"/>
        </w:rPr>
        <w:t>Câu 3:</w:t>
      </w:r>
      <w:r w:rsidR="00EA3026" w:rsidRPr="00A9386F">
        <w:rPr>
          <w:lang w:val="nl-NL"/>
        </w:rPr>
        <w:t xml:space="preserve"> Sau khi chương trình đã được dịch thông suốt, không còn lỗi cú pháp, có cần tiếp tục hiệu chỉnh, tức là tìm và sửa lỗi trong chương trình nguồn nữa hay không? </w:t>
      </w:r>
      <w:r w:rsidR="00EA3026" w:rsidRPr="00A9386F">
        <w:rPr>
          <w:i/>
          <w:lang w:val="nl-NL"/>
        </w:rPr>
        <w:t>(Có: Vì cần KT ngữ nghĩa).</w:t>
      </w:r>
    </w:p>
    <w:p w:rsidR="009E5CA4" w:rsidRPr="00A9386F" w:rsidRDefault="009E5CA4" w:rsidP="000075DE">
      <w:pPr>
        <w:spacing w:before="240"/>
        <w:jc w:val="both"/>
        <w:rPr>
          <w:lang w:val="nl-NL"/>
        </w:rPr>
      </w:pPr>
      <w:r w:rsidRPr="00A9386F">
        <w:rPr>
          <w:b/>
          <w:u w:val="single"/>
          <w:lang w:val="nl-NL"/>
        </w:rPr>
        <w:t>Câu 4:</w:t>
      </w:r>
      <w:r w:rsidR="00CA21C4" w:rsidRPr="00A9386F">
        <w:rPr>
          <w:lang w:val="nl-NL"/>
        </w:rPr>
        <w:t xml:space="preserve"> Trong một chương trình còn có lỗi cú pháp, thông thường trình biên dịch hay chương trình thông dịch phát hiện ra lỗi nhanh hơn? Vì sao?</w:t>
      </w:r>
    </w:p>
    <w:p w:rsidR="00FB6252" w:rsidRPr="00A9386F" w:rsidRDefault="00FB6252" w:rsidP="00FB6252">
      <w:pPr>
        <w:jc w:val="both"/>
        <w:rPr>
          <w:i/>
          <w:lang w:val="nl-NL"/>
        </w:rPr>
      </w:pPr>
      <w:r w:rsidRPr="00A9386F">
        <w:rPr>
          <w:i/>
          <w:lang w:val="nl-NL"/>
        </w:rPr>
        <w:t>(</w:t>
      </w:r>
      <w:r w:rsidR="0069727A" w:rsidRPr="00A9386F">
        <w:rPr>
          <w:i/>
          <w:lang w:val="nl-NL"/>
        </w:rPr>
        <w:t>Trình biên dịch phát hiện lỗi nhanh hơn vì nó có nhiệm vụ phát hiện lỗi cú pháp đầu tiên</w:t>
      </w:r>
      <w:r w:rsidRPr="00A9386F">
        <w:rPr>
          <w:i/>
          <w:lang w:val="nl-NL"/>
        </w:rPr>
        <w:t>)</w:t>
      </w:r>
      <w:r w:rsidR="00A47B4E" w:rsidRPr="00A9386F">
        <w:rPr>
          <w:i/>
          <w:lang w:val="nl-NL"/>
        </w:rPr>
        <w:t>.</w:t>
      </w:r>
    </w:p>
    <w:p w:rsidR="00817008" w:rsidRPr="00A9386F" w:rsidRDefault="00817008" w:rsidP="000075DE">
      <w:pPr>
        <w:spacing w:before="240"/>
        <w:jc w:val="both"/>
        <w:rPr>
          <w:lang w:val="nl-NL"/>
        </w:rPr>
      </w:pPr>
      <w:r w:rsidRPr="00A9386F">
        <w:rPr>
          <w:b/>
          <w:u w:val="single"/>
          <w:lang w:val="nl-NL"/>
        </w:rPr>
        <w:t>Câu 5:</w:t>
      </w:r>
      <w:r w:rsidRPr="00A9386F">
        <w:rPr>
          <w:lang w:val="nl-NL"/>
        </w:rPr>
        <w:t xml:space="preserve"> Hãy chọn những biểu diễn </w:t>
      </w:r>
      <w:r w:rsidRPr="00A9386F">
        <w:rPr>
          <w:b/>
          <w:lang w:val="nl-NL"/>
        </w:rPr>
        <w:t>hằng</w:t>
      </w:r>
      <w:r w:rsidRPr="00A9386F">
        <w:rPr>
          <w:lang w:val="nl-NL"/>
        </w:rPr>
        <w:t xml:space="preserve"> trong các biểu diễn dưới đây:</w:t>
      </w:r>
    </w:p>
    <w:p w:rsidR="00224041" w:rsidRPr="00A9386F" w:rsidRDefault="00224041" w:rsidP="00224041">
      <w:pPr>
        <w:tabs>
          <w:tab w:val="left" w:pos="540"/>
          <w:tab w:val="left" w:pos="3600"/>
          <w:tab w:val="left" w:pos="7200"/>
        </w:tabs>
        <w:jc w:val="both"/>
        <w:rPr>
          <w:lang w:val="nl-NL"/>
        </w:rPr>
      </w:pPr>
      <w:r w:rsidRPr="00A9386F">
        <w:rPr>
          <w:lang w:val="nl-NL"/>
        </w:rPr>
        <w:tab/>
        <w:t xml:space="preserve">A) </w:t>
      </w:r>
      <w:r w:rsidR="00AE71FE" w:rsidRPr="00A9386F">
        <w:rPr>
          <w:lang w:val="nl-NL"/>
        </w:rPr>
        <w:t>end</w:t>
      </w:r>
      <w:r w:rsidRPr="00A9386F">
        <w:rPr>
          <w:lang w:val="nl-NL"/>
        </w:rPr>
        <w:tab/>
      </w:r>
      <w:r w:rsidRPr="00A9386F">
        <w:rPr>
          <w:b/>
          <w:lang w:val="nl-NL"/>
        </w:rPr>
        <w:t>B) ‘a078’</w:t>
      </w:r>
      <w:r w:rsidRPr="00A9386F">
        <w:rPr>
          <w:lang w:val="nl-NL"/>
        </w:rPr>
        <w:tab/>
      </w:r>
      <w:r w:rsidRPr="00A9386F">
        <w:rPr>
          <w:b/>
          <w:lang w:val="nl-NL"/>
        </w:rPr>
        <w:t xml:space="preserve">C) </w:t>
      </w:r>
      <w:r w:rsidR="00AE71FE" w:rsidRPr="00A9386F">
        <w:rPr>
          <w:b/>
          <w:lang w:val="nl-NL"/>
        </w:rPr>
        <w:t>78</w:t>
      </w:r>
    </w:p>
    <w:p w:rsidR="00224041" w:rsidRPr="00A9386F" w:rsidRDefault="00224041" w:rsidP="00224041">
      <w:pPr>
        <w:tabs>
          <w:tab w:val="left" w:pos="540"/>
          <w:tab w:val="left" w:pos="3600"/>
          <w:tab w:val="left" w:pos="7200"/>
        </w:tabs>
        <w:jc w:val="both"/>
        <w:rPr>
          <w:b/>
          <w:lang w:val="nl-NL"/>
        </w:rPr>
      </w:pPr>
      <w:r w:rsidRPr="00A9386F">
        <w:rPr>
          <w:lang w:val="nl-NL"/>
        </w:rPr>
        <w:tab/>
      </w:r>
      <w:r w:rsidR="00AE71FE" w:rsidRPr="00A9386F">
        <w:rPr>
          <w:lang w:val="nl-NL"/>
        </w:rPr>
        <w:t xml:space="preserve">D) </w:t>
      </w:r>
      <w:r w:rsidR="00831164" w:rsidRPr="00A9386F">
        <w:rPr>
          <w:lang w:val="nl-NL"/>
        </w:rPr>
        <w:t>*63</w:t>
      </w:r>
      <w:r w:rsidR="00831164" w:rsidRPr="00A9386F">
        <w:rPr>
          <w:lang w:val="nl-NL"/>
        </w:rPr>
        <w:tab/>
      </w:r>
      <w:r w:rsidR="00831164" w:rsidRPr="00A9386F">
        <w:rPr>
          <w:b/>
          <w:lang w:val="nl-NL"/>
        </w:rPr>
        <w:t>E) 5.63</w:t>
      </w:r>
      <w:r w:rsidR="00831164" w:rsidRPr="00A9386F">
        <w:rPr>
          <w:lang w:val="nl-NL"/>
        </w:rPr>
        <w:tab/>
      </w:r>
      <w:r w:rsidR="00831164" w:rsidRPr="00A9386F">
        <w:rPr>
          <w:b/>
          <w:lang w:val="nl-NL"/>
        </w:rPr>
        <w:t>F) -96</w:t>
      </w:r>
    </w:p>
    <w:p w:rsidR="00831164" w:rsidRPr="00A9386F" w:rsidRDefault="00831164" w:rsidP="000075DE">
      <w:pPr>
        <w:tabs>
          <w:tab w:val="left" w:pos="540"/>
          <w:tab w:val="left" w:pos="3600"/>
          <w:tab w:val="left" w:pos="7200"/>
        </w:tabs>
        <w:spacing w:before="240"/>
        <w:jc w:val="both"/>
        <w:rPr>
          <w:lang w:val="nl-NL"/>
        </w:rPr>
      </w:pPr>
      <w:r w:rsidRPr="00A9386F">
        <w:rPr>
          <w:b/>
          <w:u w:val="single"/>
          <w:lang w:val="nl-NL"/>
        </w:rPr>
        <w:t xml:space="preserve">Câu </w:t>
      </w:r>
      <w:r w:rsidR="004421D0" w:rsidRPr="00A9386F">
        <w:rPr>
          <w:b/>
          <w:u w:val="single"/>
          <w:lang w:val="nl-NL"/>
        </w:rPr>
        <w:t>6</w:t>
      </w:r>
      <w:r w:rsidRPr="00A9386F">
        <w:rPr>
          <w:b/>
          <w:u w:val="single"/>
          <w:lang w:val="nl-NL"/>
        </w:rPr>
        <w:t>:</w:t>
      </w:r>
      <w:r w:rsidRPr="00A9386F">
        <w:rPr>
          <w:lang w:val="nl-NL"/>
        </w:rPr>
        <w:t xml:space="preserve"> </w:t>
      </w:r>
      <w:r w:rsidR="004421D0" w:rsidRPr="00A9386F">
        <w:rPr>
          <w:lang w:val="nl-NL"/>
        </w:rPr>
        <w:t xml:space="preserve"> </w:t>
      </w:r>
      <w:r w:rsidR="00773E3F" w:rsidRPr="00A9386F">
        <w:rPr>
          <w:lang w:val="nl-NL"/>
        </w:rPr>
        <w:t xml:space="preserve">Hãy chọn những biểu diễn </w:t>
      </w:r>
      <w:r w:rsidR="00773E3F" w:rsidRPr="00A9386F">
        <w:rPr>
          <w:b/>
          <w:lang w:val="nl-NL"/>
        </w:rPr>
        <w:t>tên</w:t>
      </w:r>
      <w:r w:rsidR="00773E3F" w:rsidRPr="00A9386F">
        <w:rPr>
          <w:lang w:val="nl-NL"/>
        </w:rPr>
        <w:t xml:space="preserve"> trong các biểu diễn dưới đây:</w:t>
      </w:r>
    </w:p>
    <w:p w:rsidR="0075675D" w:rsidRPr="00A9386F" w:rsidRDefault="0075675D" w:rsidP="0075675D">
      <w:pPr>
        <w:tabs>
          <w:tab w:val="left" w:pos="540"/>
          <w:tab w:val="left" w:pos="3600"/>
          <w:tab w:val="left" w:pos="7200"/>
        </w:tabs>
        <w:jc w:val="both"/>
        <w:rPr>
          <w:lang w:val="nl-NL"/>
        </w:rPr>
      </w:pPr>
      <w:r w:rsidRPr="00A9386F">
        <w:rPr>
          <w:lang w:val="nl-NL"/>
        </w:rPr>
        <w:tab/>
        <w:t>A) 75</w:t>
      </w:r>
      <w:r w:rsidRPr="00A9386F">
        <w:rPr>
          <w:lang w:val="nl-NL"/>
        </w:rPr>
        <w:tab/>
      </w:r>
      <w:r w:rsidRPr="00A9386F">
        <w:rPr>
          <w:b/>
          <w:lang w:val="nl-NL"/>
        </w:rPr>
        <w:t>B) abcd</w:t>
      </w:r>
      <w:r w:rsidRPr="00A9386F">
        <w:rPr>
          <w:lang w:val="nl-NL"/>
        </w:rPr>
        <w:tab/>
        <w:t>C) 78ab</w:t>
      </w:r>
    </w:p>
    <w:p w:rsidR="0075675D" w:rsidRPr="00A9386F" w:rsidRDefault="0075675D" w:rsidP="0075675D">
      <w:pPr>
        <w:tabs>
          <w:tab w:val="left" w:pos="540"/>
          <w:tab w:val="left" w:pos="3600"/>
          <w:tab w:val="left" w:pos="7200"/>
        </w:tabs>
        <w:jc w:val="both"/>
        <w:rPr>
          <w:lang w:val="nl-NL"/>
        </w:rPr>
      </w:pPr>
      <w:r w:rsidRPr="00A9386F">
        <w:rPr>
          <w:b/>
          <w:lang w:val="nl-NL"/>
        </w:rPr>
        <w:tab/>
        <w:t>D) ab68</w:t>
      </w:r>
      <w:r w:rsidRPr="00A9386F">
        <w:rPr>
          <w:lang w:val="nl-NL"/>
        </w:rPr>
        <w:tab/>
        <w:t>E) ‘abc’</w:t>
      </w:r>
      <w:r w:rsidRPr="00A9386F">
        <w:rPr>
          <w:lang w:val="nl-NL"/>
        </w:rPr>
        <w:tab/>
        <w:t>F) (xyz)</w:t>
      </w:r>
    </w:p>
    <w:p w:rsidR="00B40344" w:rsidRPr="00A9386F" w:rsidRDefault="00B40344" w:rsidP="000075DE">
      <w:pPr>
        <w:tabs>
          <w:tab w:val="left" w:pos="540"/>
          <w:tab w:val="left" w:pos="3600"/>
          <w:tab w:val="left" w:pos="7200"/>
        </w:tabs>
        <w:spacing w:before="240"/>
        <w:jc w:val="both"/>
        <w:rPr>
          <w:lang w:val="nl-NL"/>
        </w:rPr>
      </w:pPr>
      <w:r w:rsidRPr="00A9386F">
        <w:rPr>
          <w:b/>
          <w:u w:val="single"/>
          <w:lang w:val="nl-NL"/>
        </w:rPr>
        <w:t>Câu 7:</w:t>
      </w:r>
      <w:r w:rsidRPr="00A9386F">
        <w:rPr>
          <w:lang w:val="nl-NL"/>
        </w:rPr>
        <w:t xml:space="preserve">  Hãy chọn những đáp án là </w:t>
      </w:r>
      <w:r w:rsidRPr="00A9386F">
        <w:rPr>
          <w:b/>
          <w:lang w:val="nl-NL"/>
        </w:rPr>
        <w:t>từ khóa</w:t>
      </w:r>
      <w:r w:rsidR="00953257" w:rsidRPr="00A9386F">
        <w:rPr>
          <w:b/>
          <w:lang w:val="nl-NL"/>
        </w:rPr>
        <w:t xml:space="preserve"> (tên dành riêng)</w:t>
      </w:r>
      <w:r w:rsidRPr="00A9386F">
        <w:rPr>
          <w:lang w:val="nl-NL"/>
        </w:rPr>
        <w:t xml:space="preserve"> trong Pascal:</w:t>
      </w:r>
    </w:p>
    <w:p w:rsidR="00B40344" w:rsidRPr="00A9386F" w:rsidRDefault="00B40344" w:rsidP="00B40344">
      <w:pPr>
        <w:tabs>
          <w:tab w:val="left" w:pos="540"/>
          <w:tab w:val="left" w:pos="3600"/>
          <w:tab w:val="left" w:pos="7200"/>
        </w:tabs>
        <w:jc w:val="both"/>
        <w:rPr>
          <w:lang w:val="nl-NL"/>
        </w:rPr>
      </w:pPr>
      <w:r w:rsidRPr="00A9386F">
        <w:rPr>
          <w:lang w:val="nl-NL"/>
        </w:rPr>
        <w:tab/>
      </w:r>
      <w:r w:rsidRPr="00A9386F">
        <w:rPr>
          <w:b/>
          <w:lang w:val="nl-NL"/>
        </w:rPr>
        <w:t xml:space="preserve">A) </w:t>
      </w:r>
      <w:r w:rsidR="00B10C6D" w:rsidRPr="00A9386F">
        <w:rPr>
          <w:b/>
          <w:lang w:val="nl-NL"/>
        </w:rPr>
        <w:t>begin</w:t>
      </w:r>
      <w:r w:rsidRPr="00A9386F">
        <w:rPr>
          <w:lang w:val="nl-NL"/>
        </w:rPr>
        <w:tab/>
        <w:t xml:space="preserve">B) </w:t>
      </w:r>
      <w:r w:rsidR="00B10C6D" w:rsidRPr="00A9386F">
        <w:rPr>
          <w:lang w:val="nl-NL"/>
        </w:rPr>
        <w:t>‘begin’</w:t>
      </w:r>
      <w:r w:rsidRPr="00A9386F">
        <w:rPr>
          <w:lang w:val="nl-NL"/>
        </w:rPr>
        <w:tab/>
        <w:t xml:space="preserve">C) </w:t>
      </w:r>
      <w:r w:rsidR="00B10C6D" w:rsidRPr="00A9386F">
        <w:rPr>
          <w:lang w:val="nl-NL"/>
        </w:rPr>
        <w:t>integer</w:t>
      </w:r>
    </w:p>
    <w:p w:rsidR="00B40344" w:rsidRPr="00A9386F" w:rsidRDefault="00B40344" w:rsidP="00B40344">
      <w:pPr>
        <w:tabs>
          <w:tab w:val="left" w:pos="540"/>
          <w:tab w:val="left" w:pos="3600"/>
          <w:tab w:val="left" w:pos="7200"/>
        </w:tabs>
        <w:jc w:val="both"/>
        <w:rPr>
          <w:lang w:val="nl-NL"/>
        </w:rPr>
      </w:pPr>
      <w:r w:rsidRPr="00A9386F">
        <w:rPr>
          <w:lang w:val="nl-NL"/>
        </w:rPr>
        <w:tab/>
      </w:r>
      <w:r w:rsidRPr="00A9386F">
        <w:rPr>
          <w:b/>
          <w:lang w:val="nl-NL"/>
        </w:rPr>
        <w:t xml:space="preserve">D) </w:t>
      </w:r>
      <w:r w:rsidR="00B10C6D" w:rsidRPr="00A9386F">
        <w:rPr>
          <w:b/>
          <w:lang w:val="nl-NL"/>
        </w:rPr>
        <w:t>var</w:t>
      </w:r>
      <w:r w:rsidRPr="00A9386F">
        <w:rPr>
          <w:lang w:val="nl-NL"/>
        </w:rPr>
        <w:tab/>
        <w:t xml:space="preserve">E) </w:t>
      </w:r>
      <w:r w:rsidR="00B10C6D" w:rsidRPr="00A9386F">
        <w:rPr>
          <w:lang w:val="nl-NL"/>
        </w:rPr>
        <w:t>real</w:t>
      </w:r>
      <w:r w:rsidRPr="00A9386F">
        <w:rPr>
          <w:lang w:val="nl-NL"/>
        </w:rPr>
        <w:tab/>
      </w:r>
      <w:r w:rsidRPr="00A9386F">
        <w:rPr>
          <w:b/>
          <w:lang w:val="nl-NL"/>
        </w:rPr>
        <w:t xml:space="preserve">F) </w:t>
      </w:r>
      <w:r w:rsidR="00B10C6D" w:rsidRPr="00A9386F">
        <w:rPr>
          <w:b/>
          <w:lang w:val="nl-NL"/>
        </w:rPr>
        <w:t>end</w:t>
      </w:r>
    </w:p>
    <w:p w:rsidR="00B40344" w:rsidRPr="00A9386F" w:rsidRDefault="00B40344" w:rsidP="000075DE">
      <w:pPr>
        <w:tabs>
          <w:tab w:val="left" w:pos="540"/>
          <w:tab w:val="left" w:pos="3600"/>
          <w:tab w:val="left" w:pos="7200"/>
        </w:tabs>
        <w:spacing w:before="240"/>
        <w:jc w:val="both"/>
        <w:rPr>
          <w:lang w:val="nl-NL"/>
        </w:rPr>
      </w:pPr>
      <w:r w:rsidRPr="00A9386F">
        <w:rPr>
          <w:b/>
          <w:u w:val="single"/>
          <w:lang w:val="nl-NL"/>
        </w:rPr>
        <w:t xml:space="preserve">Câu </w:t>
      </w:r>
      <w:r w:rsidR="000D645E" w:rsidRPr="00A9386F">
        <w:rPr>
          <w:b/>
          <w:u w:val="single"/>
          <w:lang w:val="nl-NL"/>
        </w:rPr>
        <w:t>8</w:t>
      </w:r>
      <w:r w:rsidRPr="00A9386F">
        <w:rPr>
          <w:b/>
          <w:u w:val="single"/>
          <w:lang w:val="nl-NL"/>
        </w:rPr>
        <w:t>:</w:t>
      </w:r>
      <w:r w:rsidRPr="00A9386F">
        <w:rPr>
          <w:lang w:val="nl-NL"/>
        </w:rPr>
        <w:t xml:space="preserve">  </w:t>
      </w:r>
      <w:r w:rsidR="00A97904" w:rsidRPr="00A9386F">
        <w:rPr>
          <w:lang w:val="nl-NL"/>
        </w:rPr>
        <w:t xml:space="preserve">Hãy chọn những đáp án là </w:t>
      </w:r>
      <w:r w:rsidRPr="00A9386F">
        <w:rPr>
          <w:b/>
          <w:lang w:val="nl-NL"/>
        </w:rPr>
        <w:t>tên</w:t>
      </w:r>
      <w:r w:rsidR="00A97904" w:rsidRPr="00A9386F">
        <w:rPr>
          <w:b/>
          <w:lang w:val="nl-NL"/>
        </w:rPr>
        <w:t xml:space="preserve"> chuẩn</w:t>
      </w:r>
      <w:r w:rsidRPr="00A9386F">
        <w:rPr>
          <w:lang w:val="nl-NL"/>
        </w:rPr>
        <w:t xml:space="preserve"> </w:t>
      </w:r>
      <w:r w:rsidR="00A97904" w:rsidRPr="00A9386F">
        <w:rPr>
          <w:lang w:val="nl-NL"/>
        </w:rPr>
        <w:t>trong Pascal:</w:t>
      </w:r>
    </w:p>
    <w:p w:rsidR="00B40344" w:rsidRPr="00A9386F" w:rsidRDefault="00B40344" w:rsidP="00B40344">
      <w:pPr>
        <w:tabs>
          <w:tab w:val="left" w:pos="540"/>
          <w:tab w:val="left" w:pos="3600"/>
          <w:tab w:val="left" w:pos="7200"/>
        </w:tabs>
        <w:jc w:val="both"/>
        <w:rPr>
          <w:lang w:val="nl-NL"/>
        </w:rPr>
      </w:pPr>
      <w:r w:rsidRPr="00A9386F">
        <w:rPr>
          <w:lang w:val="nl-NL"/>
        </w:rPr>
        <w:tab/>
      </w:r>
      <w:r w:rsidRPr="00A9386F">
        <w:rPr>
          <w:b/>
          <w:lang w:val="nl-NL"/>
        </w:rPr>
        <w:t xml:space="preserve">A) </w:t>
      </w:r>
      <w:r w:rsidR="00916D05" w:rsidRPr="00A9386F">
        <w:rPr>
          <w:b/>
          <w:lang w:val="nl-NL"/>
        </w:rPr>
        <w:t>real</w:t>
      </w:r>
      <w:r w:rsidRPr="00A9386F">
        <w:rPr>
          <w:lang w:val="nl-NL"/>
        </w:rPr>
        <w:tab/>
        <w:t xml:space="preserve">B) </w:t>
      </w:r>
      <w:r w:rsidR="00916D05" w:rsidRPr="00A9386F">
        <w:rPr>
          <w:lang w:val="nl-NL"/>
        </w:rPr>
        <w:t>uses</w:t>
      </w:r>
      <w:r w:rsidRPr="00A9386F">
        <w:rPr>
          <w:lang w:val="nl-NL"/>
        </w:rPr>
        <w:tab/>
        <w:t xml:space="preserve">C) </w:t>
      </w:r>
      <w:r w:rsidR="00916D05" w:rsidRPr="00A9386F">
        <w:rPr>
          <w:lang w:val="nl-NL"/>
        </w:rPr>
        <w:t>const</w:t>
      </w:r>
    </w:p>
    <w:p w:rsidR="00B40344" w:rsidRPr="00A9386F" w:rsidRDefault="00B40344" w:rsidP="00B40344">
      <w:pPr>
        <w:tabs>
          <w:tab w:val="left" w:pos="540"/>
          <w:tab w:val="left" w:pos="3600"/>
          <w:tab w:val="left" w:pos="7200"/>
        </w:tabs>
        <w:jc w:val="both"/>
        <w:rPr>
          <w:lang w:val="nl-NL"/>
        </w:rPr>
      </w:pPr>
      <w:r w:rsidRPr="00A9386F">
        <w:rPr>
          <w:b/>
          <w:lang w:val="nl-NL"/>
        </w:rPr>
        <w:tab/>
        <w:t xml:space="preserve">D) </w:t>
      </w:r>
      <w:r w:rsidR="00916D05" w:rsidRPr="00A9386F">
        <w:rPr>
          <w:b/>
          <w:lang w:val="nl-NL"/>
        </w:rPr>
        <w:t>integer</w:t>
      </w:r>
      <w:r w:rsidRPr="00A9386F">
        <w:rPr>
          <w:lang w:val="nl-NL"/>
        </w:rPr>
        <w:tab/>
      </w:r>
      <w:r w:rsidRPr="00A9386F">
        <w:rPr>
          <w:b/>
          <w:lang w:val="nl-NL"/>
        </w:rPr>
        <w:t xml:space="preserve">E) </w:t>
      </w:r>
      <w:r w:rsidR="00916D05" w:rsidRPr="00A9386F">
        <w:rPr>
          <w:b/>
          <w:lang w:val="nl-NL"/>
        </w:rPr>
        <w:t>byte</w:t>
      </w:r>
      <w:r w:rsidRPr="00A9386F">
        <w:rPr>
          <w:lang w:val="nl-NL"/>
        </w:rPr>
        <w:tab/>
      </w:r>
      <w:r w:rsidRPr="00A9386F">
        <w:rPr>
          <w:b/>
          <w:lang w:val="nl-NL"/>
        </w:rPr>
        <w:t xml:space="preserve">F) </w:t>
      </w:r>
      <w:r w:rsidR="00916D05" w:rsidRPr="00A9386F">
        <w:rPr>
          <w:b/>
          <w:lang w:val="nl-NL"/>
        </w:rPr>
        <w:t>sqr</w:t>
      </w:r>
    </w:p>
    <w:p w:rsidR="000D645E" w:rsidRPr="00A9386F" w:rsidRDefault="000D645E" w:rsidP="000075DE">
      <w:pPr>
        <w:tabs>
          <w:tab w:val="left" w:pos="540"/>
          <w:tab w:val="left" w:pos="3600"/>
          <w:tab w:val="left" w:pos="7200"/>
        </w:tabs>
        <w:spacing w:before="240"/>
        <w:jc w:val="both"/>
        <w:rPr>
          <w:i/>
          <w:lang w:val="nl-NL"/>
        </w:rPr>
      </w:pPr>
      <w:r w:rsidRPr="00A9386F">
        <w:rPr>
          <w:b/>
          <w:u w:val="single"/>
          <w:lang w:val="nl-NL"/>
        </w:rPr>
        <w:lastRenderedPageBreak/>
        <w:t xml:space="preserve">Câu </w:t>
      </w:r>
      <w:r w:rsidR="00285C41" w:rsidRPr="00A9386F">
        <w:rPr>
          <w:b/>
          <w:u w:val="single"/>
          <w:lang w:val="nl-NL"/>
        </w:rPr>
        <w:t>9</w:t>
      </w:r>
      <w:r w:rsidRPr="00A9386F">
        <w:rPr>
          <w:b/>
          <w:u w:val="single"/>
          <w:lang w:val="nl-NL"/>
        </w:rPr>
        <w:t>:</w:t>
      </w:r>
      <w:r w:rsidRPr="00A9386F">
        <w:rPr>
          <w:lang w:val="nl-NL"/>
        </w:rPr>
        <w:t xml:space="preserve">  Trong dòng thông tin chú thích</w:t>
      </w:r>
      <w:r w:rsidR="00E52D96" w:rsidRPr="00A9386F">
        <w:rPr>
          <w:lang w:val="nl-NL"/>
        </w:rPr>
        <w:t xml:space="preserve"> có thể chứa ký tự ngoài bảng chữ cái của ngôn ngữ hay không và tại sao? </w:t>
      </w:r>
      <w:r w:rsidR="00E52D96" w:rsidRPr="00A9386F">
        <w:rPr>
          <w:i/>
          <w:lang w:val="nl-NL"/>
        </w:rPr>
        <w:t>(</w:t>
      </w:r>
      <w:r w:rsidR="00A42BF4" w:rsidRPr="00A9386F">
        <w:rPr>
          <w:i/>
          <w:lang w:val="nl-NL"/>
        </w:rPr>
        <w:t>Có thể</w:t>
      </w:r>
      <w:r w:rsidR="006B2B6B" w:rsidRPr="00A9386F">
        <w:rPr>
          <w:i/>
          <w:lang w:val="nl-NL"/>
        </w:rPr>
        <w:t xml:space="preserve">, vì chương trình biên dịch không </w:t>
      </w:r>
      <w:r w:rsidR="00553B87" w:rsidRPr="00A9386F">
        <w:rPr>
          <w:i/>
          <w:lang w:val="nl-NL"/>
        </w:rPr>
        <w:t>kiểm tra lỗi trong chú thích</w:t>
      </w:r>
      <w:r w:rsidR="00E52D96" w:rsidRPr="00A9386F">
        <w:rPr>
          <w:i/>
          <w:lang w:val="nl-NL"/>
        </w:rPr>
        <w:t>)</w:t>
      </w:r>
    </w:p>
    <w:p w:rsidR="000075DE" w:rsidRPr="00A9386F" w:rsidRDefault="000075DE" w:rsidP="000D645E">
      <w:pPr>
        <w:tabs>
          <w:tab w:val="left" w:pos="540"/>
          <w:tab w:val="left" w:pos="3600"/>
          <w:tab w:val="left" w:pos="7200"/>
        </w:tabs>
        <w:jc w:val="both"/>
        <w:rPr>
          <w:i/>
          <w:lang w:val="nl-NL"/>
        </w:rPr>
      </w:pPr>
    </w:p>
    <w:p w:rsidR="00285C41" w:rsidRPr="00A9386F" w:rsidRDefault="00285C41" w:rsidP="00285C41">
      <w:pPr>
        <w:tabs>
          <w:tab w:val="left" w:pos="540"/>
          <w:tab w:val="left" w:pos="3600"/>
          <w:tab w:val="left" w:pos="7200"/>
        </w:tabs>
        <w:jc w:val="both"/>
        <w:rPr>
          <w:lang w:val="nl-NL"/>
        </w:rPr>
      </w:pPr>
      <w:r w:rsidRPr="00A9386F">
        <w:rPr>
          <w:b/>
          <w:u w:val="single"/>
          <w:lang w:val="nl-NL"/>
        </w:rPr>
        <w:t>Câu 10:</w:t>
      </w:r>
      <w:r w:rsidRPr="00A9386F">
        <w:rPr>
          <w:lang w:val="nl-NL"/>
        </w:rPr>
        <w:t xml:space="preserve">  </w:t>
      </w:r>
      <w:r w:rsidR="00023CC6" w:rsidRPr="00A9386F">
        <w:rPr>
          <w:lang w:val="nl-NL"/>
        </w:rPr>
        <w:t>Hãy nêu 6 VD (6 tên) mà người dùng đặt sai trong ngôn ngữ lập trình Pascal và chỉ ra lỗi, cách sửa các tên đó sao cho đúng.</w:t>
      </w:r>
    </w:p>
    <w:p w:rsidR="006563A2" w:rsidRPr="00A9386F" w:rsidRDefault="006563A2" w:rsidP="00285C41">
      <w:pPr>
        <w:tabs>
          <w:tab w:val="left" w:pos="540"/>
          <w:tab w:val="left" w:pos="3600"/>
          <w:tab w:val="left" w:pos="7200"/>
        </w:tabs>
        <w:jc w:val="both"/>
        <w:rPr>
          <w:lang w:val="nl-NL"/>
        </w:rPr>
      </w:pPr>
      <w:r w:rsidRPr="00A9386F">
        <w:rPr>
          <w:b/>
          <w:u w:val="single"/>
          <w:lang w:val="nl-NL"/>
        </w:rPr>
        <w:t>Câu 11:</w:t>
      </w:r>
      <w:r w:rsidRPr="00A9386F">
        <w:rPr>
          <w:lang w:val="nl-NL"/>
        </w:rPr>
        <w:t xml:space="preserve">  </w:t>
      </w:r>
      <w:r w:rsidR="00D26271" w:rsidRPr="00A9386F">
        <w:rPr>
          <w:lang w:val="nl-NL"/>
        </w:rPr>
        <w:t>Bổ sung các bài tập 4, 5, 6 trong SGK Tin học 11 (trang 13)</w:t>
      </w:r>
      <w:r w:rsidR="00140CA3" w:rsidRPr="00A9386F">
        <w:rPr>
          <w:lang w:val="nl-NL"/>
        </w:rPr>
        <w:t>.</w:t>
      </w:r>
    </w:p>
    <w:p w:rsidR="00A55DD7" w:rsidRPr="00A9386F" w:rsidRDefault="004D6C78" w:rsidP="00A55DD7">
      <w:pPr>
        <w:rPr>
          <w:lang w:val="nl-NL"/>
        </w:rPr>
      </w:pPr>
      <w:r w:rsidRPr="00A9386F">
        <w:rPr>
          <w:lang w:val="nl-NL"/>
        </w:rPr>
        <w:br w:type="page"/>
      </w:r>
      <w:r w:rsidR="00A55DD7" w:rsidRPr="00A9386F">
        <w:rPr>
          <w:lang w:val="nl-NL"/>
        </w:rPr>
        <w:lastRenderedPageBreak/>
        <w:t>Tiết 4_PPCT</w:t>
      </w:r>
    </w:p>
    <w:p w:rsidR="00A55DD7" w:rsidRPr="00A9386F" w:rsidRDefault="00A55DD7" w:rsidP="00A55DD7">
      <w:pPr>
        <w:rPr>
          <w:lang w:val="nl-NL"/>
        </w:rPr>
      </w:pPr>
      <w:r w:rsidRPr="00A9386F">
        <w:rPr>
          <w:lang w:val="nl-NL"/>
        </w:rPr>
        <w:t xml:space="preserve">Ngày soạn: </w:t>
      </w:r>
    </w:p>
    <w:p w:rsidR="00A55DD7" w:rsidRPr="00A9386F" w:rsidRDefault="00A55DD7" w:rsidP="00A55DD7">
      <w:pPr>
        <w:rPr>
          <w:lang w:val="nl-NL"/>
        </w:rPr>
      </w:pPr>
      <w:r w:rsidRPr="00A9386F">
        <w:rPr>
          <w:lang w:val="nl-NL"/>
        </w:rPr>
        <w:t>Ngày dạy:</w:t>
      </w:r>
    </w:p>
    <w:p w:rsidR="00A55DD7" w:rsidRPr="00A9386F" w:rsidRDefault="00A55DD7" w:rsidP="00A55DD7">
      <w:pPr>
        <w:rPr>
          <w:lang w:val="nl-NL"/>
        </w:rPr>
      </w:pPr>
    </w:p>
    <w:p w:rsidR="00A55DD7" w:rsidRPr="00A9386F" w:rsidRDefault="00A55DD7" w:rsidP="00A55DD7">
      <w:pPr>
        <w:rPr>
          <w:lang w:val="nl-NL"/>
        </w:rPr>
      </w:pPr>
    </w:p>
    <w:p w:rsidR="00A55DD7" w:rsidRPr="00A9386F" w:rsidRDefault="00A55DD7" w:rsidP="00A55DD7">
      <w:pPr>
        <w:rPr>
          <w:lang w:val="nl-NL"/>
        </w:rPr>
      </w:pPr>
    </w:p>
    <w:p w:rsidR="00A55DD7" w:rsidRPr="00A9386F" w:rsidRDefault="00A55DD7" w:rsidP="00A55DD7">
      <w:pPr>
        <w:rPr>
          <w:lang w:val="nl-NL"/>
        </w:rPr>
      </w:pPr>
    </w:p>
    <w:p w:rsidR="00F5432F" w:rsidRPr="00A9386F" w:rsidRDefault="00781400" w:rsidP="000075DE">
      <w:pPr>
        <w:jc w:val="center"/>
        <w:rPr>
          <w:b/>
          <w:i/>
          <w:sz w:val="28"/>
          <w:lang w:val="nl-NL"/>
        </w:rPr>
      </w:pPr>
      <w:r w:rsidRPr="00A9386F">
        <w:rPr>
          <w:b/>
          <w:i/>
          <w:sz w:val="28"/>
          <w:lang w:val="nl-NL"/>
        </w:rPr>
        <w:t>CHƯƠNG I</w:t>
      </w:r>
      <w:r w:rsidR="00F5432F" w:rsidRPr="00A9386F">
        <w:rPr>
          <w:b/>
          <w:i/>
          <w:sz w:val="28"/>
          <w:lang w:val="nl-NL"/>
        </w:rPr>
        <w:t>I: CHƯƠNG TRÌNH ĐƠN GIẢN</w:t>
      </w:r>
    </w:p>
    <w:p w:rsidR="004D6C78" w:rsidRPr="00A9386F" w:rsidRDefault="004D6C78" w:rsidP="004D6C78">
      <w:pPr>
        <w:spacing w:before="240"/>
        <w:jc w:val="center"/>
        <w:rPr>
          <w:b/>
          <w:i/>
          <w:lang w:val="nl-NL"/>
        </w:rPr>
      </w:pPr>
      <w:r w:rsidRPr="00A9386F">
        <w:rPr>
          <w:lang w:val="nl-NL"/>
        </w:rPr>
        <w:t xml:space="preserve">BÀI 3: </w:t>
      </w:r>
      <w:r w:rsidR="00F5432F" w:rsidRPr="00A9386F">
        <w:rPr>
          <w:b/>
          <w:lang w:val="nl-NL"/>
        </w:rPr>
        <w:t xml:space="preserve">CẤU TRÚC CHƯƠNG TRÌNH </w:t>
      </w:r>
    </w:p>
    <w:p w:rsidR="004D6C78" w:rsidRPr="00A9386F" w:rsidRDefault="00A9386F" w:rsidP="004D6C78">
      <w:pPr>
        <w:rPr>
          <w:lang w:val="nl-NL"/>
        </w:rPr>
      </w:pPr>
      <w:r>
        <w:rPr>
          <w:i/>
          <w:noProof/>
        </w:rPr>
        <mc:AlternateContent>
          <mc:Choice Requires="wps">
            <w:drawing>
              <wp:anchor distT="0" distB="0" distL="114300" distR="114300" simplePos="0" relativeHeight="251637760"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695" name="Lin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0" o:spid="_x0000_s1026" style="position:absolute;z-index:2516377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" strokeweight="4.5pt">
                <v:stroke linestyle="thinThick"/>
              </v:line>
            </w:pict>
          </mc:Fallback>
        </mc:AlternateContent>
      </w:r>
    </w:p>
    <w:p w:rsidR="004D6C78" w:rsidRPr="00A9386F" w:rsidRDefault="004D6C78" w:rsidP="004D6C78">
      <w:pPr>
        <w:rPr>
          <w:lang w:val="nl-NL"/>
        </w:rPr>
      </w:pPr>
    </w:p>
    <w:p w:rsidR="004D6C78" w:rsidRPr="00A9386F" w:rsidRDefault="004D6C78" w:rsidP="004D6C78">
      <w:pPr>
        <w:rPr>
          <w:b/>
          <w:sz w:val="20"/>
          <w:szCs w:val="20"/>
          <w:lang w:val="nl-NL"/>
        </w:rPr>
      </w:pPr>
      <w:r w:rsidRPr="00A9386F">
        <w:rPr>
          <w:b/>
          <w:sz w:val="20"/>
          <w:szCs w:val="20"/>
          <w:lang w:val="nl-NL"/>
        </w:rPr>
        <w:t>A. MỤC ĐÍCH VÀ YÊU CẦU</w:t>
      </w:r>
    </w:p>
    <w:p w:rsidR="004D6C78" w:rsidRPr="00A9386F" w:rsidRDefault="004D6C78" w:rsidP="004D6C78">
      <w:pPr>
        <w:tabs>
          <w:tab w:val="left" w:pos="180"/>
        </w:tabs>
        <w:rPr>
          <w:b/>
          <w:lang w:val="nl-NL"/>
        </w:rPr>
      </w:pPr>
      <w:r w:rsidRPr="00A9386F">
        <w:rPr>
          <w:b/>
          <w:lang w:val="nl-NL"/>
        </w:rPr>
        <w:tab/>
        <w:t>1. Mục đích:</w:t>
      </w:r>
    </w:p>
    <w:p w:rsidR="004D6C78" w:rsidRPr="00A9386F" w:rsidRDefault="004D6C78" w:rsidP="004D6C78">
      <w:pPr>
        <w:tabs>
          <w:tab w:val="left" w:pos="180"/>
        </w:tabs>
        <w:ind w:firstLine="360"/>
        <w:jc w:val="both"/>
        <w:rPr>
          <w:lang w:val="nl-NL"/>
        </w:rPr>
      </w:pPr>
      <w:r w:rsidRPr="00A9386F">
        <w:rPr>
          <w:lang w:val="nl-NL"/>
        </w:rPr>
        <w:t xml:space="preserve">- Giúp học sinh </w:t>
      </w:r>
      <w:r w:rsidR="00A702BD" w:rsidRPr="00A9386F">
        <w:rPr>
          <w:lang w:val="nl-NL"/>
        </w:rPr>
        <w:t>nắm được cấu trúc chung của một chương trình đơn giản.</w:t>
      </w:r>
    </w:p>
    <w:p w:rsidR="004D6C78" w:rsidRPr="00A9386F" w:rsidRDefault="004D6C78" w:rsidP="004D6C78">
      <w:pPr>
        <w:tabs>
          <w:tab w:val="left" w:pos="180"/>
        </w:tabs>
        <w:ind w:firstLine="360"/>
        <w:jc w:val="both"/>
        <w:rPr>
          <w:lang w:val="nl-NL"/>
        </w:rPr>
      </w:pPr>
      <w:r w:rsidRPr="00A9386F">
        <w:rPr>
          <w:lang w:val="nl-NL"/>
        </w:rPr>
        <w:t xml:space="preserve">- </w:t>
      </w:r>
      <w:r w:rsidR="00A702BD" w:rsidRPr="00A9386F">
        <w:rPr>
          <w:lang w:val="nl-NL"/>
        </w:rPr>
        <w:t>Nhận biết được các phần của một chương trình đơn giản.</w:t>
      </w:r>
    </w:p>
    <w:p w:rsidR="004D6C78" w:rsidRPr="00A9386F" w:rsidRDefault="004D6C78" w:rsidP="004D6C78">
      <w:pPr>
        <w:tabs>
          <w:tab w:val="left" w:pos="180"/>
        </w:tabs>
        <w:jc w:val="both"/>
        <w:rPr>
          <w:b/>
          <w:lang w:val="nl-NL"/>
        </w:rPr>
      </w:pPr>
      <w:r w:rsidRPr="00A9386F">
        <w:rPr>
          <w:b/>
          <w:lang w:val="nl-NL"/>
        </w:rPr>
        <w:tab/>
        <w:t>2. Yêu cầu:</w:t>
      </w:r>
    </w:p>
    <w:p w:rsidR="004D6C78" w:rsidRPr="00A9386F" w:rsidRDefault="004D6C78" w:rsidP="004D6C78">
      <w:pPr>
        <w:tabs>
          <w:tab w:val="left" w:pos="180"/>
        </w:tabs>
        <w:ind w:firstLine="360"/>
        <w:jc w:val="both"/>
        <w:rPr>
          <w:lang w:val="nl-NL"/>
        </w:rPr>
      </w:pPr>
      <w:r w:rsidRPr="00A9386F">
        <w:rPr>
          <w:lang w:val="nl-NL"/>
        </w:rPr>
        <w:t>- Học sinh chú ý học tập, tích cực xây dựng bài học.</w:t>
      </w:r>
    </w:p>
    <w:p w:rsidR="004D6C78" w:rsidRPr="00A9386F" w:rsidRDefault="004D6C78" w:rsidP="004D6C78">
      <w:pPr>
        <w:tabs>
          <w:tab w:val="left" w:pos="180"/>
        </w:tabs>
        <w:ind w:firstLine="360"/>
        <w:jc w:val="both"/>
        <w:rPr>
          <w:lang w:val="nl-NL"/>
        </w:rPr>
      </w:pPr>
      <w:r w:rsidRPr="00A9386F">
        <w:rPr>
          <w:lang w:val="nl-NL"/>
        </w:rPr>
        <w:t xml:space="preserve">- Học sinh </w:t>
      </w:r>
      <w:r w:rsidR="00F960CE" w:rsidRPr="00A9386F">
        <w:rPr>
          <w:lang w:val="nl-NL"/>
        </w:rPr>
        <w:t>nắm được cấu trúc của một chương trình đơn giản.</w:t>
      </w:r>
    </w:p>
    <w:p w:rsidR="00F960CE" w:rsidRPr="00A9386F" w:rsidRDefault="00F960CE" w:rsidP="004D6C78">
      <w:pPr>
        <w:tabs>
          <w:tab w:val="left" w:pos="180"/>
        </w:tabs>
        <w:ind w:firstLine="360"/>
        <w:jc w:val="both"/>
        <w:rPr>
          <w:lang w:val="nl-NL"/>
        </w:rPr>
      </w:pPr>
      <w:r w:rsidRPr="00A9386F">
        <w:rPr>
          <w:lang w:val="nl-NL"/>
        </w:rPr>
        <w:t xml:space="preserve">- Biết cách </w:t>
      </w:r>
      <w:r w:rsidR="00A43861" w:rsidRPr="00A9386F">
        <w:rPr>
          <w:lang w:val="nl-NL"/>
        </w:rPr>
        <w:t xml:space="preserve">đặt tên, khai báo </w:t>
      </w:r>
      <w:r w:rsidR="0005393A" w:rsidRPr="00A9386F">
        <w:rPr>
          <w:lang w:val="nl-NL"/>
        </w:rPr>
        <w:t xml:space="preserve">biến </w:t>
      </w:r>
      <w:r w:rsidR="00A43861" w:rsidRPr="00A9386F">
        <w:rPr>
          <w:lang w:val="nl-NL"/>
        </w:rPr>
        <w:t>trong chương trình.</w:t>
      </w:r>
    </w:p>
    <w:p w:rsidR="004D6C78" w:rsidRPr="00A9386F" w:rsidRDefault="004D6C78" w:rsidP="004D6C78">
      <w:pPr>
        <w:spacing w:before="240"/>
        <w:rPr>
          <w:b/>
          <w:sz w:val="20"/>
          <w:szCs w:val="20"/>
          <w:lang w:val="nl-NL"/>
        </w:rPr>
      </w:pPr>
      <w:r w:rsidRPr="00A9386F">
        <w:rPr>
          <w:b/>
          <w:sz w:val="20"/>
          <w:szCs w:val="20"/>
          <w:lang w:val="nl-NL"/>
        </w:rPr>
        <w:t>B. PHƯƠNG PHÁP GIẢNG DẠY</w:t>
      </w:r>
    </w:p>
    <w:p w:rsidR="004D6C78" w:rsidRPr="00A9386F" w:rsidRDefault="004D6C78" w:rsidP="004D6C78">
      <w:pPr>
        <w:tabs>
          <w:tab w:val="left" w:pos="360"/>
        </w:tabs>
        <w:jc w:val="both"/>
        <w:rPr>
          <w:lang w:val="nl-NL"/>
        </w:rPr>
      </w:pPr>
      <w:r w:rsidRPr="00A9386F">
        <w:rPr>
          <w:lang w:val="nl-NL"/>
        </w:rPr>
        <w:tab/>
        <w:t>- Lấy học sinh làm trung tâm, lấy các VD cụ thể để học sinh nắm vững bài học.</w:t>
      </w:r>
    </w:p>
    <w:p w:rsidR="004D6C78" w:rsidRPr="00A9386F" w:rsidRDefault="004D6C78" w:rsidP="004D6C78">
      <w:pPr>
        <w:spacing w:before="240"/>
        <w:rPr>
          <w:b/>
          <w:sz w:val="20"/>
          <w:szCs w:val="20"/>
          <w:lang w:val="nl-NL"/>
        </w:rPr>
      </w:pPr>
      <w:r w:rsidRPr="00A9386F">
        <w:rPr>
          <w:b/>
          <w:sz w:val="20"/>
          <w:szCs w:val="20"/>
          <w:lang w:val="nl-NL"/>
        </w:rPr>
        <w:t>C. KIẾN THỨC TRỌNG TÂM</w:t>
      </w:r>
    </w:p>
    <w:p w:rsidR="004D6C78" w:rsidRPr="00A9386F" w:rsidRDefault="004D6C78" w:rsidP="004D6C78">
      <w:pPr>
        <w:rPr>
          <w:lang w:val="nl-NL"/>
        </w:rPr>
      </w:pPr>
      <w:r w:rsidRPr="00A9386F">
        <w:rPr>
          <w:lang w:val="nl-NL"/>
        </w:rPr>
        <w:t xml:space="preserve">   Trong bài này cần cung cấp cho học sinh các kiến thức sau:</w:t>
      </w:r>
    </w:p>
    <w:p w:rsidR="0005393A" w:rsidRPr="00A9386F" w:rsidRDefault="0005393A" w:rsidP="004D6C78">
      <w:pPr>
        <w:rPr>
          <w:lang w:val="nl-NL"/>
        </w:rPr>
      </w:pPr>
      <w:r w:rsidRPr="00A9386F">
        <w:rPr>
          <w:lang w:val="nl-NL"/>
        </w:rPr>
        <w:t xml:space="preserve">      - Cấu trúc chương trình.</w:t>
      </w:r>
    </w:p>
    <w:p w:rsidR="004D6C78" w:rsidRPr="00A9386F" w:rsidRDefault="004D6C78" w:rsidP="004D6C78">
      <w:pPr>
        <w:ind w:firstLine="360"/>
        <w:rPr>
          <w:lang w:val="nl-NL"/>
        </w:rPr>
      </w:pPr>
      <w:r w:rsidRPr="00A9386F">
        <w:rPr>
          <w:lang w:val="nl-NL"/>
        </w:rPr>
        <w:t xml:space="preserve">- </w:t>
      </w:r>
      <w:r w:rsidR="0005393A" w:rsidRPr="00A9386F">
        <w:rPr>
          <w:lang w:val="nl-NL"/>
        </w:rPr>
        <w:t>Khai báo tên, thư viện, hằng và biến trong chương trình.</w:t>
      </w:r>
    </w:p>
    <w:p w:rsidR="004D6C78" w:rsidRPr="00A9386F" w:rsidRDefault="004D6C78" w:rsidP="004D6C78">
      <w:pPr>
        <w:tabs>
          <w:tab w:val="left" w:pos="180"/>
        </w:tabs>
        <w:spacing w:before="240"/>
        <w:rPr>
          <w:b/>
          <w:sz w:val="20"/>
          <w:szCs w:val="20"/>
          <w:lang w:val="nl-NL"/>
        </w:rPr>
      </w:pPr>
      <w:r w:rsidRPr="00A9386F">
        <w:rPr>
          <w:b/>
          <w:sz w:val="20"/>
          <w:szCs w:val="20"/>
          <w:lang w:val="nl-NL"/>
        </w:rPr>
        <w:t>D. PHƯƠNG TIỆN DẠY HỌC</w:t>
      </w:r>
    </w:p>
    <w:p w:rsidR="004D6C78" w:rsidRPr="00A9386F" w:rsidRDefault="004D6C78" w:rsidP="004D6C78">
      <w:pPr>
        <w:tabs>
          <w:tab w:val="left" w:pos="180"/>
        </w:tabs>
        <w:ind w:firstLine="360"/>
        <w:rPr>
          <w:szCs w:val="20"/>
          <w:lang w:val="nl-NL"/>
        </w:rPr>
      </w:pPr>
      <w:r w:rsidRPr="00A9386F">
        <w:rPr>
          <w:szCs w:val="20"/>
          <w:lang w:val="nl-NL"/>
        </w:rPr>
        <w:t>- Bảng đen, phấn trắng.</w:t>
      </w:r>
    </w:p>
    <w:p w:rsidR="004D6C78" w:rsidRPr="00A9386F" w:rsidRDefault="00A42578" w:rsidP="004D6C78">
      <w:pPr>
        <w:spacing w:before="240"/>
        <w:rPr>
          <w:b/>
          <w:sz w:val="20"/>
          <w:szCs w:val="20"/>
          <w:lang w:val="nl-NL"/>
        </w:rPr>
      </w:pPr>
      <w:r w:rsidRPr="00A9386F">
        <w:rPr>
          <w:b/>
          <w:sz w:val="20"/>
          <w:szCs w:val="20"/>
          <w:lang w:val="nl-NL"/>
        </w:rPr>
        <w:t>E</w:t>
      </w:r>
      <w:r w:rsidR="004D6C78" w:rsidRPr="00A9386F">
        <w:rPr>
          <w:b/>
          <w:sz w:val="20"/>
          <w:szCs w:val="20"/>
          <w:lang w:val="nl-NL"/>
        </w:rPr>
        <w:t>. NỘI DUNG GIẢNG DẠY</w:t>
      </w:r>
    </w:p>
    <w:p w:rsidR="001B0FAC" w:rsidRPr="00A9386F" w:rsidRDefault="004D6C78" w:rsidP="001B0FAC">
      <w:pPr>
        <w:tabs>
          <w:tab w:val="left" w:pos="180"/>
        </w:tabs>
        <w:rPr>
          <w:b/>
          <w:sz w:val="22"/>
          <w:szCs w:val="22"/>
          <w:lang w:val="nl-NL"/>
        </w:rPr>
      </w:pPr>
      <w:r w:rsidRPr="00A9386F">
        <w:rPr>
          <w:b/>
          <w:sz w:val="22"/>
          <w:szCs w:val="22"/>
          <w:lang w:val="nl-NL"/>
        </w:rPr>
        <w:t xml:space="preserve">I. ĐẶT VẤN ĐỀ CHO BÀI GIẢNG </w:t>
      </w:r>
    </w:p>
    <w:p w:rsidR="004D6C78" w:rsidRPr="00A9386F" w:rsidRDefault="001B0FAC" w:rsidP="0092411C">
      <w:pPr>
        <w:tabs>
          <w:tab w:val="left" w:pos="180"/>
        </w:tabs>
        <w:jc w:val="both"/>
        <w:rPr>
          <w:szCs w:val="22"/>
          <w:lang w:val="nl-NL"/>
        </w:rPr>
      </w:pPr>
      <w:r w:rsidRPr="00A9386F">
        <w:rPr>
          <w:b/>
          <w:sz w:val="22"/>
          <w:szCs w:val="22"/>
          <w:lang w:val="nl-NL"/>
        </w:rPr>
        <w:tab/>
      </w:r>
      <w:r w:rsidR="00EA5D80" w:rsidRPr="00A9386F">
        <w:rPr>
          <w:szCs w:val="22"/>
          <w:lang w:val="nl-NL"/>
        </w:rPr>
        <w:t xml:space="preserve">Các em đã tìm hiểu về ngôn ngữ lập trình và mỗi ngôn ngữ lập trình đều có cấu trúc để </w:t>
      </w:r>
      <w:r w:rsidR="00674C01" w:rsidRPr="00A9386F">
        <w:rPr>
          <w:szCs w:val="22"/>
          <w:lang w:val="nl-NL"/>
        </w:rPr>
        <w:t>cho người lập trình viết chương trình sao cho đúng quy tắc</w:t>
      </w:r>
      <w:r w:rsidR="004968AF" w:rsidRPr="00A9386F">
        <w:rPr>
          <w:szCs w:val="22"/>
          <w:lang w:val="nl-NL"/>
        </w:rPr>
        <w:t>. Trong ngôn ngữ lập trình Pascal hay C++ đều đưa ra cấu trúc riêng của nó.</w:t>
      </w:r>
      <w:r w:rsidR="00F53823" w:rsidRPr="00A9386F">
        <w:rPr>
          <w:szCs w:val="22"/>
          <w:lang w:val="nl-NL"/>
        </w:rPr>
        <w:t xml:space="preserve"> Ta sẽ tìm hiểu cấu trúc của nó là gì?</w:t>
      </w:r>
    </w:p>
    <w:p w:rsidR="004D6C78" w:rsidRPr="00A9386F" w:rsidRDefault="004D6C78" w:rsidP="004D6C78">
      <w:pPr>
        <w:spacing w:before="240"/>
        <w:rPr>
          <w:lang w:val="nl-NL"/>
        </w:rPr>
      </w:pPr>
      <w:r w:rsidRPr="00A9386F">
        <w:rPr>
          <w:b/>
          <w:sz w:val="22"/>
          <w:szCs w:val="22"/>
          <w:lang w:val="nl-NL"/>
        </w:rPr>
        <w:t>II. NỘI DUNG BÀI HỌC</w:t>
      </w:r>
      <w:r w:rsidRPr="00A9386F">
        <w:rPr>
          <w:lang w:val="nl-NL"/>
        </w:rPr>
        <w:tab/>
      </w:r>
    </w:p>
    <w:p w:rsidR="004D6C78" w:rsidRPr="00A9386F" w:rsidRDefault="004D6C78" w:rsidP="004D6C78">
      <w:pPr>
        <w:rPr>
          <w:sz w:val="12"/>
          <w:lang w:val="nl-NL"/>
        </w:rPr>
      </w:pPr>
    </w:p>
    <w:tbl>
      <w:tblPr>
        <w:tblW w:w="990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960"/>
        <w:gridCol w:w="3780"/>
        <w:gridCol w:w="1440"/>
      </w:tblGrid>
      <w:tr w:rsidR="004D6C78" w:rsidRPr="00A9386F">
        <w:trPr>
          <w:jc w:val="center"/>
        </w:trPr>
        <w:tc>
          <w:tcPr>
            <w:tcW w:w="720" w:type="dxa"/>
            <w:shd w:val="clear" w:color="auto" w:fill="CCCCCC"/>
            <w:vAlign w:val="center"/>
          </w:tcPr>
          <w:p w:rsidR="004D6C78" w:rsidRPr="00A9386F" w:rsidRDefault="004D6C78" w:rsidP="004D6C78">
            <w:pPr>
              <w:tabs>
                <w:tab w:val="left" w:pos="2760"/>
              </w:tabs>
              <w:jc w:val="center"/>
              <w:rPr>
                <w:lang w:val="nl-NL"/>
              </w:rPr>
            </w:pPr>
            <w:r w:rsidRPr="00A9386F">
              <w:rPr>
                <w:b/>
                <w:sz w:val="24"/>
                <w:lang w:val="nl-NL"/>
              </w:rPr>
              <w:t>Thời gian</w:t>
            </w:r>
          </w:p>
        </w:tc>
        <w:tc>
          <w:tcPr>
            <w:tcW w:w="3960" w:type="dxa"/>
            <w:shd w:val="clear" w:color="auto" w:fill="CCCCCC"/>
            <w:vAlign w:val="center"/>
          </w:tcPr>
          <w:p w:rsidR="004D6C78" w:rsidRPr="00A9386F" w:rsidRDefault="004D6C78" w:rsidP="004D6C78">
            <w:pPr>
              <w:tabs>
                <w:tab w:val="left" w:pos="2760"/>
              </w:tabs>
              <w:jc w:val="center"/>
              <w:rPr>
                <w:lang w:val="nl-NL"/>
              </w:rPr>
            </w:pPr>
            <w:r w:rsidRPr="00A9386F">
              <w:rPr>
                <w:b/>
                <w:lang w:val="nl-NL"/>
              </w:rPr>
              <w:t>Nội dung ghi bảng</w:t>
            </w:r>
          </w:p>
        </w:tc>
        <w:tc>
          <w:tcPr>
            <w:tcW w:w="3780" w:type="dxa"/>
            <w:shd w:val="clear" w:color="auto" w:fill="CCCCCC"/>
            <w:vAlign w:val="center"/>
          </w:tcPr>
          <w:p w:rsidR="004D6C78" w:rsidRPr="00A9386F" w:rsidRDefault="004D6C78" w:rsidP="004D6C78">
            <w:pPr>
              <w:tabs>
                <w:tab w:val="left" w:pos="2760"/>
              </w:tabs>
              <w:jc w:val="center"/>
              <w:rPr>
                <w:lang w:val="nl-NL"/>
              </w:rPr>
            </w:pPr>
            <w:r w:rsidRPr="00A9386F">
              <w:rPr>
                <w:b/>
                <w:lang w:val="nl-NL"/>
              </w:rPr>
              <w:t xml:space="preserve">Hoạt động của </w:t>
            </w:r>
            <w:r w:rsidR="00E26898" w:rsidRPr="00A9386F">
              <w:rPr>
                <w:b/>
                <w:lang w:val="nl-NL"/>
              </w:rPr>
              <w:t>GV</w:t>
            </w:r>
          </w:p>
        </w:tc>
        <w:tc>
          <w:tcPr>
            <w:tcW w:w="1440" w:type="dxa"/>
            <w:shd w:val="clear" w:color="auto" w:fill="CCCCCC"/>
            <w:vAlign w:val="center"/>
          </w:tcPr>
          <w:p w:rsidR="004D6C78" w:rsidRPr="00A9386F" w:rsidRDefault="004D6C78" w:rsidP="004D6C78">
            <w:pPr>
              <w:tabs>
                <w:tab w:val="left" w:pos="2760"/>
              </w:tabs>
              <w:jc w:val="center"/>
              <w:rPr>
                <w:lang w:val="nl-NL"/>
              </w:rPr>
            </w:pPr>
            <w:r w:rsidRPr="00A9386F">
              <w:rPr>
                <w:b/>
                <w:lang w:val="nl-NL"/>
              </w:rPr>
              <w:t xml:space="preserve">Hoạt động của </w:t>
            </w:r>
            <w:r w:rsidR="00E26898" w:rsidRPr="00A9386F">
              <w:rPr>
                <w:b/>
                <w:lang w:val="nl-NL"/>
              </w:rPr>
              <w:t>HS</w:t>
            </w:r>
          </w:p>
        </w:tc>
      </w:tr>
      <w:tr w:rsidR="004D6C78" w:rsidRPr="00A9386F">
        <w:trPr>
          <w:jc w:val="center"/>
        </w:trPr>
        <w:tc>
          <w:tcPr>
            <w:tcW w:w="720" w:type="dxa"/>
          </w:tcPr>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r w:rsidRPr="00A9386F">
              <w:rPr>
                <w:lang w:val="nl-NL"/>
              </w:rPr>
              <w:t>15 ph</w:t>
            </w: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rPr>
                <w:lang w:val="nl-NL"/>
              </w:rPr>
            </w:pPr>
          </w:p>
          <w:p w:rsidR="004D6C78" w:rsidRPr="00A9386F" w:rsidRDefault="004D6C78" w:rsidP="004D6C78">
            <w:pPr>
              <w:tabs>
                <w:tab w:val="left" w:pos="2760"/>
              </w:tabs>
              <w:jc w:val="both"/>
              <w:rPr>
                <w:lang w:val="nl-NL"/>
              </w:rPr>
            </w:pPr>
            <w:r w:rsidRPr="00A9386F">
              <w:rPr>
                <w:lang w:val="nl-NL"/>
              </w:rPr>
              <w:t>20 ph</w:t>
            </w: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tabs>
                <w:tab w:val="left" w:pos="2760"/>
              </w:tabs>
              <w:jc w:val="both"/>
              <w:rPr>
                <w:lang w:val="nl-NL"/>
              </w:rPr>
            </w:pPr>
          </w:p>
          <w:p w:rsidR="004D6C78" w:rsidRPr="00A9386F" w:rsidRDefault="004D6C78" w:rsidP="004D6C78">
            <w:pPr>
              <w:rPr>
                <w:lang w:val="nl-NL"/>
              </w:rPr>
            </w:pPr>
          </w:p>
        </w:tc>
        <w:tc>
          <w:tcPr>
            <w:tcW w:w="3960" w:type="dxa"/>
          </w:tcPr>
          <w:p w:rsidR="00F3738A" w:rsidRPr="00A9386F" w:rsidRDefault="00F3738A" w:rsidP="00F3738A">
            <w:pPr>
              <w:spacing w:before="240"/>
              <w:jc w:val="center"/>
              <w:rPr>
                <w:b/>
                <w:i/>
                <w:sz w:val="22"/>
                <w:lang w:val="nl-NL"/>
              </w:rPr>
            </w:pPr>
            <w:r w:rsidRPr="00A9386F">
              <w:rPr>
                <w:sz w:val="22"/>
                <w:lang w:val="nl-NL"/>
              </w:rPr>
              <w:lastRenderedPageBreak/>
              <w:t xml:space="preserve">BÀI 3: </w:t>
            </w:r>
            <w:r w:rsidRPr="00A9386F">
              <w:rPr>
                <w:b/>
                <w:sz w:val="22"/>
                <w:lang w:val="nl-NL"/>
              </w:rPr>
              <w:t xml:space="preserve">CẤU TRÚC CHƯƠNG TRÌNH </w:t>
            </w:r>
          </w:p>
          <w:p w:rsidR="00F3738A" w:rsidRPr="00A9386F" w:rsidRDefault="00F3738A" w:rsidP="00283F97">
            <w:pPr>
              <w:spacing w:before="240"/>
              <w:jc w:val="both"/>
              <w:rPr>
                <w:b/>
                <w:lang w:val="nl-NL"/>
              </w:rPr>
            </w:pPr>
            <w:r w:rsidRPr="00A9386F">
              <w:rPr>
                <w:b/>
                <w:lang w:val="nl-NL"/>
              </w:rPr>
              <w:t>1. Cấu trúc chung</w:t>
            </w:r>
          </w:p>
          <w:p w:rsidR="002C392A" w:rsidRPr="00A9386F" w:rsidRDefault="002C392A" w:rsidP="002C392A">
            <w:pPr>
              <w:jc w:val="both"/>
              <w:rPr>
                <w:b/>
                <w:lang w:val="nl-NL"/>
              </w:rPr>
            </w:pPr>
            <w:r w:rsidRPr="00A9386F">
              <w:rPr>
                <w:b/>
                <w:lang w:val="nl-NL"/>
              </w:rPr>
              <w:t>*Ngôn ngữ lập trình có 2 phần:</w:t>
            </w:r>
          </w:p>
          <w:p w:rsidR="002C392A" w:rsidRPr="00A9386F" w:rsidRDefault="002C392A" w:rsidP="002C392A">
            <w:pPr>
              <w:jc w:val="both"/>
              <w:rPr>
                <w:lang w:val="nl-NL"/>
              </w:rPr>
            </w:pPr>
            <w:r w:rsidRPr="00A9386F">
              <w:rPr>
                <w:b/>
                <w:lang w:val="nl-NL"/>
              </w:rPr>
              <w:t xml:space="preserve"> </w:t>
            </w:r>
            <w:r w:rsidRPr="00A9386F">
              <w:rPr>
                <w:lang w:val="nl-NL"/>
              </w:rPr>
              <w:t>-</w:t>
            </w:r>
            <w:r w:rsidRPr="00A9386F">
              <w:rPr>
                <w:b/>
                <w:lang w:val="nl-NL"/>
              </w:rPr>
              <w:t xml:space="preserve"> </w:t>
            </w:r>
            <w:r w:rsidRPr="00A9386F">
              <w:rPr>
                <w:lang w:val="nl-NL"/>
              </w:rPr>
              <w:t>Phần khai báo.</w:t>
            </w:r>
          </w:p>
          <w:p w:rsidR="002C392A" w:rsidRPr="00A9386F" w:rsidRDefault="002C392A" w:rsidP="002C392A">
            <w:pPr>
              <w:jc w:val="both"/>
              <w:rPr>
                <w:lang w:val="nl-NL"/>
              </w:rPr>
            </w:pPr>
            <w:r w:rsidRPr="00A9386F">
              <w:rPr>
                <w:lang w:val="nl-NL"/>
              </w:rPr>
              <w:t xml:space="preserve"> - Phần thân.</w:t>
            </w:r>
          </w:p>
          <w:p w:rsidR="004D6C78" w:rsidRPr="00A9386F" w:rsidRDefault="002C392A" w:rsidP="001F2D8C">
            <w:pPr>
              <w:jc w:val="both"/>
              <w:rPr>
                <w:lang w:val="nl-NL"/>
              </w:rPr>
            </w:pPr>
            <w:r w:rsidRPr="00A9386F">
              <w:rPr>
                <w:lang w:val="nl-NL"/>
              </w:rPr>
              <w:lastRenderedPageBreak/>
              <w:t xml:space="preserve"> </w:t>
            </w:r>
            <w:r w:rsidR="00A9386F">
              <w:rPr>
                <w:noProof/>
              </w:rPr>
              <w:drawing>
                <wp:inline distT="0" distB="0" distL="0" distR="0">
                  <wp:extent cx="2275205" cy="21901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75205" cy="2190115"/>
                          </a:xfrm>
                          <a:prstGeom prst="rect">
                            <a:avLst/>
                          </a:prstGeom>
                          <a:noFill/>
                          <a:ln>
                            <a:noFill/>
                          </a:ln>
                        </pic:spPr>
                      </pic:pic>
                    </a:graphicData>
                  </a:graphic>
                </wp:inline>
              </w:drawing>
            </w:r>
          </w:p>
          <w:p w:rsidR="00CE4B0E" w:rsidRPr="00A9386F" w:rsidRDefault="00CE4B0E" w:rsidP="00CE4B0E">
            <w:pPr>
              <w:tabs>
                <w:tab w:val="left" w:pos="2760"/>
              </w:tabs>
              <w:spacing w:before="240"/>
              <w:jc w:val="both"/>
              <w:rPr>
                <w:b/>
                <w:lang w:val="nl-NL"/>
              </w:rPr>
            </w:pPr>
            <w:r w:rsidRPr="00A9386F">
              <w:rPr>
                <w:b/>
                <w:lang w:val="nl-NL"/>
              </w:rPr>
              <w:t>2. Các thành phần của chương trình.</w:t>
            </w:r>
          </w:p>
          <w:p w:rsidR="00CE4B0E" w:rsidRPr="00A9386F" w:rsidRDefault="008A5EFD" w:rsidP="00CE4B0E">
            <w:pPr>
              <w:tabs>
                <w:tab w:val="left" w:pos="2760"/>
              </w:tabs>
              <w:jc w:val="both"/>
              <w:rPr>
                <w:b/>
                <w:i/>
                <w:lang w:val="nl-NL"/>
              </w:rPr>
            </w:pPr>
            <w:r w:rsidRPr="00A9386F">
              <w:rPr>
                <w:b/>
                <w:i/>
                <w:lang w:val="nl-NL"/>
              </w:rPr>
              <w:t>a) Phần khai báo</w:t>
            </w:r>
          </w:p>
          <w:p w:rsidR="008A5EFD" w:rsidRPr="00A9386F" w:rsidRDefault="008A5EFD" w:rsidP="00CE4B0E">
            <w:pPr>
              <w:tabs>
                <w:tab w:val="left" w:pos="2760"/>
              </w:tabs>
              <w:jc w:val="both"/>
              <w:rPr>
                <w:b/>
                <w:lang w:val="nl-NL"/>
              </w:rPr>
            </w:pPr>
            <w:r w:rsidRPr="00A9386F">
              <w:rPr>
                <w:b/>
                <w:lang w:val="nl-NL"/>
              </w:rPr>
              <w:t>* Khai báo tên chương trình:</w:t>
            </w:r>
          </w:p>
          <w:p w:rsidR="008A5EFD" w:rsidRPr="00A9386F" w:rsidRDefault="008A5EFD" w:rsidP="00CE4B0E">
            <w:pPr>
              <w:tabs>
                <w:tab w:val="left" w:pos="2760"/>
              </w:tabs>
              <w:jc w:val="both"/>
              <w:rPr>
                <w:lang w:val="nl-NL"/>
              </w:rPr>
            </w:pPr>
            <w:r w:rsidRPr="00A9386F">
              <w:rPr>
                <w:i/>
                <w:u w:val="single"/>
                <w:lang w:val="nl-NL"/>
              </w:rPr>
              <w:t>Cú pháp:</w:t>
            </w:r>
            <w:r w:rsidRPr="00A9386F">
              <w:rPr>
                <w:lang w:val="nl-NL"/>
              </w:rPr>
              <w:t xml:space="preserve"> </w:t>
            </w:r>
          </w:p>
          <w:p w:rsidR="008A5EFD" w:rsidRPr="00A9386F" w:rsidRDefault="008A5EFD" w:rsidP="0048297B">
            <w:pPr>
              <w:tabs>
                <w:tab w:val="left" w:pos="2760"/>
              </w:tabs>
              <w:spacing w:before="240"/>
              <w:jc w:val="center"/>
              <w:rPr>
                <w:b/>
                <w:szCs w:val="20"/>
                <w:lang w:val="nl-NL"/>
              </w:rPr>
            </w:pPr>
            <w:r w:rsidRPr="00A9386F">
              <w:rPr>
                <w:b/>
                <w:szCs w:val="20"/>
                <w:lang w:val="nl-NL"/>
              </w:rPr>
              <w:t>Program &lt;tên chương trình&gt;;</w:t>
            </w:r>
          </w:p>
          <w:p w:rsidR="008A5EFD" w:rsidRPr="00A9386F" w:rsidRDefault="0048297B" w:rsidP="0048297B">
            <w:pPr>
              <w:tabs>
                <w:tab w:val="left" w:pos="2760"/>
              </w:tabs>
              <w:spacing w:before="240"/>
              <w:jc w:val="both"/>
              <w:rPr>
                <w:szCs w:val="20"/>
                <w:lang w:val="nl-NL"/>
              </w:rPr>
            </w:pPr>
            <w:r w:rsidRPr="00A9386F">
              <w:rPr>
                <w:b/>
                <w:i/>
                <w:szCs w:val="20"/>
                <w:lang w:val="nl-NL"/>
              </w:rPr>
              <w:t>Chú ý:</w:t>
            </w:r>
            <w:r w:rsidRPr="00A9386F">
              <w:rPr>
                <w:szCs w:val="20"/>
                <w:lang w:val="nl-NL"/>
              </w:rPr>
              <w:t xml:space="preserve"> Tên chương trình do người lập trình tự đặt theo cú pháp quy tắc của Pascal.</w:t>
            </w:r>
          </w:p>
          <w:p w:rsidR="00B205B4" w:rsidRPr="00A9386F" w:rsidRDefault="00B205B4" w:rsidP="00B205B4">
            <w:pPr>
              <w:tabs>
                <w:tab w:val="left" w:pos="2760"/>
              </w:tabs>
              <w:jc w:val="both"/>
              <w:rPr>
                <w:szCs w:val="20"/>
                <w:lang w:val="nl-NL"/>
              </w:rPr>
            </w:pPr>
            <w:r w:rsidRPr="00A9386F">
              <w:rPr>
                <w:b/>
                <w:szCs w:val="20"/>
                <w:lang w:val="nl-NL"/>
              </w:rPr>
              <w:t>VD:</w:t>
            </w:r>
            <w:r w:rsidRPr="00A9386F">
              <w:rPr>
                <w:szCs w:val="20"/>
                <w:lang w:val="nl-NL"/>
              </w:rPr>
              <w:t xml:space="preserve"> program dtHCN;</w:t>
            </w:r>
          </w:p>
          <w:p w:rsidR="00B205B4" w:rsidRPr="00A9386F" w:rsidRDefault="00B85994" w:rsidP="00B85994">
            <w:pPr>
              <w:tabs>
                <w:tab w:val="left" w:pos="2760"/>
              </w:tabs>
              <w:spacing w:before="240"/>
              <w:jc w:val="both"/>
              <w:rPr>
                <w:b/>
                <w:szCs w:val="20"/>
                <w:lang w:val="nl-NL"/>
              </w:rPr>
            </w:pPr>
            <w:r w:rsidRPr="00A9386F">
              <w:rPr>
                <w:b/>
                <w:szCs w:val="20"/>
                <w:lang w:val="nl-NL"/>
              </w:rPr>
              <w:t>* Khai báo thư viện</w:t>
            </w:r>
          </w:p>
          <w:p w:rsidR="00B85994" w:rsidRPr="00A9386F" w:rsidRDefault="00B85994" w:rsidP="00B85994">
            <w:pPr>
              <w:tabs>
                <w:tab w:val="left" w:pos="2760"/>
              </w:tabs>
              <w:jc w:val="both"/>
              <w:rPr>
                <w:szCs w:val="20"/>
                <w:lang w:val="nl-NL"/>
              </w:rPr>
            </w:pPr>
            <w:r w:rsidRPr="00A9386F">
              <w:rPr>
                <w:i/>
                <w:szCs w:val="20"/>
                <w:u w:val="single"/>
                <w:lang w:val="nl-NL"/>
              </w:rPr>
              <w:t>Cú pháp:</w:t>
            </w:r>
            <w:r w:rsidRPr="00A9386F">
              <w:rPr>
                <w:szCs w:val="20"/>
                <w:lang w:val="nl-NL"/>
              </w:rPr>
              <w:t xml:space="preserve"> </w:t>
            </w:r>
          </w:p>
          <w:p w:rsidR="00E414C4" w:rsidRPr="00A9386F" w:rsidRDefault="00E414C4" w:rsidP="00E414C4">
            <w:pPr>
              <w:tabs>
                <w:tab w:val="left" w:pos="2760"/>
              </w:tabs>
              <w:jc w:val="center"/>
              <w:rPr>
                <w:b/>
                <w:szCs w:val="20"/>
                <w:lang w:val="nl-NL"/>
              </w:rPr>
            </w:pPr>
            <w:r w:rsidRPr="00A9386F">
              <w:rPr>
                <w:b/>
                <w:szCs w:val="20"/>
                <w:lang w:val="nl-NL"/>
              </w:rPr>
              <w:t>Uses &lt;tên các thư viện&gt;;</w:t>
            </w:r>
          </w:p>
          <w:p w:rsidR="00E414C4" w:rsidRPr="00A9386F" w:rsidRDefault="008100D8" w:rsidP="008612CA">
            <w:pPr>
              <w:tabs>
                <w:tab w:val="left" w:pos="2760"/>
              </w:tabs>
              <w:jc w:val="both"/>
              <w:rPr>
                <w:b/>
                <w:szCs w:val="20"/>
                <w:lang w:val="nl-NL"/>
              </w:rPr>
            </w:pPr>
            <w:r w:rsidRPr="00A9386F">
              <w:rPr>
                <w:b/>
                <w:szCs w:val="20"/>
                <w:lang w:val="nl-NL"/>
              </w:rPr>
              <w:t>VD:</w:t>
            </w:r>
          </w:p>
          <w:p w:rsidR="008100D8" w:rsidRPr="00A9386F" w:rsidRDefault="008100D8" w:rsidP="008612CA">
            <w:pPr>
              <w:tabs>
                <w:tab w:val="left" w:pos="2760"/>
              </w:tabs>
              <w:jc w:val="both"/>
              <w:rPr>
                <w:szCs w:val="20"/>
                <w:lang w:val="nl-NL"/>
              </w:rPr>
            </w:pPr>
            <w:r w:rsidRPr="00A9386F">
              <w:rPr>
                <w:szCs w:val="20"/>
                <w:lang w:val="nl-NL"/>
              </w:rPr>
              <w:t xml:space="preserve"> Uses crt;</w:t>
            </w:r>
          </w:p>
          <w:p w:rsidR="008100D8" w:rsidRPr="00A9386F" w:rsidRDefault="008100D8" w:rsidP="008612CA">
            <w:pPr>
              <w:tabs>
                <w:tab w:val="left" w:pos="2760"/>
              </w:tabs>
              <w:jc w:val="both"/>
              <w:rPr>
                <w:szCs w:val="20"/>
                <w:lang w:val="nl-NL"/>
              </w:rPr>
            </w:pPr>
            <w:r w:rsidRPr="00A9386F">
              <w:rPr>
                <w:b/>
                <w:i/>
                <w:szCs w:val="20"/>
                <w:lang w:val="nl-NL"/>
              </w:rPr>
              <w:t>Chú ý:</w:t>
            </w:r>
            <w:r w:rsidRPr="00A9386F">
              <w:rPr>
                <w:szCs w:val="20"/>
                <w:lang w:val="nl-NL"/>
              </w:rPr>
              <w:t xml:space="preserve"> Trong Pascal </w:t>
            </w:r>
            <w:r w:rsidR="002E4A3F" w:rsidRPr="00A9386F">
              <w:rPr>
                <w:szCs w:val="20"/>
                <w:lang w:val="nl-NL"/>
              </w:rPr>
              <w:t xml:space="preserve">khi khai báo thư viện </w:t>
            </w:r>
            <w:r w:rsidR="002E4A3F" w:rsidRPr="00A9386F">
              <w:rPr>
                <w:i/>
                <w:szCs w:val="20"/>
                <w:lang w:val="nl-NL"/>
              </w:rPr>
              <w:t>crt</w:t>
            </w:r>
            <w:r w:rsidR="002E4A3F" w:rsidRPr="00A9386F">
              <w:rPr>
                <w:szCs w:val="20"/>
                <w:lang w:val="nl-NL"/>
              </w:rPr>
              <w:t xml:space="preserve"> ta dùng lệnh </w:t>
            </w:r>
            <w:r w:rsidR="002E4A3F" w:rsidRPr="00A9386F">
              <w:rPr>
                <w:i/>
                <w:szCs w:val="20"/>
                <w:lang w:val="nl-NL"/>
              </w:rPr>
              <w:t>clrscr</w:t>
            </w:r>
            <w:r w:rsidR="002E4A3F" w:rsidRPr="00A9386F">
              <w:rPr>
                <w:szCs w:val="20"/>
                <w:lang w:val="nl-NL"/>
              </w:rPr>
              <w:t xml:space="preserve"> trong phần thân chương trình để xóa kết quả trước của chương trình trên màn hình.</w:t>
            </w:r>
          </w:p>
          <w:p w:rsidR="000339C3" w:rsidRPr="00A9386F" w:rsidRDefault="000339C3" w:rsidP="000339C3">
            <w:pPr>
              <w:tabs>
                <w:tab w:val="left" w:pos="2760"/>
              </w:tabs>
              <w:spacing w:before="240"/>
              <w:jc w:val="both"/>
              <w:rPr>
                <w:b/>
                <w:szCs w:val="20"/>
                <w:lang w:val="nl-NL"/>
              </w:rPr>
            </w:pPr>
            <w:r w:rsidRPr="00A9386F">
              <w:rPr>
                <w:b/>
                <w:szCs w:val="20"/>
                <w:lang w:val="nl-NL"/>
              </w:rPr>
              <w:t>* Khai báo hằng</w:t>
            </w:r>
          </w:p>
          <w:p w:rsidR="000339C3" w:rsidRPr="00A9386F" w:rsidRDefault="00A729C1" w:rsidP="000339C3">
            <w:pPr>
              <w:tabs>
                <w:tab w:val="left" w:pos="2760"/>
              </w:tabs>
              <w:jc w:val="both"/>
              <w:rPr>
                <w:szCs w:val="20"/>
                <w:lang w:val="nl-NL"/>
              </w:rPr>
            </w:pPr>
            <w:r w:rsidRPr="00A9386F">
              <w:rPr>
                <w:i/>
                <w:szCs w:val="20"/>
                <w:u w:val="single"/>
                <w:lang w:val="nl-NL"/>
              </w:rPr>
              <w:t>Cú pháp:</w:t>
            </w:r>
            <w:r w:rsidRPr="00A9386F">
              <w:rPr>
                <w:szCs w:val="20"/>
                <w:lang w:val="nl-NL"/>
              </w:rPr>
              <w:t xml:space="preserve"> </w:t>
            </w:r>
          </w:p>
          <w:p w:rsidR="00E65FC2" w:rsidRPr="00A9386F" w:rsidRDefault="00E65FC2" w:rsidP="00E65FC2">
            <w:pPr>
              <w:tabs>
                <w:tab w:val="left" w:pos="2760"/>
              </w:tabs>
              <w:jc w:val="center"/>
              <w:rPr>
                <w:b/>
                <w:szCs w:val="20"/>
                <w:lang w:val="nl-NL"/>
              </w:rPr>
            </w:pPr>
            <w:r w:rsidRPr="00A9386F">
              <w:rPr>
                <w:b/>
                <w:szCs w:val="20"/>
                <w:lang w:val="nl-NL"/>
              </w:rPr>
              <w:t>Const &lt;tên hằng&gt; = &lt;giá trị của hằng&gt;;</w:t>
            </w:r>
          </w:p>
          <w:p w:rsidR="00F623DB" w:rsidRPr="00A9386F" w:rsidRDefault="00EB74AB" w:rsidP="00F623DB">
            <w:pPr>
              <w:tabs>
                <w:tab w:val="left" w:pos="2760"/>
              </w:tabs>
              <w:jc w:val="both"/>
              <w:rPr>
                <w:szCs w:val="20"/>
                <w:lang w:val="nl-NL"/>
              </w:rPr>
            </w:pPr>
            <w:r w:rsidRPr="00A9386F">
              <w:rPr>
                <w:b/>
                <w:szCs w:val="20"/>
                <w:lang w:val="nl-NL"/>
              </w:rPr>
              <w:t>VD:</w:t>
            </w:r>
            <w:r w:rsidRPr="00A9386F">
              <w:rPr>
                <w:szCs w:val="20"/>
                <w:lang w:val="nl-NL"/>
              </w:rPr>
              <w:t xml:space="preserve"> Const n = 100;</w:t>
            </w:r>
          </w:p>
          <w:p w:rsidR="00EB74AB" w:rsidRPr="00A9386F" w:rsidRDefault="00EB74AB" w:rsidP="00F623DB">
            <w:pPr>
              <w:tabs>
                <w:tab w:val="left" w:pos="2760"/>
              </w:tabs>
              <w:jc w:val="both"/>
              <w:rPr>
                <w:szCs w:val="20"/>
                <w:lang w:val="nl-NL"/>
              </w:rPr>
            </w:pPr>
            <w:r w:rsidRPr="00A9386F">
              <w:rPr>
                <w:szCs w:val="20"/>
                <w:lang w:val="nl-NL"/>
              </w:rPr>
              <w:t xml:space="preserve">                  Xau = ‘hang xau’;</w:t>
            </w:r>
          </w:p>
          <w:p w:rsidR="00EB74AB" w:rsidRPr="00A9386F" w:rsidRDefault="00EB74AB" w:rsidP="00F623DB">
            <w:pPr>
              <w:tabs>
                <w:tab w:val="left" w:pos="2760"/>
              </w:tabs>
              <w:jc w:val="both"/>
              <w:rPr>
                <w:szCs w:val="20"/>
                <w:lang w:val="nl-NL"/>
              </w:rPr>
            </w:pPr>
            <w:r w:rsidRPr="00A9386F">
              <w:rPr>
                <w:szCs w:val="20"/>
                <w:lang w:val="nl-NL"/>
              </w:rPr>
              <w:t xml:space="preserve">                  Lg = true;</w:t>
            </w:r>
          </w:p>
          <w:p w:rsidR="00552ED8" w:rsidRPr="00A9386F" w:rsidRDefault="00552ED8" w:rsidP="00552ED8">
            <w:pPr>
              <w:tabs>
                <w:tab w:val="left" w:pos="2760"/>
              </w:tabs>
              <w:spacing w:before="240"/>
              <w:jc w:val="both"/>
              <w:rPr>
                <w:b/>
                <w:szCs w:val="20"/>
                <w:lang w:val="nl-NL"/>
              </w:rPr>
            </w:pPr>
            <w:r w:rsidRPr="00A9386F">
              <w:rPr>
                <w:b/>
                <w:szCs w:val="20"/>
                <w:lang w:val="nl-NL"/>
              </w:rPr>
              <w:t>* Khai báo biến</w:t>
            </w:r>
            <w:r w:rsidR="00EE513F" w:rsidRPr="00A9386F">
              <w:rPr>
                <w:b/>
                <w:szCs w:val="20"/>
                <w:lang w:val="nl-NL"/>
              </w:rPr>
              <w:t xml:space="preserve"> (BÀI HỌC SAU)</w:t>
            </w:r>
          </w:p>
          <w:p w:rsidR="0016025D" w:rsidRPr="00A9386F" w:rsidRDefault="0016025D" w:rsidP="007215E6">
            <w:pPr>
              <w:tabs>
                <w:tab w:val="left" w:pos="2760"/>
              </w:tabs>
              <w:spacing w:before="240"/>
              <w:jc w:val="both"/>
              <w:rPr>
                <w:b/>
                <w:i/>
                <w:szCs w:val="20"/>
                <w:lang w:val="nl-NL"/>
              </w:rPr>
            </w:pPr>
            <w:r w:rsidRPr="00A9386F">
              <w:rPr>
                <w:b/>
                <w:i/>
                <w:szCs w:val="20"/>
                <w:lang w:val="nl-NL"/>
              </w:rPr>
              <w:t>b) Phần thân chương trình</w:t>
            </w:r>
          </w:p>
          <w:p w:rsidR="0016025D" w:rsidRPr="00A9386F" w:rsidRDefault="00084A5D" w:rsidP="00CD5507">
            <w:pPr>
              <w:tabs>
                <w:tab w:val="left" w:pos="2760"/>
              </w:tabs>
              <w:jc w:val="both"/>
              <w:rPr>
                <w:szCs w:val="20"/>
                <w:lang w:val="nl-NL"/>
              </w:rPr>
            </w:pPr>
            <w:r w:rsidRPr="00A9386F">
              <w:rPr>
                <w:szCs w:val="20"/>
                <w:lang w:val="nl-NL"/>
              </w:rPr>
              <w:t xml:space="preserve">   </w:t>
            </w:r>
            <w:r w:rsidRPr="00A9386F">
              <w:rPr>
                <w:i/>
                <w:szCs w:val="20"/>
                <w:u w:val="single"/>
                <w:lang w:val="nl-NL"/>
              </w:rPr>
              <w:t>Cú pháp:</w:t>
            </w:r>
          </w:p>
          <w:p w:rsidR="00084A5D" w:rsidRPr="00A9386F" w:rsidRDefault="00084A5D" w:rsidP="00084A5D">
            <w:pPr>
              <w:tabs>
                <w:tab w:val="left" w:pos="2760"/>
              </w:tabs>
              <w:rPr>
                <w:b/>
                <w:szCs w:val="20"/>
                <w:lang w:val="nl-NL"/>
              </w:rPr>
            </w:pPr>
            <w:r w:rsidRPr="00A9386F">
              <w:rPr>
                <w:b/>
                <w:szCs w:val="20"/>
                <w:lang w:val="nl-NL"/>
              </w:rPr>
              <w:t xml:space="preserve">     Begin</w:t>
            </w:r>
          </w:p>
          <w:p w:rsidR="00084A5D" w:rsidRPr="00A9386F" w:rsidRDefault="00084A5D" w:rsidP="00084A5D">
            <w:pPr>
              <w:tabs>
                <w:tab w:val="left" w:pos="2760"/>
              </w:tabs>
              <w:jc w:val="center"/>
              <w:rPr>
                <w:b/>
                <w:szCs w:val="20"/>
                <w:lang w:val="nl-NL"/>
              </w:rPr>
            </w:pPr>
            <w:r w:rsidRPr="00A9386F">
              <w:rPr>
                <w:b/>
                <w:szCs w:val="20"/>
                <w:lang w:val="nl-NL"/>
              </w:rPr>
              <w:t>&lt;dãy các câu lệnh&gt;;</w:t>
            </w:r>
          </w:p>
          <w:p w:rsidR="00084A5D" w:rsidRPr="00A9386F" w:rsidRDefault="00084A5D" w:rsidP="00084A5D">
            <w:pPr>
              <w:tabs>
                <w:tab w:val="left" w:pos="2760"/>
              </w:tabs>
              <w:rPr>
                <w:b/>
                <w:szCs w:val="20"/>
                <w:lang w:val="nl-NL"/>
              </w:rPr>
            </w:pPr>
            <w:r w:rsidRPr="00A9386F">
              <w:rPr>
                <w:b/>
                <w:szCs w:val="20"/>
                <w:lang w:val="nl-NL"/>
              </w:rPr>
              <w:t xml:space="preserve">     End.</w:t>
            </w:r>
          </w:p>
          <w:p w:rsidR="00510C86" w:rsidRPr="00A9386F" w:rsidRDefault="00510C86" w:rsidP="00510C86">
            <w:pPr>
              <w:tabs>
                <w:tab w:val="left" w:pos="2760"/>
              </w:tabs>
              <w:jc w:val="both"/>
              <w:rPr>
                <w:b/>
                <w:szCs w:val="20"/>
                <w:lang w:val="nl-NL"/>
              </w:rPr>
            </w:pPr>
          </w:p>
          <w:p w:rsidR="00510C86" w:rsidRPr="00A9386F" w:rsidRDefault="00510C86" w:rsidP="00510C86">
            <w:pPr>
              <w:tabs>
                <w:tab w:val="left" w:pos="2760"/>
              </w:tabs>
              <w:jc w:val="both"/>
              <w:rPr>
                <w:szCs w:val="20"/>
                <w:lang w:val="nl-NL"/>
              </w:rPr>
            </w:pPr>
            <w:r w:rsidRPr="00A9386F">
              <w:rPr>
                <w:b/>
                <w:szCs w:val="20"/>
                <w:lang w:val="nl-NL"/>
              </w:rPr>
              <w:t>VD</w:t>
            </w:r>
            <w:r w:rsidR="009C0B5D" w:rsidRPr="00A9386F">
              <w:rPr>
                <w:b/>
                <w:szCs w:val="20"/>
                <w:lang w:val="nl-NL"/>
              </w:rPr>
              <w:t>1</w:t>
            </w:r>
            <w:r w:rsidRPr="00A9386F">
              <w:rPr>
                <w:b/>
                <w:szCs w:val="20"/>
                <w:lang w:val="nl-NL"/>
              </w:rPr>
              <w:t>:</w:t>
            </w:r>
            <w:r w:rsidRPr="00A9386F">
              <w:rPr>
                <w:szCs w:val="20"/>
                <w:lang w:val="nl-NL"/>
              </w:rPr>
              <w:t xml:space="preserve"> đoạn thân chương trình tính tổng hai số a và b</w:t>
            </w:r>
          </w:p>
          <w:p w:rsidR="00510C86" w:rsidRPr="00A9386F" w:rsidRDefault="00510C86" w:rsidP="00510C86">
            <w:pPr>
              <w:tabs>
                <w:tab w:val="left" w:pos="2760"/>
              </w:tabs>
              <w:jc w:val="both"/>
              <w:rPr>
                <w:szCs w:val="20"/>
                <w:lang w:val="nl-NL"/>
              </w:rPr>
            </w:pPr>
            <w:r w:rsidRPr="00A9386F">
              <w:rPr>
                <w:szCs w:val="20"/>
                <w:lang w:val="nl-NL"/>
              </w:rPr>
              <w:t xml:space="preserve"> Begin</w:t>
            </w:r>
          </w:p>
          <w:p w:rsidR="00510C86" w:rsidRPr="00A9386F" w:rsidRDefault="00510C86" w:rsidP="000632AD">
            <w:pPr>
              <w:tabs>
                <w:tab w:val="left" w:pos="2760"/>
              </w:tabs>
              <w:ind w:left="432" w:hanging="252"/>
              <w:jc w:val="both"/>
              <w:rPr>
                <w:szCs w:val="20"/>
                <w:lang w:val="nl-NL"/>
              </w:rPr>
            </w:pPr>
            <w:r w:rsidRPr="00A9386F">
              <w:rPr>
                <w:szCs w:val="20"/>
                <w:lang w:val="nl-NL"/>
              </w:rPr>
              <w:t xml:space="preserve">   </w:t>
            </w:r>
            <w:r w:rsidR="000632AD" w:rsidRPr="00A9386F">
              <w:rPr>
                <w:szCs w:val="20"/>
                <w:lang w:val="nl-NL"/>
              </w:rPr>
              <w:t xml:space="preserve"> </w:t>
            </w:r>
            <w:r w:rsidRPr="00A9386F">
              <w:rPr>
                <w:szCs w:val="20"/>
                <w:lang w:val="nl-NL"/>
              </w:rPr>
              <w:t xml:space="preserve">Writeln(‘nhap a va b’);        </w:t>
            </w:r>
            <w:r w:rsidR="000632AD" w:rsidRPr="00A9386F">
              <w:rPr>
                <w:szCs w:val="20"/>
                <w:lang w:val="nl-NL"/>
              </w:rPr>
              <w:t xml:space="preserve">    </w:t>
            </w:r>
            <w:r w:rsidRPr="00A9386F">
              <w:rPr>
                <w:szCs w:val="20"/>
                <w:lang w:val="nl-NL"/>
              </w:rPr>
              <w:t>readln(a,b);</w:t>
            </w:r>
          </w:p>
          <w:p w:rsidR="00510C86" w:rsidRPr="00A9386F" w:rsidRDefault="00510C86" w:rsidP="000632AD">
            <w:pPr>
              <w:tabs>
                <w:tab w:val="left" w:pos="2760"/>
              </w:tabs>
              <w:ind w:left="72"/>
              <w:jc w:val="both"/>
              <w:rPr>
                <w:szCs w:val="20"/>
                <w:lang w:val="nl-NL"/>
              </w:rPr>
            </w:pPr>
            <w:r w:rsidRPr="00A9386F">
              <w:rPr>
                <w:szCs w:val="20"/>
                <w:lang w:val="nl-NL"/>
              </w:rPr>
              <w:t xml:space="preserve">     </w:t>
            </w:r>
            <w:r w:rsidR="000632AD" w:rsidRPr="00A9386F">
              <w:rPr>
                <w:szCs w:val="20"/>
                <w:lang w:val="nl-NL"/>
              </w:rPr>
              <w:t xml:space="preserve"> </w:t>
            </w:r>
            <w:r w:rsidRPr="00A9386F">
              <w:rPr>
                <w:szCs w:val="20"/>
                <w:lang w:val="nl-NL"/>
              </w:rPr>
              <w:t>Tong:=a+b;</w:t>
            </w:r>
          </w:p>
          <w:p w:rsidR="00510C86" w:rsidRPr="00A9386F" w:rsidRDefault="00510C86" w:rsidP="00510C86">
            <w:pPr>
              <w:tabs>
                <w:tab w:val="left" w:pos="2760"/>
              </w:tabs>
              <w:ind w:left="252" w:hanging="252"/>
              <w:jc w:val="both"/>
              <w:rPr>
                <w:szCs w:val="20"/>
                <w:lang w:val="nl-NL"/>
              </w:rPr>
            </w:pPr>
            <w:r w:rsidRPr="00A9386F">
              <w:rPr>
                <w:szCs w:val="20"/>
                <w:lang w:val="nl-NL"/>
              </w:rPr>
              <w:t xml:space="preserve">    </w:t>
            </w:r>
            <w:r w:rsidR="000632AD" w:rsidRPr="00A9386F">
              <w:rPr>
                <w:szCs w:val="20"/>
                <w:lang w:val="nl-NL"/>
              </w:rPr>
              <w:t xml:space="preserve">   </w:t>
            </w:r>
            <w:r w:rsidRPr="00A9386F">
              <w:rPr>
                <w:szCs w:val="20"/>
                <w:lang w:val="nl-NL"/>
              </w:rPr>
              <w:t>Writeln(‘tong cua a va b la:’,tong);</w:t>
            </w:r>
          </w:p>
          <w:p w:rsidR="00510C86" w:rsidRPr="00A9386F" w:rsidRDefault="00510C86" w:rsidP="00510C86">
            <w:pPr>
              <w:tabs>
                <w:tab w:val="left" w:pos="2760"/>
              </w:tabs>
              <w:jc w:val="both"/>
              <w:rPr>
                <w:szCs w:val="20"/>
                <w:lang w:val="nl-NL"/>
              </w:rPr>
            </w:pPr>
            <w:r w:rsidRPr="00A9386F">
              <w:rPr>
                <w:szCs w:val="20"/>
                <w:lang w:val="nl-NL"/>
              </w:rPr>
              <w:t xml:space="preserve"> End.</w:t>
            </w:r>
          </w:p>
          <w:p w:rsidR="00162AA0" w:rsidRPr="00A9386F" w:rsidRDefault="00162AA0" w:rsidP="000E117C">
            <w:pPr>
              <w:tabs>
                <w:tab w:val="left" w:pos="2760"/>
              </w:tabs>
              <w:spacing w:before="240"/>
              <w:jc w:val="both"/>
              <w:rPr>
                <w:b/>
                <w:szCs w:val="20"/>
                <w:lang w:val="nl-NL"/>
              </w:rPr>
            </w:pPr>
          </w:p>
          <w:p w:rsidR="000E117C" w:rsidRPr="00A9386F" w:rsidRDefault="000E117C" w:rsidP="000E117C">
            <w:pPr>
              <w:tabs>
                <w:tab w:val="left" w:pos="2760"/>
              </w:tabs>
              <w:spacing w:before="240"/>
              <w:jc w:val="both"/>
              <w:rPr>
                <w:b/>
                <w:szCs w:val="20"/>
                <w:lang w:val="nl-NL"/>
              </w:rPr>
            </w:pPr>
            <w:r w:rsidRPr="00A9386F">
              <w:rPr>
                <w:b/>
                <w:szCs w:val="20"/>
                <w:lang w:val="nl-NL"/>
              </w:rPr>
              <w:t>3. Ví dụ chương trình đơn giản</w:t>
            </w:r>
            <w:r w:rsidR="00E3036E" w:rsidRPr="00A9386F">
              <w:rPr>
                <w:b/>
                <w:szCs w:val="20"/>
                <w:lang w:val="nl-NL"/>
              </w:rPr>
              <w:t xml:space="preserve"> (SGK)</w:t>
            </w:r>
          </w:p>
          <w:p w:rsidR="00E3036E" w:rsidRPr="00A9386F" w:rsidRDefault="00E3036E" w:rsidP="0043066E">
            <w:pPr>
              <w:tabs>
                <w:tab w:val="left" w:pos="2760"/>
              </w:tabs>
              <w:jc w:val="both"/>
              <w:rPr>
                <w:b/>
                <w:szCs w:val="20"/>
                <w:lang w:val="nl-NL"/>
              </w:rPr>
            </w:pPr>
          </w:p>
        </w:tc>
        <w:tc>
          <w:tcPr>
            <w:tcW w:w="3780" w:type="dxa"/>
          </w:tcPr>
          <w:p w:rsidR="00C0001F" w:rsidRPr="00A9386F" w:rsidRDefault="00C0001F" w:rsidP="00C0001F">
            <w:pPr>
              <w:tabs>
                <w:tab w:val="left" w:pos="2760"/>
              </w:tabs>
              <w:jc w:val="both"/>
              <w:rPr>
                <w:lang w:val="nl-NL"/>
              </w:rPr>
            </w:pPr>
          </w:p>
          <w:p w:rsidR="00C0001F" w:rsidRPr="00A9386F" w:rsidRDefault="00C0001F" w:rsidP="00C0001F">
            <w:pPr>
              <w:tabs>
                <w:tab w:val="left" w:pos="2760"/>
              </w:tabs>
              <w:jc w:val="both"/>
              <w:rPr>
                <w:lang w:val="nl-NL"/>
              </w:rPr>
            </w:pPr>
            <w:r w:rsidRPr="00A9386F">
              <w:rPr>
                <w:lang w:val="nl-NL"/>
              </w:rPr>
              <w:t>- Ghi bài học lên bảng.</w:t>
            </w:r>
          </w:p>
          <w:p w:rsidR="004D6C78" w:rsidRPr="00A9386F" w:rsidRDefault="0038689C" w:rsidP="004D6C78">
            <w:pPr>
              <w:tabs>
                <w:tab w:val="left" w:pos="2760"/>
              </w:tabs>
              <w:jc w:val="both"/>
              <w:rPr>
                <w:szCs w:val="20"/>
                <w:lang w:val="nl-NL"/>
              </w:rPr>
            </w:pPr>
            <w:r w:rsidRPr="00A9386F">
              <w:rPr>
                <w:szCs w:val="20"/>
                <w:lang w:val="nl-NL"/>
              </w:rPr>
              <w:t>- Trên bảng là một cấu trúc của một chương trình được viết trên ngôn ngữ lập trình Pascal</w:t>
            </w:r>
            <w:r w:rsidR="00BF098C" w:rsidRPr="00A9386F">
              <w:rPr>
                <w:szCs w:val="20"/>
                <w:lang w:val="nl-NL"/>
              </w:rPr>
              <w:t>. Em nào cho thấy biết phần nào là phần khai báo, phần nào là phần thân chương trình</w:t>
            </w:r>
            <w:r w:rsidR="00B975C0" w:rsidRPr="00A9386F">
              <w:rPr>
                <w:szCs w:val="20"/>
                <w:lang w:val="nl-NL"/>
              </w:rPr>
              <w:t>?</w:t>
            </w:r>
          </w:p>
          <w:p w:rsidR="00B975C0" w:rsidRPr="00A9386F" w:rsidRDefault="00B975C0" w:rsidP="004D6C78">
            <w:pPr>
              <w:tabs>
                <w:tab w:val="left" w:pos="2760"/>
              </w:tabs>
              <w:jc w:val="both"/>
              <w:rPr>
                <w:szCs w:val="20"/>
                <w:lang w:val="nl-NL"/>
              </w:rPr>
            </w:pPr>
          </w:p>
          <w:p w:rsidR="005E55A0" w:rsidRPr="00A9386F" w:rsidRDefault="005E55A0" w:rsidP="004D6C78">
            <w:pPr>
              <w:tabs>
                <w:tab w:val="left" w:pos="2760"/>
              </w:tabs>
              <w:jc w:val="both"/>
              <w:rPr>
                <w:szCs w:val="20"/>
                <w:lang w:val="nl-NL"/>
              </w:rPr>
            </w:pPr>
            <w:r w:rsidRPr="00A9386F">
              <w:rPr>
                <w:szCs w:val="20"/>
                <w:lang w:val="nl-NL"/>
              </w:rPr>
              <w:t xml:space="preserve">- </w:t>
            </w:r>
            <w:r w:rsidR="00B5278A" w:rsidRPr="00A9386F">
              <w:rPr>
                <w:szCs w:val="20"/>
                <w:lang w:val="nl-NL"/>
              </w:rPr>
              <w:t xml:space="preserve">Trên bảng cấu trúc chung của một chương trình đơn giản bao </w:t>
            </w:r>
            <w:r w:rsidR="00B5278A" w:rsidRPr="00A9386F">
              <w:rPr>
                <w:szCs w:val="20"/>
                <w:lang w:val="nl-NL"/>
              </w:rPr>
              <w:lastRenderedPageBreak/>
              <w:t>gồm 2 phần, đó là phần khai báo và phần thân chương trình.</w:t>
            </w:r>
          </w:p>
          <w:p w:rsidR="002C392A" w:rsidRPr="00A9386F" w:rsidRDefault="002C392A" w:rsidP="004D6C78">
            <w:pPr>
              <w:tabs>
                <w:tab w:val="left" w:pos="2760"/>
              </w:tabs>
              <w:jc w:val="both"/>
              <w:rPr>
                <w:szCs w:val="20"/>
                <w:lang w:val="nl-NL"/>
              </w:rPr>
            </w:pPr>
            <w:r w:rsidRPr="00A9386F">
              <w:rPr>
                <w:szCs w:val="20"/>
                <w:lang w:val="nl-NL"/>
              </w:rPr>
              <w:t>- Em nào đã biết cú pháp của từng phần trong phần khai báo này không?</w:t>
            </w:r>
          </w:p>
          <w:p w:rsidR="002C392A" w:rsidRPr="00A9386F" w:rsidRDefault="002C392A" w:rsidP="004D6C78">
            <w:pPr>
              <w:tabs>
                <w:tab w:val="left" w:pos="2760"/>
              </w:tabs>
              <w:jc w:val="both"/>
              <w:rPr>
                <w:szCs w:val="20"/>
                <w:lang w:val="nl-NL"/>
              </w:rPr>
            </w:pPr>
            <w:r w:rsidRPr="00A9386F">
              <w:rPr>
                <w:szCs w:val="20"/>
                <w:lang w:val="nl-NL"/>
              </w:rPr>
              <w:t>- Chúng ta sẽ tìm hiểu rõ về các phần này trong mục tiếp theo.</w:t>
            </w:r>
          </w:p>
          <w:p w:rsidR="002C392A" w:rsidRPr="00A9386F" w:rsidRDefault="002C392A" w:rsidP="004D6C78">
            <w:pPr>
              <w:tabs>
                <w:tab w:val="left" w:pos="2760"/>
              </w:tabs>
              <w:jc w:val="both"/>
              <w:rPr>
                <w:szCs w:val="20"/>
                <w:lang w:val="nl-NL"/>
              </w:rPr>
            </w:pPr>
            <w:r w:rsidRPr="00A9386F">
              <w:rPr>
                <w:szCs w:val="20"/>
                <w:lang w:val="nl-NL"/>
              </w:rPr>
              <w:t xml:space="preserve"> </w:t>
            </w:r>
          </w:p>
          <w:p w:rsidR="00B205B4" w:rsidRPr="00A9386F" w:rsidRDefault="00B205B4" w:rsidP="004D6C78">
            <w:pPr>
              <w:tabs>
                <w:tab w:val="left" w:pos="2760"/>
              </w:tabs>
              <w:jc w:val="both"/>
              <w:rPr>
                <w:szCs w:val="20"/>
                <w:lang w:val="nl-NL"/>
              </w:rPr>
            </w:pPr>
          </w:p>
          <w:p w:rsidR="00B205B4" w:rsidRPr="00A9386F" w:rsidRDefault="00B205B4" w:rsidP="004D6C78">
            <w:pPr>
              <w:tabs>
                <w:tab w:val="left" w:pos="2760"/>
              </w:tabs>
              <w:jc w:val="both"/>
              <w:rPr>
                <w:szCs w:val="20"/>
                <w:lang w:val="nl-NL"/>
              </w:rPr>
            </w:pPr>
          </w:p>
          <w:p w:rsidR="00B205B4" w:rsidRPr="00A9386F" w:rsidRDefault="00B205B4" w:rsidP="004D6C78">
            <w:pPr>
              <w:tabs>
                <w:tab w:val="left" w:pos="2760"/>
              </w:tabs>
              <w:jc w:val="both"/>
              <w:rPr>
                <w:szCs w:val="20"/>
                <w:lang w:val="nl-NL"/>
              </w:rPr>
            </w:pPr>
          </w:p>
          <w:p w:rsidR="00B205B4" w:rsidRPr="00A9386F" w:rsidRDefault="00B205B4" w:rsidP="004D6C78">
            <w:pPr>
              <w:tabs>
                <w:tab w:val="left" w:pos="2760"/>
              </w:tabs>
              <w:jc w:val="both"/>
              <w:rPr>
                <w:szCs w:val="20"/>
                <w:lang w:val="nl-NL"/>
              </w:rPr>
            </w:pPr>
          </w:p>
          <w:p w:rsidR="00B205B4" w:rsidRPr="00A9386F" w:rsidRDefault="00B205B4" w:rsidP="004D6C78">
            <w:pPr>
              <w:tabs>
                <w:tab w:val="left" w:pos="2760"/>
              </w:tabs>
              <w:jc w:val="both"/>
              <w:rPr>
                <w:szCs w:val="20"/>
                <w:lang w:val="nl-NL"/>
              </w:rPr>
            </w:pPr>
            <w:r w:rsidRPr="00A9386F">
              <w:rPr>
                <w:szCs w:val="20"/>
                <w:lang w:val="nl-NL"/>
              </w:rPr>
              <w:t>- Đối với phần khai báo em nào cho thầy ví dụ về khai báo tên chương trình tính diện tích hình chữ nhật?</w:t>
            </w:r>
          </w:p>
          <w:p w:rsidR="00817F8C" w:rsidRPr="00A9386F" w:rsidRDefault="0043066E" w:rsidP="004D6C78">
            <w:pPr>
              <w:tabs>
                <w:tab w:val="left" w:pos="2760"/>
              </w:tabs>
              <w:jc w:val="both"/>
              <w:rPr>
                <w:szCs w:val="20"/>
                <w:lang w:val="nl-NL"/>
              </w:rPr>
            </w:pPr>
            <w:r w:rsidRPr="00A9386F">
              <w:rPr>
                <w:szCs w:val="20"/>
                <w:lang w:val="nl-NL"/>
              </w:rPr>
              <w:t>- Trong phần khai báo tên có bắt buộc không?</w:t>
            </w:r>
          </w:p>
          <w:p w:rsidR="00817F8C" w:rsidRPr="00A9386F" w:rsidRDefault="00817F8C" w:rsidP="004D6C78">
            <w:pPr>
              <w:tabs>
                <w:tab w:val="left" w:pos="2760"/>
              </w:tabs>
              <w:jc w:val="both"/>
              <w:rPr>
                <w:szCs w:val="20"/>
                <w:lang w:val="nl-NL"/>
              </w:rPr>
            </w:pPr>
          </w:p>
          <w:p w:rsidR="00817F8C" w:rsidRPr="00A9386F" w:rsidRDefault="00817F8C" w:rsidP="004D6C78">
            <w:pPr>
              <w:tabs>
                <w:tab w:val="left" w:pos="2760"/>
              </w:tabs>
              <w:jc w:val="both"/>
              <w:rPr>
                <w:szCs w:val="20"/>
                <w:lang w:val="nl-NL"/>
              </w:rPr>
            </w:pPr>
            <w:r w:rsidRPr="00A9386F">
              <w:rPr>
                <w:szCs w:val="20"/>
                <w:lang w:val="nl-NL"/>
              </w:rPr>
              <w:t>- Mỗi ngôn ngữ lập trình đều có sẵn thư viện cung cấp một số chương trình đã được lập sẵn. Để sử dụng các chương trình đó ta khai báo thư viện chứa nó.</w:t>
            </w:r>
          </w:p>
          <w:p w:rsidR="00817F8C" w:rsidRPr="00A9386F" w:rsidRDefault="00817F8C" w:rsidP="004D6C78">
            <w:pPr>
              <w:tabs>
                <w:tab w:val="left" w:pos="2760"/>
              </w:tabs>
              <w:jc w:val="both"/>
              <w:rPr>
                <w:szCs w:val="20"/>
                <w:lang w:val="nl-NL"/>
              </w:rPr>
            </w:pPr>
            <w:r w:rsidRPr="00A9386F">
              <w:rPr>
                <w:szCs w:val="20"/>
                <w:lang w:val="nl-NL"/>
              </w:rPr>
              <w:t>- Em nào</w:t>
            </w:r>
            <w:r w:rsidR="008612CA" w:rsidRPr="00A9386F">
              <w:rPr>
                <w:szCs w:val="20"/>
                <w:lang w:val="nl-NL"/>
              </w:rPr>
              <w:t xml:space="preserve"> lấy VD về khai báo thư viện.</w:t>
            </w:r>
          </w:p>
          <w:p w:rsidR="00817F8C" w:rsidRPr="00A9386F" w:rsidRDefault="00817F8C" w:rsidP="004D6C78">
            <w:pPr>
              <w:tabs>
                <w:tab w:val="left" w:pos="2760"/>
              </w:tabs>
              <w:jc w:val="both"/>
              <w:rPr>
                <w:szCs w:val="20"/>
                <w:lang w:val="nl-NL"/>
              </w:rPr>
            </w:pPr>
          </w:p>
          <w:p w:rsidR="000339C3" w:rsidRPr="00A9386F" w:rsidRDefault="000339C3" w:rsidP="004D6C78">
            <w:pPr>
              <w:tabs>
                <w:tab w:val="left" w:pos="2760"/>
              </w:tabs>
              <w:jc w:val="both"/>
              <w:rPr>
                <w:szCs w:val="20"/>
                <w:lang w:val="nl-NL"/>
              </w:rPr>
            </w:pPr>
          </w:p>
          <w:p w:rsidR="000339C3" w:rsidRPr="00A9386F" w:rsidRDefault="000339C3" w:rsidP="004D6C78">
            <w:pPr>
              <w:tabs>
                <w:tab w:val="left" w:pos="2760"/>
              </w:tabs>
              <w:jc w:val="both"/>
              <w:rPr>
                <w:szCs w:val="20"/>
                <w:lang w:val="nl-NL"/>
              </w:rPr>
            </w:pPr>
          </w:p>
          <w:p w:rsidR="000339C3" w:rsidRPr="00A9386F" w:rsidRDefault="000339C3" w:rsidP="004D6C78">
            <w:pPr>
              <w:tabs>
                <w:tab w:val="left" w:pos="2760"/>
              </w:tabs>
              <w:jc w:val="both"/>
              <w:rPr>
                <w:szCs w:val="20"/>
                <w:lang w:val="nl-NL"/>
              </w:rPr>
            </w:pPr>
          </w:p>
          <w:p w:rsidR="000339C3" w:rsidRPr="00A9386F" w:rsidRDefault="000339C3" w:rsidP="004D6C78">
            <w:pPr>
              <w:tabs>
                <w:tab w:val="left" w:pos="2760"/>
              </w:tabs>
              <w:jc w:val="both"/>
              <w:rPr>
                <w:szCs w:val="20"/>
                <w:lang w:val="nl-NL"/>
              </w:rPr>
            </w:pPr>
          </w:p>
          <w:p w:rsidR="000339C3" w:rsidRPr="00A9386F" w:rsidRDefault="000339C3" w:rsidP="004D6C78">
            <w:pPr>
              <w:tabs>
                <w:tab w:val="left" w:pos="2760"/>
              </w:tabs>
              <w:jc w:val="both"/>
              <w:rPr>
                <w:szCs w:val="20"/>
                <w:lang w:val="nl-NL"/>
              </w:rPr>
            </w:pPr>
            <w:r w:rsidRPr="00A9386F">
              <w:rPr>
                <w:szCs w:val="20"/>
                <w:lang w:val="nl-NL"/>
              </w:rPr>
              <w:t>- Em nào có thể nhắc lại khái niệm về hằng</w:t>
            </w:r>
            <w:r w:rsidR="00A729C1" w:rsidRPr="00A9386F">
              <w:rPr>
                <w:szCs w:val="20"/>
                <w:lang w:val="nl-NL"/>
              </w:rPr>
              <w:t>? Có mấy loại hằng.</w:t>
            </w:r>
          </w:p>
          <w:p w:rsidR="00F623DB" w:rsidRPr="00A9386F" w:rsidRDefault="00F623DB" w:rsidP="004D6C78">
            <w:pPr>
              <w:tabs>
                <w:tab w:val="left" w:pos="2760"/>
              </w:tabs>
              <w:jc w:val="both"/>
              <w:rPr>
                <w:szCs w:val="20"/>
                <w:lang w:val="nl-NL"/>
              </w:rPr>
            </w:pPr>
          </w:p>
          <w:p w:rsidR="00F623DB" w:rsidRPr="00A9386F" w:rsidRDefault="00F623DB" w:rsidP="004D6C78">
            <w:pPr>
              <w:tabs>
                <w:tab w:val="left" w:pos="2760"/>
              </w:tabs>
              <w:jc w:val="both"/>
              <w:rPr>
                <w:szCs w:val="20"/>
                <w:lang w:val="nl-NL"/>
              </w:rPr>
            </w:pPr>
            <w:r w:rsidRPr="00A9386F">
              <w:rPr>
                <w:szCs w:val="20"/>
                <w:lang w:val="nl-NL"/>
              </w:rPr>
              <w:t>- Em hãy lấy 3 VD khai báo cho 3 loại hằng khác nhau.</w:t>
            </w:r>
          </w:p>
          <w:p w:rsidR="00EB74AB" w:rsidRPr="00A9386F" w:rsidRDefault="00EB74AB" w:rsidP="004D6C78">
            <w:pPr>
              <w:tabs>
                <w:tab w:val="left" w:pos="2760"/>
              </w:tabs>
              <w:jc w:val="both"/>
              <w:rPr>
                <w:szCs w:val="20"/>
                <w:lang w:val="nl-NL"/>
              </w:rPr>
            </w:pPr>
          </w:p>
          <w:p w:rsidR="00EB74AB" w:rsidRPr="00A9386F" w:rsidRDefault="00EB74AB" w:rsidP="004D6C78">
            <w:pPr>
              <w:tabs>
                <w:tab w:val="left" w:pos="2760"/>
              </w:tabs>
              <w:jc w:val="both"/>
              <w:rPr>
                <w:szCs w:val="20"/>
                <w:lang w:val="nl-NL"/>
              </w:rPr>
            </w:pPr>
            <w:r w:rsidRPr="00A9386F">
              <w:rPr>
                <w:szCs w:val="20"/>
                <w:lang w:val="nl-NL"/>
              </w:rPr>
              <w:t>- Các em chú ý trong khai báo hằng thường được sử dụng cho những giá trị xuất hiện nhiều lần trong chương trình.</w:t>
            </w:r>
          </w:p>
          <w:p w:rsidR="002C2989" w:rsidRPr="00A9386F" w:rsidRDefault="002C2989" w:rsidP="004D6C78">
            <w:pPr>
              <w:tabs>
                <w:tab w:val="left" w:pos="2760"/>
              </w:tabs>
              <w:jc w:val="both"/>
              <w:rPr>
                <w:szCs w:val="20"/>
                <w:lang w:val="nl-NL"/>
              </w:rPr>
            </w:pPr>
            <w:r w:rsidRPr="00A9386F">
              <w:rPr>
                <w:szCs w:val="20"/>
                <w:lang w:val="nl-NL"/>
              </w:rPr>
              <w:t>- Phần khai báo tiếp theo là khai báo biến. Em nào nhắc lại khái niệm biến là gì</w:t>
            </w:r>
            <w:r w:rsidR="00552ED8" w:rsidRPr="00A9386F">
              <w:rPr>
                <w:szCs w:val="20"/>
                <w:lang w:val="nl-NL"/>
              </w:rPr>
              <w:t>? Nó dùng để làm gì?</w:t>
            </w:r>
          </w:p>
          <w:p w:rsidR="00552ED8" w:rsidRPr="00A9386F" w:rsidRDefault="00427A32" w:rsidP="004D6C78">
            <w:pPr>
              <w:tabs>
                <w:tab w:val="left" w:pos="2760"/>
              </w:tabs>
              <w:jc w:val="both"/>
              <w:rPr>
                <w:szCs w:val="20"/>
                <w:lang w:val="nl-NL"/>
              </w:rPr>
            </w:pPr>
            <w:r w:rsidRPr="00A9386F">
              <w:rPr>
                <w:szCs w:val="20"/>
                <w:lang w:val="nl-NL"/>
              </w:rPr>
              <w:t>- Cách khai báo biến bài học sau ta sẽ nghiên cứu kỹ hơn.</w:t>
            </w:r>
          </w:p>
          <w:p w:rsidR="00084A5D" w:rsidRPr="00A9386F" w:rsidRDefault="00084A5D" w:rsidP="004D6C78">
            <w:pPr>
              <w:tabs>
                <w:tab w:val="left" w:pos="2760"/>
              </w:tabs>
              <w:jc w:val="both"/>
              <w:rPr>
                <w:b/>
                <w:i/>
                <w:szCs w:val="20"/>
                <w:lang w:val="nl-NL"/>
              </w:rPr>
            </w:pPr>
            <w:r w:rsidRPr="00A9386F">
              <w:rPr>
                <w:szCs w:val="20"/>
                <w:lang w:val="nl-NL"/>
              </w:rPr>
              <w:t xml:space="preserve">- Phần thân chương trình được bắt đầu bằng từ khóa </w:t>
            </w:r>
            <w:r w:rsidRPr="00A9386F">
              <w:rPr>
                <w:b/>
                <w:i/>
                <w:szCs w:val="20"/>
                <w:lang w:val="nl-NL"/>
              </w:rPr>
              <w:t>begin</w:t>
            </w:r>
            <w:r w:rsidRPr="00A9386F">
              <w:rPr>
                <w:szCs w:val="20"/>
                <w:lang w:val="nl-NL"/>
              </w:rPr>
              <w:t xml:space="preserve"> và kết thúc bằng từ khóa </w:t>
            </w:r>
            <w:r w:rsidRPr="00A9386F">
              <w:rPr>
                <w:b/>
                <w:i/>
                <w:szCs w:val="20"/>
                <w:lang w:val="nl-NL"/>
              </w:rPr>
              <w:t>end</w:t>
            </w:r>
          </w:p>
          <w:p w:rsidR="000E117C" w:rsidRPr="00A9386F" w:rsidRDefault="000E117C" w:rsidP="004D6C78">
            <w:pPr>
              <w:tabs>
                <w:tab w:val="left" w:pos="2760"/>
              </w:tabs>
              <w:jc w:val="both"/>
              <w:rPr>
                <w:szCs w:val="20"/>
                <w:lang w:val="nl-NL"/>
              </w:rPr>
            </w:pPr>
            <w:r w:rsidRPr="00A9386F">
              <w:rPr>
                <w:szCs w:val="20"/>
                <w:lang w:val="nl-NL"/>
              </w:rPr>
              <w:lastRenderedPageBreak/>
              <w:t>- Các em cho biết dấu (;) dùng để làm gì?</w:t>
            </w:r>
          </w:p>
          <w:p w:rsidR="000E117C" w:rsidRPr="00A9386F" w:rsidRDefault="000E117C" w:rsidP="004D6C78">
            <w:pPr>
              <w:tabs>
                <w:tab w:val="left" w:pos="2760"/>
              </w:tabs>
              <w:jc w:val="both"/>
              <w:rPr>
                <w:szCs w:val="20"/>
                <w:lang w:val="nl-NL"/>
              </w:rPr>
            </w:pPr>
          </w:p>
          <w:p w:rsidR="000E117C" w:rsidRPr="00A9386F" w:rsidRDefault="000E117C" w:rsidP="004D6C78">
            <w:pPr>
              <w:tabs>
                <w:tab w:val="left" w:pos="2760"/>
              </w:tabs>
              <w:jc w:val="both"/>
              <w:rPr>
                <w:szCs w:val="20"/>
                <w:lang w:val="nl-NL"/>
              </w:rPr>
            </w:pPr>
          </w:p>
          <w:p w:rsidR="000E117C" w:rsidRPr="00A9386F" w:rsidRDefault="000E117C" w:rsidP="004D6C78">
            <w:pPr>
              <w:tabs>
                <w:tab w:val="left" w:pos="2760"/>
              </w:tabs>
              <w:jc w:val="both"/>
              <w:rPr>
                <w:szCs w:val="20"/>
                <w:lang w:val="nl-NL"/>
              </w:rPr>
            </w:pPr>
            <w:r w:rsidRPr="00A9386F">
              <w:rPr>
                <w:szCs w:val="20"/>
                <w:lang w:val="nl-NL"/>
              </w:rPr>
              <w:t>- Các em xem VD sau trong SGK tại sao lại không có phần khai báo biến.</w:t>
            </w:r>
          </w:p>
          <w:p w:rsidR="006B1CE8" w:rsidRPr="00A9386F" w:rsidRDefault="006B1CE8" w:rsidP="004D6C78">
            <w:pPr>
              <w:tabs>
                <w:tab w:val="left" w:pos="2760"/>
              </w:tabs>
              <w:jc w:val="both"/>
              <w:rPr>
                <w:szCs w:val="20"/>
                <w:lang w:val="nl-NL"/>
              </w:rPr>
            </w:pPr>
          </w:p>
          <w:p w:rsidR="006B1CE8" w:rsidRPr="00A9386F" w:rsidRDefault="006B1CE8" w:rsidP="004D6C78">
            <w:pPr>
              <w:tabs>
                <w:tab w:val="left" w:pos="2760"/>
              </w:tabs>
              <w:jc w:val="both"/>
              <w:rPr>
                <w:szCs w:val="20"/>
                <w:lang w:val="nl-NL"/>
              </w:rPr>
            </w:pPr>
            <w:r w:rsidRPr="00A9386F">
              <w:rPr>
                <w:szCs w:val="20"/>
                <w:lang w:val="nl-NL"/>
              </w:rPr>
              <w:t xml:space="preserve">- GV nhắc lại ý nghĩa của biến </w:t>
            </w:r>
            <w:r w:rsidR="00026BE8" w:rsidRPr="00A9386F">
              <w:rPr>
                <w:szCs w:val="20"/>
                <w:lang w:val="nl-NL"/>
              </w:rPr>
              <w:t xml:space="preserve">bằng cách nêu thêm VD bài trước đã học </w:t>
            </w:r>
            <w:r w:rsidR="00792B4F" w:rsidRPr="00A9386F">
              <w:rPr>
                <w:szCs w:val="20"/>
                <w:lang w:val="nl-NL"/>
              </w:rPr>
              <w:t>viết trong</w:t>
            </w:r>
            <w:r w:rsidR="00026BE8" w:rsidRPr="00A9386F">
              <w:rPr>
                <w:szCs w:val="20"/>
                <w:lang w:val="nl-NL"/>
              </w:rPr>
              <w:t xml:space="preserve"> </w:t>
            </w:r>
            <w:r w:rsidR="00026BE8" w:rsidRPr="00A9386F">
              <w:rPr>
                <w:b/>
                <w:szCs w:val="20"/>
                <w:lang w:val="nl-NL"/>
              </w:rPr>
              <w:t>thân chương trình</w:t>
            </w:r>
            <w:r w:rsidR="00026BE8" w:rsidRPr="00A9386F">
              <w:rPr>
                <w:szCs w:val="20"/>
                <w:lang w:val="nl-NL"/>
              </w:rPr>
              <w:t>:</w:t>
            </w:r>
          </w:p>
          <w:p w:rsidR="00026BE8" w:rsidRPr="00A9386F" w:rsidRDefault="00026BE8" w:rsidP="00026BE8">
            <w:pPr>
              <w:tabs>
                <w:tab w:val="left" w:pos="2760"/>
              </w:tabs>
              <w:jc w:val="both"/>
              <w:rPr>
                <w:szCs w:val="20"/>
                <w:lang w:val="nl-NL"/>
              </w:rPr>
            </w:pPr>
            <w:r w:rsidRPr="00A9386F">
              <w:rPr>
                <w:szCs w:val="20"/>
                <w:lang w:val="nl-NL"/>
              </w:rPr>
              <w:t>VD: A, B,tong là biến nguyên</w:t>
            </w:r>
          </w:p>
          <w:p w:rsidR="00026BE8" w:rsidRPr="00A9386F" w:rsidRDefault="00026BE8" w:rsidP="00026BE8">
            <w:pPr>
              <w:tabs>
                <w:tab w:val="left" w:pos="2760"/>
              </w:tabs>
              <w:jc w:val="both"/>
              <w:rPr>
                <w:szCs w:val="20"/>
                <w:lang w:val="nl-NL"/>
              </w:rPr>
            </w:pPr>
            <w:r w:rsidRPr="00A9386F">
              <w:rPr>
                <w:szCs w:val="20"/>
                <w:lang w:val="nl-NL"/>
              </w:rPr>
              <w:t xml:space="preserve">        A:=5; B:=6;</w:t>
            </w:r>
          </w:p>
          <w:p w:rsidR="00026BE8" w:rsidRPr="00A9386F" w:rsidRDefault="00026BE8" w:rsidP="00026BE8">
            <w:pPr>
              <w:tabs>
                <w:tab w:val="left" w:pos="2760"/>
              </w:tabs>
              <w:jc w:val="both"/>
              <w:rPr>
                <w:szCs w:val="20"/>
                <w:lang w:val="nl-NL"/>
              </w:rPr>
            </w:pPr>
            <w:r w:rsidRPr="00A9386F">
              <w:rPr>
                <w:szCs w:val="20"/>
                <w:lang w:val="nl-NL"/>
              </w:rPr>
              <w:t xml:space="preserve">        Tong:=A+B;</w:t>
            </w:r>
          </w:p>
          <w:p w:rsidR="00026BE8" w:rsidRPr="00A9386F" w:rsidRDefault="00026BE8" w:rsidP="00026BE8">
            <w:pPr>
              <w:tabs>
                <w:tab w:val="left" w:pos="2760"/>
              </w:tabs>
              <w:jc w:val="both"/>
              <w:rPr>
                <w:szCs w:val="20"/>
                <w:lang w:val="nl-NL"/>
              </w:rPr>
            </w:pPr>
            <w:r w:rsidRPr="00A9386F">
              <w:rPr>
                <w:szCs w:val="20"/>
                <w:lang w:val="nl-NL"/>
              </w:rPr>
              <w:t xml:space="preserve">        Tong:=A+B+A;</w:t>
            </w:r>
          </w:p>
          <w:p w:rsidR="00026BE8" w:rsidRPr="00A9386F" w:rsidRDefault="00026BE8" w:rsidP="00026BE8">
            <w:pPr>
              <w:tabs>
                <w:tab w:val="left" w:pos="2760"/>
              </w:tabs>
              <w:jc w:val="both"/>
              <w:rPr>
                <w:szCs w:val="20"/>
                <w:lang w:val="nl-NL"/>
              </w:rPr>
            </w:pPr>
            <w:r w:rsidRPr="00A9386F">
              <w:rPr>
                <w:szCs w:val="20"/>
                <w:lang w:val="nl-NL"/>
              </w:rPr>
              <w:t>Giá trị của tổng là thay đổi.</w:t>
            </w:r>
          </w:p>
          <w:p w:rsidR="00026BE8" w:rsidRPr="00A9386F" w:rsidRDefault="00026BE8" w:rsidP="004D6C78">
            <w:pPr>
              <w:tabs>
                <w:tab w:val="left" w:pos="2760"/>
              </w:tabs>
              <w:jc w:val="both"/>
              <w:rPr>
                <w:szCs w:val="20"/>
                <w:lang w:val="nl-NL"/>
              </w:rPr>
            </w:pPr>
          </w:p>
        </w:tc>
        <w:tc>
          <w:tcPr>
            <w:tcW w:w="1440" w:type="dxa"/>
          </w:tcPr>
          <w:p w:rsidR="004D6C78" w:rsidRPr="00A9386F" w:rsidRDefault="004D6C78" w:rsidP="004D6C78">
            <w:pPr>
              <w:spacing w:before="240"/>
              <w:jc w:val="both"/>
              <w:rPr>
                <w:lang w:val="nl-NL"/>
              </w:rPr>
            </w:pPr>
            <w:r w:rsidRPr="00A9386F">
              <w:rPr>
                <w:lang w:val="nl-NL"/>
              </w:rPr>
              <w:lastRenderedPageBreak/>
              <w:t>Học sinh theo dỏi, ghi chép và trả lời.</w:t>
            </w:r>
          </w:p>
          <w:p w:rsidR="004D6C78" w:rsidRPr="00A9386F" w:rsidRDefault="004D6C78" w:rsidP="004D6C78">
            <w:pPr>
              <w:jc w:val="both"/>
              <w:rPr>
                <w:lang w:val="nl-NL"/>
              </w:rPr>
            </w:pPr>
          </w:p>
          <w:p w:rsidR="004D6C78" w:rsidRPr="00A9386F" w:rsidRDefault="004D6C78" w:rsidP="004D6C78">
            <w:pPr>
              <w:jc w:val="both"/>
              <w:rPr>
                <w:lang w:val="nl-NL"/>
              </w:rPr>
            </w:pPr>
          </w:p>
          <w:p w:rsidR="004D6C78" w:rsidRPr="00A9386F" w:rsidRDefault="004D6C78" w:rsidP="004D6C78">
            <w:pPr>
              <w:jc w:val="both"/>
              <w:rPr>
                <w:lang w:val="nl-NL"/>
              </w:rPr>
            </w:pPr>
          </w:p>
          <w:p w:rsidR="004D6C78" w:rsidRPr="00A9386F" w:rsidRDefault="004D6C78" w:rsidP="004D6C78">
            <w:pPr>
              <w:jc w:val="both"/>
              <w:rPr>
                <w:lang w:val="nl-NL"/>
              </w:rPr>
            </w:pPr>
          </w:p>
          <w:p w:rsidR="004D6C78" w:rsidRPr="00A9386F" w:rsidRDefault="004D6C78" w:rsidP="004D6C78">
            <w:pPr>
              <w:jc w:val="both"/>
              <w:rPr>
                <w:lang w:val="nl-NL"/>
              </w:rPr>
            </w:pPr>
          </w:p>
          <w:p w:rsidR="004D6C78" w:rsidRPr="00A9386F" w:rsidRDefault="004D6C78" w:rsidP="004D6C78">
            <w:pPr>
              <w:jc w:val="both"/>
              <w:rPr>
                <w:lang w:val="nl-NL"/>
              </w:rPr>
            </w:pPr>
          </w:p>
          <w:p w:rsidR="004D6C78" w:rsidRPr="00A9386F" w:rsidRDefault="004D6C78" w:rsidP="004D6C78">
            <w:pPr>
              <w:jc w:val="both"/>
              <w:rPr>
                <w:lang w:val="nl-NL"/>
              </w:rPr>
            </w:pPr>
          </w:p>
          <w:p w:rsidR="004D6C78" w:rsidRPr="00A9386F" w:rsidRDefault="004D6C78" w:rsidP="004D6C78">
            <w:pPr>
              <w:spacing w:before="240"/>
              <w:jc w:val="both"/>
              <w:rPr>
                <w:lang w:val="nl-NL"/>
              </w:rPr>
            </w:pPr>
            <w:r w:rsidRPr="00A9386F">
              <w:rPr>
                <w:lang w:val="nl-NL"/>
              </w:rPr>
              <w:t>Học sinh theo dỏi, ghi chép và trả lời.</w:t>
            </w:r>
          </w:p>
          <w:p w:rsidR="004D6C78" w:rsidRPr="00A9386F" w:rsidRDefault="004D6C78" w:rsidP="004D6C78">
            <w:pPr>
              <w:jc w:val="both"/>
              <w:rPr>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spacing w:before="240"/>
              <w:jc w:val="both"/>
              <w:rPr>
                <w:lang w:val="nl-NL"/>
              </w:rPr>
            </w:pPr>
            <w:r w:rsidRPr="00A9386F">
              <w:rPr>
                <w:lang w:val="nl-NL"/>
              </w:rPr>
              <w:t>Học sinh theo dỏi, ghi chép và trả lời.</w:t>
            </w: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spacing w:before="240"/>
              <w:jc w:val="both"/>
              <w:rPr>
                <w:lang w:val="nl-NL"/>
              </w:rPr>
            </w:pPr>
            <w:r w:rsidRPr="00A9386F">
              <w:rPr>
                <w:lang w:val="nl-NL"/>
              </w:rPr>
              <w:t>Học sinh theo dỏi, ghi chép và trả lời.</w:t>
            </w: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spacing w:before="240"/>
              <w:jc w:val="both"/>
              <w:rPr>
                <w:lang w:val="nl-NL"/>
              </w:rPr>
            </w:pPr>
            <w:r w:rsidRPr="00A9386F">
              <w:rPr>
                <w:lang w:val="nl-NL"/>
              </w:rPr>
              <w:t>Học sinh theo dỏi, ghi chép và trả lời.</w:t>
            </w: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jc w:val="both"/>
              <w:rPr>
                <w:sz w:val="8"/>
                <w:lang w:val="nl-NL"/>
              </w:rPr>
            </w:pPr>
          </w:p>
          <w:p w:rsidR="004D6C78" w:rsidRPr="00A9386F" w:rsidRDefault="004D6C78" w:rsidP="004D6C78">
            <w:pPr>
              <w:spacing w:before="240"/>
              <w:jc w:val="both"/>
              <w:rPr>
                <w:lang w:val="nl-NL"/>
              </w:rPr>
            </w:pPr>
            <w:r w:rsidRPr="00A9386F">
              <w:rPr>
                <w:lang w:val="nl-NL"/>
              </w:rPr>
              <w:t>Học sinh theo dỏi, ghi chép và trả lời.</w:t>
            </w:r>
          </w:p>
          <w:p w:rsidR="004D6C78" w:rsidRPr="00A9386F" w:rsidRDefault="004D6C78" w:rsidP="004D6C78">
            <w:pPr>
              <w:jc w:val="both"/>
              <w:rPr>
                <w:sz w:val="8"/>
                <w:lang w:val="nl-NL"/>
              </w:rPr>
            </w:pPr>
          </w:p>
        </w:tc>
      </w:tr>
    </w:tbl>
    <w:p w:rsidR="004D6C78" w:rsidRPr="00A9386F" w:rsidRDefault="004D6C78" w:rsidP="004D6C78">
      <w:pPr>
        <w:spacing w:before="240"/>
        <w:rPr>
          <w:b/>
          <w:sz w:val="22"/>
          <w:szCs w:val="22"/>
          <w:lang w:val="nl-NL"/>
        </w:rPr>
      </w:pPr>
      <w:r w:rsidRPr="00A9386F">
        <w:rPr>
          <w:b/>
          <w:sz w:val="22"/>
          <w:szCs w:val="22"/>
          <w:lang w:val="nl-NL"/>
        </w:rPr>
        <w:lastRenderedPageBreak/>
        <w:t>III. CỦNG CỐ BÀI HỌC VÀ BÀI TẬP VỀ NHÀ (5 ph)</w:t>
      </w:r>
    </w:p>
    <w:p w:rsidR="004D6C78" w:rsidRPr="00A9386F" w:rsidRDefault="009F4F71" w:rsidP="009F4F71">
      <w:pPr>
        <w:ind w:left="180"/>
        <w:jc w:val="both"/>
        <w:rPr>
          <w:b/>
          <w:lang w:val="nl-NL"/>
        </w:rPr>
      </w:pPr>
      <w:r w:rsidRPr="00A9386F">
        <w:rPr>
          <w:b/>
          <w:lang w:val="nl-NL"/>
        </w:rPr>
        <w:t xml:space="preserve">1.  </w:t>
      </w:r>
      <w:r w:rsidR="004D6C78" w:rsidRPr="00A9386F">
        <w:rPr>
          <w:b/>
          <w:lang w:val="nl-NL"/>
        </w:rPr>
        <w:t>Củng cố: Qua bài học HS nắm vững những kiến thức trọng tâm sau:</w:t>
      </w:r>
      <w:r w:rsidR="004D6C78" w:rsidRPr="00A9386F">
        <w:rPr>
          <w:lang w:val="nl-NL"/>
        </w:rPr>
        <w:t>.</w:t>
      </w:r>
    </w:p>
    <w:p w:rsidR="004D6C78" w:rsidRPr="00A9386F" w:rsidRDefault="0032203C" w:rsidP="004D6C78">
      <w:pPr>
        <w:numPr>
          <w:ilvl w:val="0"/>
          <w:numId w:val="2"/>
        </w:numPr>
        <w:jc w:val="both"/>
        <w:rPr>
          <w:lang w:val="nl-NL"/>
        </w:rPr>
      </w:pPr>
      <w:r w:rsidRPr="00A9386F">
        <w:rPr>
          <w:lang w:val="nl-NL"/>
        </w:rPr>
        <w:t>Cấu trúc chương trình.</w:t>
      </w:r>
    </w:p>
    <w:p w:rsidR="0032203C" w:rsidRPr="00A9386F" w:rsidRDefault="0032203C" w:rsidP="0032203C">
      <w:pPr>
        <w:numPr>
          <w:ilvl w:val="0"/>
          <w:numId w:val="2"/>
        </w:numPr>
        <w:jc w:val="both"/>
        <w:rPr>
          <w:lang w:val="nl-NL"/>
        </w:rPr>
      </w:pPr>
      <w:r w:rsidRPr="00A9386F">
        <w:rPr>
          <w:lang w:val="nl-NL"/>
        </w:rPr>
        <w:t>Các khai báo tên chương trình, hằng, biến...</w:t>
      </w:r>
    </w:p>
    <w:p w:rsidR="004D6C78" w:rsidRPr="00A9386F" w:rsidRDefault="004D6C78" w:rsidP="009F4F71">
      <w:pPr>
        <w:spacing w:before="240"/>
        <w:ind w:left="180"/>
        <w:jc w:val="both"/>
        <w:rPr>
          <w:b/>
          <w:lang w:val="nl-NL"/>
        </w:rPr>
      </w:pPr>
      <w:r w:rsidRPr="00A9386F">
        <w:rPr>
          <w:b/>
          <w:lang w:val="nl-NL"/>
        </w:rPr>
        <w:t>2. Bài tập về nhà:</w:t>
      </w:r>
    </w:p>
    <w:p w:rsidR="00DB223E" w:rsidRPr="00A9386F" w:rsidRDefault="00DB223E" w:rsidP="009F4F71">
      <w:pPr>
        <w:numPr>
          <w:ilvl w:val="1"/>
          <w:numId w:val="2"/>
        </w:numPr>
        <w:tabs>
          <w:tab w:val="clear" w:pos="1440"/>
          <w:tab w:val="num" w:pos="1080"/>
        </w:tabs>
        <w:ind w:left="1080"/>
        <w:jc w:val="both"/>
        <w:rPr>
          <w:lang w:val="nl-NL"/>
        </w:rPr>
      </w:pPr>
      <w:r w:rsidRPr="00A9386F">
        <w:rPr>
          <w:lang w:val="nl-NL"/>
        </w:rPr>
        <w:t>Nêu cấu trúc chung của một chương trình Pascal?</w:t>
      </w:r>
    </w:p>
    <w:p w:rsidR="004D6C78" w:rsidRPr="00A9386F" w:rsidRDefault="0032203C" w:rsidP="009F4F71">
      <w:pPr>
        <w:numPr>
          <w:ilvl w:val="1"/>
          <w:numId w:val="2"/>
        </w:numPr>
        <w:tabs>
          <w:tab w:val="clear" w:pos="1440"/>
          <w:tab w:val="num" w:pos="1080"/>
        </w:tabs>
        <w:ind w:left="1080"/>
        <w:jc w:val="both"/>
        <w:rPr>
          <w:lang w:val="nl-NL"/>
        </w:rPr>
      </w:pPr>
      <w:r w:rsidRPr="00A9386F">
        <w:rPr>
          <w:lang w:val="nl-NL"/>
        </w:rPr>
        <w:t xml:space="preserve">Khi </w:t>
      </w:r>
      <w:r w:rsidR="00973C6D" w:rsidRPr="00A9386F">
        <w:rPr>
          <w:lang w:val="nl-NL"/>
        </w:rPr>
        <w:t>nào thì một chương trình không có phần khai báo? Nêu một ví dụ minh họa.</w:t>
      </w:r>
    </w:p>
    <w:p w:rsidR="00973C6D" w:rsidRPr="00A9386F" w:rsidRDefault="00973C6D" w:rsidP="00973C6D">
      <w:pPr>
        <w:numPr>
          <w:ilvl w:val="1"/>
          <w:numId w:val="2"/>
        </w:numPr>
        <w:tabs>
          <w:tab w:val="clear" w:pos="1440"/>
          <w:tab w:val="num" w:pos="1080"/>
        </w:tabs>
        <w:ind w:left="1080"/>
        <w:jc w:val="both"/>
        <w:rPr>
          <w:lang w:val="nl-NL"/>
        </w:rPr>
      </w:pPr>
      <w:r w:rsidRPr="00A9386F">
        <w:rPr>
          <w:lang w:val="nl-NL"/>
        </w:rPr>
        <w:t>Nếu khai báo thừa biến hoặc hằng</w:t>
      </w:r>
      <w:r w:rsidR="007A48AE" w:rsidRPr="00A9386F">
        <w:rPr>
          <w:lang w:val="nl-NL"/>
        </w:rPr>
        <w:t>;</w:t>
      </w:r>
      <w:r w:rsidRPr="00A9386F">
        <w:rPr>
          <w:lang w:val="nl-NL"/>
        </w:rPr>
        <w:t xml:space="preserve"> tức là khai báo các biến, hằng không dùng đến trong phần thân chương trình, chương trình dịch có báo sai không</w:t>
      </w:r>
      <w:r w:rsidR="00AB30E2" w:rsidRPr="00A9386F">
        <w:rPr>
          <w:lang w:val="nl-NL"/>
        </w:rPr>
        <w:t>, vì sao</w:t>
      </w:r>
      <w:r w:rsidRPr="00A9386F">
        <w:rPr>
          <w:lang w:val="nl-NL"/>
        </w:rPr>
        <w:t>?</w:t>
      </w:r>
      <w:r w:rsidR="00AB30E2" w:rsidRPr="00A9386F">
        <w:rPr>
          <w:lang w:val="nl-NL"/>
        </w:rPr>
        <w:t xml:space="preserve"> </w:t>
      </w:r>
      <w:r w:rsidR="00AB30E2" w:rsidRPr="00A9386F">
        <w:rPr>
          <w:i/>
          <w:lang w:val="nl-NL"/>
        </w:rPr>
        <w:t>(Không, nhưng có lời cảnh báo không n</w:t>
      </w:r>
      <w:r w:rsidR="007A48AE" w:rsidRPr="00A9386F">
        <w:rPr>
          <w:i/>
          <w:lang w:val="nl-NL"/>
        </w:rPr>
        <w:t>ê</w:t>
      </w:r>
      <w:r w:rsidR="00AB30E2" w:rsidRPr="00A9386F">
        <w:rPr>
          <w:i/>
          <w:lang w:val="nl-NL"/>
        </w:rPr>
        <w:t>n sử dụng thừa biến)</w:t>
      </w:r>
    </w:p>
    <w:p w:rsidR="00E26898" w:rsidRPr="00A9386F" w:rsidRDefault="00226987" w:rsidP="00E26898">
      <w:pPr>
        <w:rPr>
          <w:lang w:val="nl-NL"/>
        </w:rPr>
      </w:pPr>
      <w:r w:rsidRPr="00A9386F">
        <w:rPr>
          <w:lang w:val="nl-NL"/>
        </w:rPr>
        <w:br w:type="page"/>
      </w:r>
      <w:r w:rsidR="00E26898" w:rsidRPr="00A9386F">
        <w:rPr>
          <w:lang w:val="nl-NL"/>
        </w:rPr>
        <w:lastRenderedPageBreak/>
        <w:t>Tiết 5_PPCT</w:t>
      </w:r>
    </w:p>
    <w:p w:rsidR="00E26898" w:rsidRPr="00A9386F" w:rsidRDefault="00E26898" w:rsidP="00E26898">
      <w:pPr>
        <w:rPr>
          <w:lang w:val="nl-NL"/>
        </w:rPr>
      </w:pPr>
      <w:r w:rsidRPr="00A9386F">
        <w:rPr>
          <w:lang w:val="nl-NL"/>
        </w:rPr>
        <w:t>Ngày soạn:</w:t>
      </w:r>
    </w:p>
    <w:p w:rsidR="00E26898" w:rsidRPr="00A9386F" w:rsidRDefault="00E26898" w:rsidP="00E26898">
      <w:pPr>
        <w:rPr>
          <w:lang w:val="nl-NL"/>
        </w:rPr>
      </w:pPr>
      <w:r w:rsidRPr="00A9386F">
        <w:rPr>
          <w:lang w:val="nl-NL"/>
        </w:rPr>
        <w:t>Ngày dạy:</w:t>
      </w:r>
    </w:p>
    <w:p w:rsidR="00E26898" w:rsidRPr="00A9386F" w:rsidRDefault="00E26898" w:rsidP="00E26898">
      <w:pPr>
        <w:rPr>
          <w:lang w:val="nl-NL"/>
        </w:rPr>
      </w:pPr>
    </w:p>
    <w:p w:rsidR="00E26898" w:rsidRPr="00A9386F" w:rsidRDefault="00E26898" w:rsidP="00E26898">
      <w:pPr>
        <w:rPr>
          <w:lang w:val="nl-NL"/>
        </w:rPr>
      </w:pPr>
    </w:p>
    <w:p w:rsidR="00E26898" w:rsidRPr="00A9386F" w:rsidRDefault="00E26898" w:rsidP="00E26898">
      <w:pPr>
        <w:rPr>
          <w:lang w:val="nl-NL"/>
        </w:rPr>
      </w:pPr>
    </w:p>
    <w:p w:rsidR="00DF4D4F" w:rsidRPr="00A9386F" w:rsidRDefault="00226987" w:rsidP="00E26898">
      <w:pPr>
        <w:jc w:val="center"/>
        <w:rPr>
          <w:b/>
          <w:i/>
          <w:lang w:val="nl-NL"/>
        </w:rPr>
      </w:pPr>
      <w:r w:rsidRPr="00A9386F">
        <w:rPr>
          <w:lang w:val="nl-NL"/>
        </w:rPr>
        <w:t>BÀI 4</w:t>
      </w:r>
      <w:r w:rsidR="00E26141" w:rsidRPr="00A9386F">
        <w:rPr>
          <w:lang w:val="nl-NL"/>
        </w:rPr>
        <w:t>-5</w:t>
      </w:r>
      <w:r w:rsidRPr="00A9386F">
        <w:rPr>
          <w:lang w:val="nl-NL"/>
        </w:rPr>
        <w:t>:</w:t>
      </w:r>
      <w:r w:rsidR="00E26141" w:rsidRPr="00A9386F">
        <w:rPr>
          <w:lang w:val="nl-NL"/>
        </w:rPr>
        <w:t xml:space="preserve"> </w:t>
      </w:r>
      <w:r w:rsidR="00E26141" w:rsidRPr="00A9386F">
        <w:rPr>
          <w:b/>
          <w:lang w:val="nl-NL"/>
        </w:rPr>
        <w:t>MỘT SỐ KIỂU DỮ LIỆU CHUẨN VÀ KHAI BÁO BIẾN</w:t>
      </w:r>
      <w:r w:rsidRPr="00A9386F">
        <w:rPr>
          <w:lang w:val="nl-NL"/>
        </w:rPr>
        <w:t xml:space="preserve"> </w:t>
      </w:r>
    </w:p>
    <w:p w:rsidR="00226987" w:rsidRPr="00A9386F" w:rsidRDefault="00A9386F" w:rsidP="00226987">
      <w:pPr>
        <w:rPr>
          <w:lang w:val="nl-NL"/>
        </w:rPr>
      </w:pPr>
      <w:r>
        <w:rPr>
          <w:i/>
          <w:noProof/>
        </w:rPr>
        <mc:AlternateContent>
          <mc:Choice Requires="wps">
            <w:drawing>
              <wp:anchor distT="0" distB="0" distL="114300" distR="114300" simplePos="0" relativeHeight="251638784" behindDoc="0" locked="0" layoutInCell="1" allowOverlap="1">
                <wp:simplePos x="0" y="0"/>
                <wp:positionH relativeFrom="column">
                  <wp:posOffset>1007110</wp:posOffset>
                </wp:positionH>
                <wp:positionV relativeFrom="paragraph">
                  <wp:posOffset>102235</wp:posOffset>
                </wp:positionV>
                <wp:extent cx="4343400" cy="0"/>
                <wp:effectExtent l="30480" t="29210" r="36195" b="37465"/>
                <wp:wrapNone/>
                <wp:docPr id="694"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1"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3pt,8.05pt" to="421.3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" strokeweight="4.5pt">
                <v:stroke linestyle="thinThick"/>
              </v:line>
            </w:pict>
          </mc:Fallback>
        </mc:AlternateContent>
      </w:r>
    </w:p>
    <w:p w:rsidR="00226987" w:rsidRPr="00A9386F" w:rsidRDefault="00226987" w:rsidP="00226987">
      <w:pPr>
        <w:rPr>
          <w:lang w:val="nl-NL"/>
        </w:rPr>
      </w:pPr>
    </w:p>
    <w:p w:rsidR="00226987" w:rsidRPr="00A9386F" w:rsidRDefault="00226987" w:rsidP="00226987">
      <w:pPr>
        <w:rPr>
          <w:b/>
          <w:sz w:val="20"/>
          <w:szCs w:val="20"/>
          <w:lang w:val="nl-NL"/>
        </w:rPr>
      </w:pPr>
      <w:r w:rsidRPr="00A9386F">
        <w:rPr>
          <w:b/>
          <w:sz w:val="20"/>
          <w:szCs w:val="20"/>
          <w:lang w:val="nl-NL"/>
        </w:rPr>
        <w:t>A. MỤC ĐÍCH VÀ YÊU CẦU</w:t>
      </w:r>
    </w:p>
    <w:p w:rsidR="00226987" w:rsidRPr="00A9386F" w:rsidRDefault="00226987" w:rsidP="00226987">
      <w:pPr>
        <w:tabs>
          <w:tab w:val="left" w:pos="180"/>
        </w:tabs>
        <w:rPr>
          <w:b/>
          <w:lang w:val="nl-NL"/>
        </w:rPr>
      </w:pPr>
      <w:r w:rsidRPr="00A9386F">
        <w:rPr>
          <w:b/>
          <w:lang w:val="nl-NL"/>
        </w:rPr>
        <w:tab/>
        <w:t>1. Mục đích:</w:t>
      </w:r>
    </w:p>
    <w:p w:rsidR="00226987" w:rsidRPr="00A9386F" w:rsidRDefault="00226987" w:rsidP="00226987">
      <w:pPr>
        <w:tabs>
          <w:tab w:val="left" w:pos="180"/>
        </w:tabs>
        <w:ind w:firstLine="360"/>
        <w:jc w:val="both"/>
        <w:rPr>
          <w:lang w:val="nl-NL"/>
        </w:rPr>
      </w:pPr>
      <w:r w:rsidRPr="00A9386F">
        <w:rPr>
          <w:lang w:val="nl-NL"/>
        </w:rPr>
        <w:t xml:space="preserve">- Giúp học sinh nắm được </w:t>
      </w:r>
      <w:r w:rsidR="00043C63" w:rsidRPr="00A9386F">
        <w:rPr>
          <w:lang w:val="nl-NL"/>
        </w:rPr>
        <w:t>một số kiểu dữ liệu chuẩn: kiểu nguyên, kiểu thực, kí tự và logic</w:t>
      </w:r>
      <w:r w:rsidRPr="00A9386F">
        <w:rPr>
          <w:lang w:val="nl-NL"/>
        </w:rPr>
        <w:t>.</w:t>
      </w:r>
    </w:p>
    <w:p w:rsidR="00226987" w:rsidRPr="00A9386F" w:rsidRDefault="00226987" w:rsidP="00226987">
      <w:pPr>
        <w:tabs>
          <w:tab w:val="left" w:pos="180"/>
        </w:tabs>
        <w:ind w:firstLine="360"/>
        <w:jc w:val="both"/>
        <w:rPr>
          <w:lang w:val="nl-NL"/>
        </w:rPr>
      </w:pPr>
      <w:r w:rsidRPr="00A9386F">
        <w:rPr>
          <w:lang w:val="nl-NL"/>
        </w:rPr>
        <w:t xml:space="preserve">- </w:t>
      </w:r>
      <w:r w:rsidR="00043C63" w:rsidRPr="00A9386F">
        <w:rPr>
          <w:lang w:val="nl-NL"/>
        </w:rPr>
        <w:t>Xác định được kiểu cần khai báo của dữ liệu đơn giản.</w:t>
      </w:r>
    </w:p>
    <w:p w:rsidR="00226987" w:rsidRPr="00A9386F" w:rsidRDefault="00226987" w:rsidP="00226987">
      <w:pPr>
        <w:tabs>
          <w:tab w:val="left" w:pos="180"/>
        </w:tabs>
        <w:jc w:val="both"/>
        <w:rPr>
          <w:b/>
          <w:lang w:val="nl-NL"/>
        </w:rPr>
      </w:pPr>
      <w:r w:rsidRPr="00A9386F">
        <w:rPr>
          <w:b/>
          <w:lang w:val="nl-NL"/>
        </w:rPr>
        <w:tab/>
        <w:t>2. Yêu cầu:</w:t>
      </w:r>
    </w:p>
    <w:p w:rsidR="00226987" w:rsidRPr="00A9386F" w:rsidRDefault="00226987" w:rsidP="00226987">
      <w:pPr>
        <w:tabs>
          <w:tab w:val="left" w:pos="180"/>
        </w:tabs>
        <w:ind w:firstLine="360"/>
        <w:jc w:val="both"/>
        <w:rPr>
          <w:lang w:val="nl-NL"/>
        </w:rPr>
      </w:pPr>
      <w:r w:rsidRPr="00A9386F">
        <w:rPr>
          <w:lang w:val="nl-NL"/>
        </w:rPr>
        <w:t>- Học sinh chú ý học tập, tích cực xây dựng bài học.</w:t>
      </w:r>
    </w:p>
    <w:p w:rsidR="00226987" w:rsidRPr="00A9386F" w:rsidRDefault="00226987" w:rsidP="00226987">
      <w:pPr>
        <w:tabs>
          <w:tab w:val="left" w:pos="180"/>
        </w:tabs>
        <w:ind w:firstLine="360"/>
        <w:jc w:val="both"/>
        <w:rPr>
          <w:lang w:val="nl-NL"/>
        </w:rPr>
      </w:pPr>
      <w:r w:rsidRPr="00A9386F">
        <w:rPr>
          <w:lang w:val="nl-NL"/>
        </w:rPr>
        <w:t xml:space="preserve">- Học sinh phải ghi nhớ </w:t>
      </w:r>
      <w:r w:rsidR="00043C63" w:rsidRPr="00A9386F">
        <w:rPr>
          <w:lang w:val="nl-NL"/>
        </w:rPr>
        <w:t>và hiểu các kiểu dữ liệu và biết cách khai báo biến</w:t>
      </w:r>
      <w:r w:rsidRPr="00A9386F">
        <w:rPr>
          <w:lang w:val="nl-NL"/>
        </w:rPr>
        <w:t>.</w:t>
      </w:r>
    </w:p>
    <w:p w:rsidR="00226987" w:rsidRPr="00A9386F" w:rsidRDefault="00226987" w:rsidP="00226987">
      <w:pPr>
        <w:spacing w:before="240"/>
        <w:rPr>
          <w:b/>
          <w:sz w:val="20"/>
          <w:szCs w:val="20"/>
          <w:lang w:val="nl-NL"/>
        </w:rPr>
      </w:pPr>
      <w:r w:rsidRPr="00A9386F">
        <w:rPr>
          <w:b/>
          <w:sz w:val="20"/>
          <w:szCs w:val="20"/>
          <w:lang w:val="nl-NL"/>
        </w:rPr>
        <w:t>B. PHƯƠNG PHÁP GIẢNG DẠY</w:t>
      </w:r>
    </w:p>
    <w:p w:rsidR="00226987" w:rsidRPr="00A9386F" w:rsidRDefault="00226987" w:rsidP="00226987">
      <w:pPr>
        <w:tabs>
          <w:tab w:val="left" w:pos="360"/>
        </w:tabs>
        <w:jc w:val="both"/>
        <w:rPr>
          <w:lang w:val="nl-NL"/>
        </w:rPr>
      </w:pPr>
      <w:r w:rsidRPr="00A9386F">
        <w:rPr>
          <w:lang w:val="nl-NL"/>
        </w:rPr>
        <w:tab/>
        <w:t>- Lấy học sinh làm trung tâm, lấy các VD cụ thể để học sinh nắm vững bài học.</w:t>
      </w:r>
    </w:p>
    <w:p w:rsidR="00A3239F" w:rsidRPr="00A9386F" w:rsidRDefault="00A3239F" w:rsidP="00226987">
      <w:pPr>
        <w:tabs>
          <w:tab w:val="left" w:pos="360"/>
        </w:tabs>
        <w:jc w:val="both"/>
        <w:rPr>
          <w:lang w:val="nl-NL"/>
        </w:rPr>
      </w:pPr>
      <w:r w:rsidRPr="00A9386F">
        <w:rPr>
          <w:lang w:val="nl-NL"/>
        </w:rPr>
        <w:tab/>
        <w:t>- Phát huy tính tích cực chủ động sáng tạo của học sinh.</w:t>
      </w:r>
    </w:p>
    <w:p w:rsidR="00226987" w:rsidRPr="00A9386F" w:rsidRDefault="00226987" w:rsidP="00226987">
      <w:pPr>
        <w:spacing w:before="240"/>
        <w:rPr>
          <w:b/>
          <w:sz w:val="20"/>
          <w:szCs w:val="20"/>
          <w:lang w:val="nl-NL"/>
        </w:rPr>
      </w:pPr>
      <w:r w:rsidRPr="00A9386F">
        <w:rPr>
          <w:b/>
          <w:sz w:val="20"/>
          <w:szCs w:val="20"/>
          <w:lang w:val="nl-NL"/>
        </w:rPr>
        <w:t>C. KIẾN THỨC TRỌNG TÂM</w:t>
      </w:r>
    </w:p>
    <w:p w:rsidR="00226987" w:rsidRPr="00A9386F" w:rsidRDefault="00226987" w:rsidP="00226987">
      <w:pPr>
        <w:rPr>
          <w:lang w:val="nl-NL"/>
        </w:rPr>
      </w:pPr>
      <w:r w:rsidRPr="00A9386F">
        <w:rPr>
          <w:lang w:val="nl-NL"/>
        </w:rPr>
        <w:t xml:space="preserve">   Trong bài này cần cung cấp cho học sinh các kiến thức sau:</w:t>
      </w:r>
    </w:p>
    <w:p w:rsidR="00226987" w:rsidRPr="00A9386F" w:rsidRDefault="00226987" w:rsidP="00226987">
      <w:pPr>
        <w:ind w:firstLine="360"/>
        <w:rPr>
          <w:lang w:val="nl-NL"/>
        </w:rPr>
      </w:pPr>
      <w:r w:rsidRPr="00A9386F">
        <w:rPr>
          <w:lang w:val="nl-NL"/>
        </w:rPr>
        <w:t xml:space="preserve">- </w:t>
      </w:r>
      <w:r w:rsidR="00A3239F" w:rsidRPr="00A9386F">
        <w:rPr>
          <w:lang w:val="nl-NL"/>
        </w:rPr>
        <w:t>Các kiểu dữ liệu chuẩn: kiểu nguyên, kiểu thực, kí tự và logic</w:t>
      </w:r>
    </w:p>
    <w:p w:rsidR="00226987" w:rsidRPr="00A9386F" w:rsidRDefault="00226987" w:rsidP="00226987">
      <w:pPr>
        <w:tabs>
          <w:tab w:val="left" w:pos="180"/>
        </w:tabs>
        <w:ind w:firstLine="360"/>
        <w:rPr>
          <w:lang w:val="nl-NL"/>
        </w:rPr>
      </w:pPr>
      <w:r w:rsidRPr="00A9386F">
        <w:rPr>
          <w:lang w:val="nl-NL"/>
        </w:rPr>
        <w:t xml:space="preserve">- </w:t>
      </w:r>
      <w:r w:rsidR="00A3239F" w:rsidRPr="00A9386F">
        <w:rPr>
          <w:lang w:val="nl-NL"/>
        </w:rPr>
        <w:t>Khai báo biến</w:t>
      </w:r>
      <w:r w:rsidRPr="00A9386F">
        <w:rPr>
          <w:lang w:val="nl-NL"/>
        </w:rPr>
        <w:t>.</w:t>
      </w:r>
    </w:p>
    <w:p w:rsidR="00226987" w:rsidRPr="00A9386F" w:rsidRDefault="00226987" w:rsidP="00226987">
      <w:pPr>
        <w:tabs>
          <w:tab w:val="left" w:pos="180"/>
        </w:tabs>
        <w:spacing w:before="240"/>
        <w:rPr>
          <w:b/>
          <w:sz w:val="20"/>
          <w:szCs w:val="20"/>
          <w:lang w:val="nl-NL"/>
        </w:rPr>
      </w:pPr>
      <w:r w:rsidRPr="00A9386F">
        <w:rPr>
          <w:b/>
          <w:sz w:val="20"/>
          <w:szCs w:val="20"/>
          <w:lang w:val="nl-NL"/>
        </w:rPr>
        <w:t>D. PHƯƠNG TIỆN DẠY HỌC</w:t>
      </w:r>
    </w:p>
    <w:p w:rsidR="00226987" w:rsidRPr="00A9386F" w:rsidRDefault="00226987" w:rsidP="00226987">
      <w:pPr>
        <w:tabs>
          <w:tab w:val="left" w:pos="180"/>
        </w:tabs>
        <w:ind w:firstLine="360"/>
        <w:rPr>
          <w:szCs w:val="20"/>
          <w:lang w:val="nl-NL"/>
        </w:rPr>
      </w:pPr>
      <w:r w:rsidRPr="00A9386F">
        <w:rPr>
          <w:szCs w:val="20"/>
          <w:lang w:val="nl-NL"/>
        </w:rPr>
        <w:t>- Bảng đen, phấn trắng.</w:t>
      </w:r>
    </w:p>
    <w:p w:rsidR="00226987" w:rsidRPr="00A9386F" w:rsidRDefault="00226987" w:rsidP="00226987">
      <w:pPr>
        <w:tabs>
          <w:tab w:val="left" w:pos="180"/>
        </w:tabs>
        <w:spacing w:before="240"/>
        <w:rPr>
          <w:b/>
          <w:sz w:val="20"/>
          <w:szCs w:val="20"/>
          <w:lang w:val="nl-NL"/>
        </w:rPr>
      </w:pPr>
      <w:r w:rsidRPr="00A9386F">
        <w:rPr>
          <w:b/>
          <w:sz w:val="20"/>
          <w:szCs w:val="20"/>
          <w:lang w:val="nl-NL"/>
        </w:rPr>
        <w:t>E. KIỂM TRA BÀI CŨ</w:t>
      </w:r>
      <w:r w:rsidR="00C11AD6" w:rsidRPr="00A9386F">
        <w:rPr>
          <w:b/>
          <w:sz w:val="20"/>
          <w:szCs w:val="20"/>
          <w:lang w:val="nl-NL"/>
        </w:rPr>
        <w:t xml:space="preserve"> </w:t>
      </w:r>
      <w:r w:rsidR="00C11AD6" w:rsidRPr="00A9386F">
        <w:rPr>
          <w:b/>
          <w:sz w:val="22"/>
          <w:szCs w:val="22"/>
          <w:lang w:val="nl-NL"/>
        </w:rPr>
        <w:t>( 5ph )</w:t>
      </w:r>
      <w:r w:rsidRPr="00A9386F">
        <w:rPr>
          <w:b/>
          <w:sz w:val="20"/>
          <w:szCs w:val="20"/>
          <w:lang w:val="nl-NL"/>
        </w:rPr>
        <w:t>.</w:t>
      </w:r>
    </w:p>
    <w:p w:rsidR="00226987" w:rsidRPr="00A9386F" w:rsidRDefault="00395DB0" w:rsidP="00395DB0">
      <w:pPr>
        <w:tabs>
          <w:tab w:val="left" w:pos="180"/>
        </w:tabs>
        <w:ind w:left="360"/>
        <w:rPr>
          <w:szCs w:val="20"/>
          <w:lang w:val="nl-NL"/>
        </w:rPr>
      </w:pPr>
      <w:r w:rsidRPr="00A9386F">
        <w:rPr>
          <w:szCs w:val="20"/>
          <w:lang w:val="nl-NL"/>
        </w:rPr>
        <w:t>1. Nêu cấu trúc chung của chương trình Pascal.</w:t>
      </w:r>
    </w:p>
    <w:p w:rsidR="004A653C" w:rsidRPr="00A9386F" w:rsidRDefault="004A653C" w:rsidP="00395DB0">
      <w:pPr>
        <w:tabs>
          <w:tab w:val="left" w:pos="180"/>
        </w:tabs>
        <w:ind w:left="360"/>
        <w:rPr>
          <w:szCs w:val="20"/>
          <w:lang w:val="nl-NL"/>
        </w:rPr>
      </w:pPr>
      <w:r w:rsidRPr="00A9386F">
        <w:rPr>
          <w:szCs w:val="20"/>
          <w:lang w:val="nl-NL"/>
        </w:rPr>
        <w:t>2. Khi nào thì một chương trình không có phần khai báo? Nêu một ví dụ minh họa.</w:t>
      </w:r>
    </w:p>
    <w:p w:rsidR="00226987" w:rsidRPr="00A9386F" w:rsidRDefault="00226987" w:rsidP="00226987">
      <w:pPr>
        <w:spacing w:before="240"/>
        <w:rPr>
          <w:b/>
          <w:sz w:val="20"/>
          <w:szCs w:val="20"/>
          <w:lang w:val="nl-NL"/>
        </w:rPr>
      </w:pPr>
      <w:r w:rsidRPr="00A9386F">
        <w:rPr>
          <w:b/>
          <w:sz w:val="20"/>
          <w:szCs w:val="20"/>
          <w:lang w:val="nl-NL"/>
        </w:rPr>
        <w:t>F. NỘI DUNG GIẢNG DẠY</w:t>
      </w:r>
    </w:p>
    <w:p w:rsidR="00226987" w:rsidRPr="00A9386F" w:rsidRDefault="00226987" w:rsidP="00226987">
      <w:pPr>
        <w:tabs>
          <w:tab w:val="left" w:pos="180"/>
        </w:tabs>
        <w:rPr>
          <w:b/>
          <w:sz w:val="22"/>
          <w:szCs w:val="22"/>
          <w:lang w:val="nl-NL"/>
        </w:rPr>
      </w:pPr>
      <w:r w:rsidRPr="00A9386F">
        <w:rPr>
          <w:b/>
          <w:sz w:val="22"/>
          <w:szCs w:val="22"/>
          <w:lang w:val="nl-NL"/>
        </w:rPr>
        <w:t xml:space="preserve">I. ĐẶT VẤN ĐỀ CHO BÀI GIẢNG </w:t>
      </w:r>
    </w:p>
    <w:p w:rsidR="00226987" w:rsidRPr="00A9386F" w:rsidRDefault="003520D0" w:rsidP="00226987">
      <w:pPr>
        <w:ind w:firstLine="360"/>
        <w:jc w:val="both"/>
        <w:rPr>
          <w:szCs w:val="22"/>
          <w:lang w:val="nl-NL"/>
        </w:rPr>
      </w:pPr>
      <w:r w:rsidRPr="00A9386F">
        <w:rPr>
          <w:szCs w:val="22"/>
          <w:lang w:val="nl-NL"/>
        </w:rPr>
        <w:t>Em nào cho biết khái niệm về dữ liệu</w:t>
      </w:r>
      <w:r w:rsidR="00226987" w:rsidRPr="00A9386F">
        <w:rPr>
          <w:szCs w:val="22"/>
          <w:lang w:val="nl-NL"/>
        </w:rPr>
        <w:t>.</w:t>
      </w:r>
      <w:r w:rsidRPr="00A9386F">
        <w:rPr>
          <w:szCs w:val="22"/>
          <w:lang w:val="nl-NL"/>
        </w:rPr>
        <w:t xml:space="preserve"> Như vậy dữ liệu là thông tin đã được mã hóa trong máy tính. Dữ liệu trong mỗi ngôn ngữ lập trình chỉ có một số kiểu chuẩn nhất định mặc dù thông tin rất đa dạng.</w:t>
      </w:r>
      <w:r w:rsidR="00CE17C0" w:rsidRPr="00A9386F">
        <w:rPr>
          <w:szCs w:val="22"/>
          <w:lang w:val="nl-NL"/>
        </w:rPr>
        <w:t xml:space="preserve"> </w:t>
      </w:r>
      <w:r w:rsidRPr="00A9386F">
        <w:rPr>
          <w:szCs w:val="22"/>
          <w:lang w:val="nl-NL"/>
        </w:rPr>
        <w:t>Mỗi kiểu được đặc trưng bởi tên kiểu</w:t>
      </w:r>
      <w:r w:rsidR="00CE17C0" w:rsidRPr="00A9386F">
        <w:rPr>
          <w:szCs w:val="22"/>
          <w:lang w:val="nl-NL"/>
        </w:rPr>
        <w:t xml:space="preserve"> </w:t>
      </w:r>
      <w:r w:rsidR="00CE17C0" w:rsidRPr="00A9386F">
        <w:rPr>
          <w:i/>
          <w:szCs w:val="22"/>
          <w:lang w:val="nl-NL"/>
        </w:rPr>
        <w:t>(</w:t>
      </w:r>
      <w:r w:rsidRPr="00A9386F">
        <w:rPr>
          <w:i/>
          <w:szCs w:val="22"/>
          <w:lang w:val="nl-NL"/>
        </w:rPr>
        <w:t>VD biến kiểu nguyên mang giá trị là số nguyê</w:t>
      </w:r>
      <w:r w:rsidR="00CE17C0" w:rsidRPr="00A9386F">
        <w:rPr>
          <w:i/>
          <w:szCs w:val="22"/>
          <w:lang w:val="nl-NL"/>
        </w:rPr>
        <w:t>n...)</w:t>
      </w:r>
      <w:r w:rsidR="00CE17C0" w:rsidRPr="00A9386F">
        <w:rPr>
          <w:szCs w:val="22"/>
          <w:lang w:val="nl-NL"/>
        </w:rPr>
        <w:t>, miền giá trị, bộ nhớ lưu trữ, các phép toán, các hàm và thủ tục sử dụng chúng.</w:t>
      </w:r>
      <w:r w:rsidR="00C11AD6" w:rsidRPr="00A9386F">
        <w:rPr>
          <w:szCs w:val="22"/>
          <w:lang w:val="nl-NL"/>
        </w:rPr>
        <w:t xml:space="preserve"> Vậy tên của từng kiểu dữ liệu đó là gì ta sang bài học mới.</w:t>
      </w:r>
    </w:p>
    <w:p w:rsidR="00226987" w:rsidRPr="00A9386F" w:rsidRDefault="00226987" w:rsidP="00226987">
      <w:pPr>
        <w:spacing w:before="240"/>
        <w:rPr>
          <w:lang w:val="nl-NL"/>
        </w:rPr>
      </w:pPr>
      <w:r w:rsidRPr="00A9386F">
        <w:rPr>
          <w:b/>
          <w:sz w:val="22"/>
          <w:szCs w:val="22"/>
          <w:lang w:val="nl-NL"/>
        </w:rPr>
        <w:t>II. NỘI DUNG BÀI HỌC</w:t>
      </w:r>
      <w:r w:rsidRPr="00A9386F">
        <w:rPr>
          <w:lang w:val="nl-NL"/>
        </w:rPr>
        <w:tab/>
      </w:r>
    </w:p>
    <w:p w:rsidR="00226987" w:rsidRPr="00A9386F" w:rsidRDefault="00226987" w:rsidP="00226987">
      <w:pPr>
        <w:rPr>
          <w:sz w:val="12"/>
          <w:lang w:val="nl-NL"/>
        </w:rPr>
      </w:pPr>
    </w:p>
    <w:tbl>
      <w:tblPr>
        <w:tblW w:w="990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226987" w:rsidRPr="00A9386F">
        <w:trPr>
          <w:jc w:val="center"/>
        </w:trPr>
        <w:tc>
          <w:tcPr>
            <w:tcW w:w="720" w:type="dxa"/>
            <w:shd w:val="clear" w:color="auto" w:fill="C0C0C0"/>
            <w:vAlign w:val="center"/>
          </w:tcPr>
          <w:p w:rsidR="00226987" w:rsidRPr="00A9386F" w:rsidRDefault="00226987" w:rsidP="00EB74AB">
            <w:pPr>
              <w:tabs>
                <w:tab w:val="left" w:pos="2760"/>
              </w:tabs>
              <w:jc w:val="center"/>
              <w:rPr>
                <w:lang w:val="nl-NL"/>
              </w:rPr>
            </w:pPr>
            <w:r w:rsidRPr="00A9386F">
              <w:rPr>
                <w:b/>
                <w:sz w:val="24"/>
                <w:lang w:val="nl-NL"/>
              </w:rPr>
              <w:t>Thời gian</w:t>
            </w:r>
          </w:p>
        </w:tc>
        <w:tc>
          <w:tcPr>
            <w:tcW w:w="4140" w:type="dxa"/>
            <w:shd w:val="clear" w:color="auto" w:fill="C0C0C0"/>
            <w:vAlign w:val="center"/>
          </w:tcPr>
          <w:p w:rsidR="00226987" w:rsidRPr="00A9386F" w:rsidRDefault="00226987" w:rsidP="00EB74AB">
            <w:pPr>
              <w:tabs>
                <w:tab w:val="left" w:pos="2760"/>
              </w:tabs>
              <w:jc w:val="center"/>
              <w:rPr>
                <w:lang w:val="nl-NL"/>
              </w:rPr>
            </w:pPr>
            <w:r w:rsidRPr="00A9386F">
              <w:rPr>
                <w:b/>
                <w:lang w:val="nl-NL"/>
              </w:rPr>
              <w:t>Nội dung ghi bảng</w:t>
            </w:r>
          </w:p>
        </w:tc>
        <w:tc>
          <w:tcPr>
            <w:tcW w:w="3600" w:type="dxa"/>
            <w:shd w:val="clear" w:color="auto" w:fill="C0C0C0"/>
            <w:vAlign w:val="center"/>
          </w:tcPr>
          <w:p w:rsidR="00226987" w:rsidRPr="00A9386F" w:rsidRDefault="00226987" w:rsidP="00D32884">
            <w:pPr>
              <w:tabs>
                <w:tab w:val="left" w:pos="2760"/>
              </w:tabs>
              <w:jc w:val="center"/>
              <w:rPr>
                <w:lang w:val="nl-NL"/>
              </w:rPr>
            </w:pPr>
            <w:r w:rsidRPr="00A9386F">
              <w:rPr>
                <w:b/>
                <w:lang w:val="nl-NL"/>
              </w:rPr>
              <w:t xml:space="preserve">Hoạt động của </w:t>
            </w:r>
            <w:r w:rsidR="00D32884" w:rsidRPr="00A9386F">
              <w:rPr>
                <w:b/>
                <w:lang w:val="nl-NL"/>
              </w:rPr>
              <w:t>GV</w:t>
            </w:r>
          </w:p>
        </w:tc>
        <w:tc>
          <w:tcPr>
            <w:tcW w:w="1440" w:type="dxa"/>
            <w:shd w:val="clear" w:color="auto" w:fill="C0C0C0"/>
            <w:vAlign w:val="center"/>
          </w:tcPr>
          <w:p w:rsidR="00226987" w:rsidRPr="00A9386F" w:rsidRDefault="00226987" w:rsidP="00EB74AB">
            <w:pPr>
              <w:tabs>
                <w:tab w:val="left" w:pos="2760"/>
              </w:tabs>
              <w:jc w:val="center"/>
              <w:rPr>
                <w:lang w:val="nl-NL"/>
              </w:rPr>
            </w:pPr>
            <w:r w:rsidRPr="00A9386F">
              <w:rPr>
                <w:b/>
                <w:lang w:val="nl-NL"/>
              </w:rPr>
              <w:t xml:space="preserve">Hoạt động của </w:t>
            </w:r>
            <w:r w:rsidR="00D32884" w:rsidRPr="00A9386F">
              <w:rPr>
                <w:b/>
                <w:lang w:val="nl-NL"/>
              </w:rPr>
              <w:t>HS</w:t>
            </w:r>
          </w:p>
        </w:tc>
      </w:tr>
      <w:tr w:rsidR="00226987" w:rsidRPr="00A9386F">
        <w:trPr>
          <w:jc w:val="center"/>
        </w:trPr>
        <w:tc>
          <w:tcPr>
            <w:tcW w:w="720" w:type="dxa"/>
          </w:tcPr>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5776B7" w:rsidRPr="00A9386F" w:rsidRDefault="005776B7" w:rsidP="00EB74AB">
            <w:pPr>
              <w:tabs>
                <w:tab w:val="left" w:pos="2760"/>
              </w:tabs>
              <w:jc w:val="both"/>
              <w:rPr>
                <w:lang w:val="nl-NL"/>
              </w:rPr>
            </w:pPr>
          </w:p>
          <w:p w:rsidR="00226987" w:rsidRPr="00A9386F" w:rsidRDefault="00226987" w:rsidP="00EB74AB">
            <w:pPr>
              <w:tabs>
                <w:tab w:val="left" w:pos="2760"/>
              </w:tabs>
              <w:jc w:val="both"/>
              <w:rPr>
                <w:lang w:val="nl-NL"/>
              </w:rPr>
            </w:pPr>
            <w:r w:rsidRPr="00A9386F">
              <w:rPr>
                <w:lang w:val="nl-NL"/>
              </w:rPr>
              <w:t>5 ph</w:t>
            </w: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FD5C52" w:rsidRPr="00A9386F" w:rsidRDefault="00FD5C52" w:rsidP="00EB74AB">
            <w:pPr>
              <w:tabs>
                <w:tab w:val="left" w:pos="2760"/>
              </w:tabs>
              <w:jc w:val="both"/>
              <w:rPr>
                <w:lang w:val="nl-NL"/>
              </w:rPr>
            </w:pPr>
          </w:p>
          <w:p w:rsidR="005776B7" w:rsidRPr="00A9386F" w:rsidRDefault="005776B7" w:rsidP="005776B7">
            <w:pPr>
              <w:tabs>
                <w:tab w:val="left" w:pos="2760"/>
              </w:tabs>
              <w:jc w:val="both"/>
              <w:rPr>
                <w:lang w:val="nl-NL"/>
              </w:rPr>
            </w:pPr>
            <w:r w:rsidRPr="00A9386F">
              <w:rPr>
                <w:lang w:val="nl-NL"/>
              </w:rPr>
              <w:t>5 ph</w:t>
            </w: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5B4236" w:rsidRPr="00A9386F" w:rsidRDefault="005B4236" w:rsidP="00EB74AB">
            <w:pPr>
              <w:tabs>
                <w:tab w:val="left" w:pos="2760"/>
              </w:tabs>
              <w:jc w:val="both"/>
              <w:rPr>
                <w:lang w:val="nl-NL"/>
              </w:rPr>
            </w:pPr>
          </w:p>
          <w:p w:rsidR="005B4236" w:rsidRPr="00A9386F" w:rsidRDefault="005B4236"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FD5C52" w:rsidRPr="00A9386F" w:rsidRDefault="00FD5C52" w:rsidP="005776B7">
            <w:pPr>
              <w:tabs>
                <w:tab w:val="left" w:pos="2760"/>
              </w:tabs>
              <w:jc w:val="both"/>
              <w:rPr>
                <w:lang w:val="nl-NL"/>
              </w:rPr>
            </w:pPr>
          </w:p>
          <w:p w:rsidR="00FD5C52" w:rsidRPr="00A9386F" w:rsidRDefault="00FD5C52" w:rsidP="005776B7">
            <w:pPr>
              <w:tabs>
                <w:tab w:val="left" w:pos="2760"/>
              </w:tabs>
              <w:jc w:val="both"/>
              <w:rPr>
                <w:lang w:val="nl-NL"/>
              </w:rPr>
            </w:pPr>
          </w:p>
          <w:p w:rsidR="005776B7" w:rsidRPr="00A9386F" w:rsidRDefault="005776B7" w:rsidP="005776B7">
            <w:pPr>
              <w:tabs>
                <w:tab w:val="left" w:pos="2760"/>
              </w:tabs>
              <w:jc w:val="both"/>
              <w:rPr>
                <w:lang w:val="nl-NL"/>
              </w:rPr>
            </w:pPr>
            <w:r w:rsidRPr="00A9386F">
              <w:rPr>
                <w:lang w:val="nl-NL"/>
              </w:rPr>
              <w:t>5 ph</w:t>
            </w: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74779A" w:rsidRPr="00A9386F" w:rsidRDefault="0074779A" w:rsidP="00EB74AB">
            <w:pPr>
              <w:rPr>
                <w:lang w:val="nl-NL"/>
              </w:rPr>
            </w:pPr>
          </w:p>
          <w:p w:rsidR="0074779A" w:rsidRPr="00A9386F" w:rsidRDefault="0074779A"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226987" w:rsidRPr="00A9386F" w:rsidRDefault="00226987" w:rsidP="00EB74AB">
            <w:pPr>
              <w:rPr>
                <w:lang w:val="nl-NL"/>
              </w:rPr>
            </w:pPr>
          </w:p>
          <w:p w:rsidR="005776B7" w:rsidRPr="00A9386F" w:rsidRDefault="005776B7" w:rsidP="00EB74AB">
            <w:pPr>
              <w:tabs>
                <w:tab w:val="left" w:pos="2760"/>
              </w:tabs>
              <w:jc w:val="both"/>
              <w:rPr>
                <w:lang w:val="nl-NL"/>
              </w:rPr>
            </w:pPr>
          </w:p>
          <w:p w:rsidR="005776B7" w:rsidRPr="00A9386F" w:rsidRDefault="005776B7" w:rsidP="00EB74AB">
            <w:pPr>
              <w:tabs>
                <w:tab w:val="left" w:pos="2760"/>
              </w:tabs>
              <w:jc w:val="both"/>
              <w:rPr>
                <w:lang w:val="nl-NL"/>
              </w:rPr>
            </w:pPr>
          </w:p>
          <w:p w:rsidR="005776B7" w:rsidRPr="00A9386F" w:rsidRDefault="005776B7" w:rsidP="00EB74AB">
            <w:pPr>
              <w:tabs>
                <w:tab w:val="left" w:pos="2760"/>
              </w:tabs>
              <w:jc w:val="both"/>
              <w:rPr>
                <w:lang w:val="nl-NL"/>
              </w:rPr>
            </w:pPr>
          </w:p>
          <w:p w:rsidR="005776B7" w:rsidRPr="00A9386F" w:rsidRDefault="005776B7" w:rsidP="00EB74AB">
            <w:pPr>
              <w:tabs>
                <w:tab w:val="left" w:pos="2760"/>
              </w:tabs>
              <w:jc w:val="both"/>
              <w:rPr>
                <w:lang w:val="nl-NL"/>
              </w:rPr>
            </w:pPr>
          </w:p>
          <w:p w:rsidR="00226987" w:rsidRPr="00A9386F" w:rsidRDefault="005776B7" w:rsidP="00EB74AB">
            <w:pPr>
              <w:tabs>
                <w:tab w:val="left" w:pos="2760"/>
              </w:tabs>
              <w:jc w:val="both"/>
              <w:rPr>
                <w:lang w:val="nl-NL"/>
              </w:rPr>
            </w:pPr>
            <w:r w:rsidRPr="00A9386F">
              <w:rPr>
                <w:lang w:val="nl-NL"/>
              </w:rPr>
              <w:t>5</w:t>
            </w:r>
            <w:r w:rsidR="00226987" w:rsidRPr="00A9386F">
              <w:rPr>
                <w:lang w:val="nl-NL"/>
              </w:rPr>
              <w:t xml:space="preserve"> ph</w:t>
            </w: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tabs>
                <w:tab w:val="left" w:pos="2760"/>
              </w:tabs>
              <w:jc w:val="both"/>
              <w:rPr>
                <w:lang w:val="nl-NL"/>
              </w:rPr>
            </w:pPr>
          </w:p>
          <w:p w:rsidR="00226987" w:rsidRPr="00A9386F" w:rsidRDefault="00226987" w:rsidP="00EB74AB">
            <w:pPr>
              <w:rPr>
                <w:lang w:val="nl-NL"/>
              </w:rPr>
            </w:pPr>
          </w:p>
        </w:tc>
        <w:tc>
          <w:tcPr>
            <w:tcW w:w="4140" w:type="dxa"/>
          </w:tcPr>
          <w:p w:rsidR="00C11AD6" w:rsidRPr="00A9386F" w:rsidRDefault="00C11AD6" w:rsidP="00EB3948">
            <w:pPr>
              <w:spacing w:before="240"/>
              <w:jc w:val="both"/>
              <w:rPr>
                <w:b/>
                <w:sz w:val="22"/>
                <w:lang w:val="nl-NL"/>
              </w:rPr>
            </w:pPr>
            <w:r w:rsidRPr="00A9386F">
              <w:rPr>
                <w:sz w:val="22"/>
                <w:lang w:val="nl-NL"/>
              </w:rPr>
              <w:lastRenderedPageBreak/>
              <w:t xml:space="preserve">BÀI 4-5: </w:t>
            </w:r>
            <w:r w:rsidRPr="00A9386F">
              <w:rPr>
                <w:b/>
                <w:sz w:val="22"/>
                <w:lang w:val="nl-NL"/>
              </w:rPr>
              <w:t>MỘT SỐ KIỂU DỮ LIỆU CHUẨN VÀ KHAI BÁO BIẾN</w:t>
            </w:r>
            <w:r w:rsidRPr="00A9386F">
              <w:rPr>
                <w:sz w:val="22"/>
                <w:lang w:val="nl-NL"/>
              </w:rPr>
              <w:t xml:space="preserve"> </w:t>
            </w:r>
            <w:r w:rsidRPr="00A9386F">
              <w:rPr>
                <w:b/>
                <w:sz w:val="22"/>
                <w:lang w:val="nl-NL"/>
              </w:rPr>
              <w:t xml:space="preserve"> </w:t>
            </w:r>
            <w:r w:rsidRPr="00A9386F">
              <w:rPr>
                <w:b/>
                <w:i/>
                <w:sz w:val="22"/>
                <w:lang w:val="nl-NL"/>
              </w:rPr>
              <w:t>(tiết 5)</w:t>
            </w:r>
          </w:p>
          <w:p w:rsidR="00EB3948" w:rsidRPr="00A9386F" w:rsidRDefault="00EB3948" w:rsidP="00EB3948">
            <w:pPr>
              <w:spacing w:before="240"/>
              <w:jc w:val="both"/>
              <w:rPr>
                <w:b/>
                <w:lang w:val="nl-NL"/>
              </w:rPr>
            </w:pPr>
            <w:r w:rsidRPr="00A9386F">
              <w:rPr>
                <w:b/>
                <w:lang w:val="nl-NL"/>
              </w:rPr>
              <w:t xml:space="preserve">1. </w:t>
            </w:r>
            <w:r w:rsidR="00346B65" w:rsidRPr="00A9386F">
              <w:rPr>
                <w:b/>
                <w:lang w:val="nl-NL"/>
              </w:rPr>
              <w:t>Kiểu nguyên</w:t>
            </w:r>
          </w:p>
          <w:p w:rsidR="00862CC0" w:rsidRPr="00A9386F" w:rsidRDefault="005B4236" w:rsidP="00862CC0">
            <w:pPr>
              <w:jc w:val="both"/>
              <w:rPr>
                <w:b/>
                <w:lang w:val="nl-NL"/>
              </w:rPr>
            </w:pPr>
            <w:r w:rsidRPr="00A9386F">
              <w:rPr>
                <w:lang w:val="nl-NL"/>
              </w:rPr>
              <w:object w:dxaOrig="4470" w:dyaOrig="2490">
                <v:shape id="_x0000_i1026" type="#_x0000_t75" style="width:192.75pt;height:107.25pt" o:ole="">
                  <v:imagedata r:id="rId11" o:title=""/>
                </v:shape>
                <o:OLEObject Type="Embed" ProgID="PBrush" ShapeID="_x0000_i1026" DrawAspect="Content" ObjectID="_1674388922" r:id="rId12"/>
              </w:object>
            </w:r>
          </w:p>
          <w:p w:rsidR="00226987" w:rsidRPr="00A9386F" w:rsidRDefault="00226987" w:rsidP="00EB74AB">
            <w:pPr>
              <w:tabs>
                <w:tab w:val="left" w:pos="2760"/>
              </w:tabs>
              <w:jc w:val="both"/>
              <w:rPr>
                <w:szCs w:val="20"/>
                <w:lang w:val="nl-NL"/>
              </w:rPr>
            </w:pPr>
          </w:p>
          <w:p w:rsidR="00862CC0" w:rsidRPr="00A9386F" w:rsidRDefault="007A7592" w:rsidP="007A7592">
            <w:pPr>
              <w:tabs>
                <w:tab w:val="left" w:pos="2760"/>
              </w:tabs>
              <w:spacing w:before="240"/>
              <w:jc w:val="both"/>
              <w:rPr>
                <w:szCs w:val="20"/>
                <w:lang w:val="nl-NL"/>
              </w:rPr>
            </w:pPr>
            <w:r w:rsidRPr="00A9386F">
              <w:rPr>
                <w:b/>
                <w:i/>
                <w:szCs w:val="20"/>
                <w:lang w:val="nl-NL"/>
              </w:rPr>
              <w:t>Chú ý:</w:t>
            </w:r>
            <w:r w:rsidRPr="00A9386F">
              <w:rPr>
                <w:szCs w:val="20"/>
                <w:lang w:val="nl-NL"/>
              </w:rPr>
              <w:t xml:space="preserve"> Kiểu Byte và Word chỉ biểu diễn cho số nguyên dương.</w:t>
            </w:r>
          </w:p>
          <w:p w:rsidR="00FD5C52" w:rsidRPr="00A9386F" w:rsidRDefault="00FD5C52" w:rsidP="00EB74AB">
            <w:pPr>
              <w:tabs>
                <w:tab w:val="left" w:pos="2760"/>
              </w:tabs>
              <w:jc w:val="both"/>
              <w:rPr>
                <w:szCs w:val="20"/>
                <w:lang w:val="nl-NL"/>
              </w:rPr>
            </w:pPr>
          </w:p>
          <w:p w:rsidR="009E579D" w:rsidRPr="00A9386F" w:rsidRDefault="0029740D" w:rsidP="00EB74AB">
            <w:pPr>
              <w:tabs>
                <w:tab w:val="left" w:pos="2760"/>
              </w:tabs>
              <w:jc w:val="both"/>
              <w:rPr>
                <w:b/>
                <w:szCs w:val="20"/>
                <w:lang w:val="nl-NL"/>
              </w:rPr>
            </w:pPr>
            <w:r w:rsidRPr="00A9386F">
              <w:rPr>
                <w:b/>
                <w:szCs w:val="20"/>
                <w:lang w:val="nl-NL"/>
              </w:rPr>
              <w:t>2. Kiểu thực</w:t>
            </w:r>
          </w:p>
          <w:p w:rsidR="00B30983" w:rsidRPr="00A9386F" w:rsidRDefault="00B30983" w:rsidP="00EB74AB">
            <w:pPr>
              <w:tabs>
                <w:tab w:val="left" w:pos="2760"/>
              </w:tabs>
              <w:jc w:val="both"/>
              <w:rPr>
                <w:b/>
                <w:sz w:val="12"/>
                <w:szCs w:val="20"/>
                <w:lang w:val="nl-NL"/>
              </w:rPr>
            </w:pPr>
          </w:p>
          <w:p w:rsidR="009E579D" w:rsidRPr="00A9386F" w:rsidRDefault="005B4236" w:rsidP="00EB74AB">
            <w:pPr>
              <w:tabs>
                <w:tab w:val="left" w:pos="2760"/>
              </w:tabs>
              <w:jc w:val="both"/>
              <w:rPr>
                <w:szCs w:val="20"/>
                <w:lang w:val="nl-NL"/>
              </w:rPr>
            </w:pPr>
            <w:r w:rsidRPr="00A9386F">
              <w:rPr>
                <w:lang w:val="nl-NL"/>
              </w:rPr>
              <w:object w:dxaOrig="4290" w:dyaOrig="1785">
                <v:shape id="_x0000_i1027" type="#_x0000_t75" style="width:192.75pt;height:98.25pt" o:ole="">
                  <v:imagedata r:id="rId13" o:title=""/>
                </v:shape>
                <o:OLEObject Type="Embed" ProgID="PBrush" ShapeID="_x0000_i1027" DrawAspect="Content" ObjectID="_1674388923" r:id="rId14"/>
              </w:object>
            </w:r>
          </w:p>
          <w:p w:rsidR="009E579D" w:rsidRPr="00A9386F" w:rsidRDefault="009E579D" w:rsidP="00EB74AB">
            <w:pPr>
              <w:tabs>
                <w:tab w:val="left" w:pos="2760"/>
              </w:tabs>
              <w:jc w:val="both"/>
              <w:rPr>
                <w:szCs w:val="20"/>
                <w:lang w:val="nl-NL"/>
              </w:rPr>
            </w:pPr>
          </w:p>
          <w:p w:rsidR="009E579D" w:rsidRPr="00A9386F" w:rsidRDefault="009E579D" w:rsidP="00EB74AB">
            <w:pPr>
              <w:tabs>
                <w:tab w:val="left" w:pos="2760"/>
              </w:tabs>
              <w:jc w:val="both"/>
              <w:rPr>
                <w:szCs w:val="20"/>
                <w:lang w:val="nl-NL"/>
              </w:rPr>
            </w:pPr>
          </w:p>
          <w:p w:rsidR="005258D1" w:rsidRPr="00A9386F" w:rsidRDefault="005258D1" w:rsidP="00EB74AB">
            <w:pPr>
              <w:tabs>
                <w:tab w:val="left" w:pos="2760"/>
              </w:tabs>
              <w:jc w:val="both"/>
              <w:rPr>
                <w:b/>
                <w:szCs w:val="20"/>
                <w:lang w:val="nl-NL"/>
              </w:rPr>
            </w:pPr>
          </w:p>
          <w:p w:rsidR="005258D1" w:rsidRPr="00A9386F" w:rsidRDefault="005258D1" w:rsidP="00EB74AB">
            <w:pPr>
              <w:tabs>
                <w:tab w:val="left" w:pos="2760"/>
              </w:tabs>
              <w:jc w:val="both"/>
              <w:rPr>
                <w:b/>
                <w:szCs w:val="20"/>
                <w:lang w:val="nl-NL"/>
              </w:rPr>
            </w:pPr>
          </w:p>
          <w:p w:rsidR="00862CC0" w:rsidRPr="00A9386F" w:rsidRDefault="006A738D" w:rsidP="00EB74AB">
            <w:pPr>
              <w:tabs>
                <w:tab w:val="left" w:pos="2760"/>
              </w:tabs>
              <w:jc w:val="both"/>
              <w:rPr>
                <w:b/>
                <w:szCs w:val="20"/>
                <w:lang w:val="nl-NL"/>
              </w:rPr>
            </w:pPr>
            <w:r w:rsidRPr="00A9386F">
              <w:rPr>
                <w:b/>
                <w:szCs w:val="20"/>
                <w:lang w:val="nl-NL"/>
              </w:rPr>
              <w:t>3. Kiểu kí tự</w:t>
            </w:r>
          </w:p>
          <w:p w:rsidR="006A738D" w:rsidRPr="00A9386F" w:rsidRDefault="005B4236" w:rsidP="00EB74AB">
            <w:pPr>
              <w:tabs>
                <w:tab w:val="left" w:pos="2760"/>
              </w:tabs>
              <w:jc w:val="both"/>
              <w:rPr>
                <w:lang w:val="nl-NL"/>
              </w:rPr>
            </w:pPr>
            <w:r w:rsidRPr="00A9386F">
              <w:rPr>
                <w:lang w:val="nl-NL"/>
              </w:rPr>
              <w:object w:dxaOrig="4275" w:dyaOrig="825">
                <v:shape id="_x0000_i1028" type="#_x0000_t75" style="width:192.75pt;height:43.5pt" o:ole="">
                  <v:imagedata r:id="rId15" o:title=""/>
                </v:shape>
                <o:OLEObject Type="Embed" ProgID="PBrush" ShapeID="_x0000_i1028" DrawAspect="Content" ObjectID="_1674388924" r:id="rId16"/>
              </w:object>
            </w:r>
          </w:p>
          <w:p w:rsidR="000E66F7" w:rsidRPr="00A9386F" w:rsidRDefault="000E66F7" w:rsidP="00EB74AB">
            <w:pPr>
              <w:tabs>
                <w:tab w:val="left" w:pos="2760"/>
              </w:tabs>
              <w:jc w:val="both"/>
              <w:rPr>
                <w:lang w:val="nl-NL"/>
              </w:rPr>
            </w:pPr>
          </w:p>
          <w:p w:rsidR="000E66F7" w:rsidRPr="00A9386F" w:rsidRDefault="000E66F7" w:rsidP="00EB74AB">
            <w:pPr>
              <w:tabs>
                <w:tab w:val="left" w:pos="2760"/>
              </w:tabs>
              <w:jc w:val="both"/>
              <w:rPr>
                <w:b/>
                <w:i/>
                <w:lang w:val="nl-NL"/>
              </w:rPr>
            </w:pPr>
            <w:r w:rsidRPr="00A9386F">
              <w:rPr>
                <w:b/>
                <w:i/>
                <w:lang w:val="nl-NL"/>
              </w:rPr>
              <w:t>Chú ý:</w:t>
            </w:r>
          </w:p>
          <w:p w:rsidR="000E66F7" w:rsidRPr="00A9386F" w:rsidRDefault="000E66F7" w:rsidP="00EB74AB">
            <w:pPr>
              <w:tabs>
                <w:tab w:val="left" w:pos="2760"/>
              </w:tabs>
              <w:jc w:val="both"/>
              <w:rPr>
                <w:szCs w:val="20"/>
                <w:lang w:val="nl-NL"/>
              </w:rPr>
            </w:pPr>
            <w:r w:rsidRPr="00A9386F">
              <w:rPr>
                <w:szCs w:val="20"/>
                <w:lang w:val="nl-NL"/>
              </w:rPr>
              <w:t>-Việc so sánh các kí tự được thực hiện bằng cách so sánh các mã ASCII tương ứng.</w:t>
            </w:r>
          </w:p>
          <w:p w:rsidR="00BE440E" w:rsidRPr="00A9386F" w:rsidRDefault="000E66F7" w:rsidP="00EB74AB">
            <w:pPr>
              <w:tabs>
                <w:tab w:val="left" w:pos="2760"/>
              </w:tabs>
              <w:jc w:val="both"/>
              <w:rPr>
                <w:b/>
                <w:szCs w:val="20"/>
                <w:lang w:val="nl-NL"/>
              </w:rPr>
            </w:pPr>
            <w:r w:rsidRPr="00A9386F">
              <w:rPr>
                <w:b/>
                <w:szCs w:val="20"/>
                <w:lang w:val="nl-NL"/>
              </w:rPr>
              <w:t xml:space="preserve">VD: </w:t>
            </w:r>
          </w:p>
          <w:p w:rsidR="000E66F7" w:rsidRPr="00A9386F" w:rsidRDefault="00BE440E" w:rsidP="00EB74AB">
            <w:pPr>
              <w:tabs>
                <w:tab w:val="left" w:pos="2760"/>
              </w:tabs>
              <w:jc w:val="both"/>
              <w:rPr>
                <w:szCs w:val="20"/>
                <w:lang w:val="nl-NL"/>
              </w:rPr>
            </w:pPr>
            <w:r w:rsidRPr="00A9386F">
              <w:rPr>
                <w:b/>
                <w:szCs w:val="20"/>
                <w:lang w:val="nl-NL"/>
              </w:rPr>
              <w:t xml:space="preserve">- </w:t>
            </w:r>
            <w:r w:rsidRPr="00A9386F">
              <w:rPr>
                <w:szCs w:val="20"/>
                <w:lang w:val="nl-NL"/>
              </w:rPr>
              <w:t>A có mã ASCII là 65</w:t>
            </w:r>
            <w:r w:rsidR="009F756A" w:rsidRPr="00A9386F">
              <w:rPr>
                <w:szCs w:val="20"/>
                <w:lang w:val="nl-NL"/>
              </w:rPr>
              <w:t>, a = 97</w:t>
            </w:r>
          </w:p>
          <w:p w:rsidR="00BE440E" w:rsidRPr="00A9386F" w:rsidRDefault="00BE440E" w:rsidP="00EB74AB">
            <w:pPr>
              <w:tabs>
                <w:tab w:val="left" w:pos="2760"/>
              </w:tabs>
              <w:jc w:val="both"/>
              <w:rPr>
                <w:szCs w:val="20"/>
                <w:lang w:val="nl-NL"/>
              </w:rPr>
            </w:pPr>
            <w:r w:rsidRPr="00A9386F">
              <w:rPr>
                <w:szCs w:val="20"/>
                <w:lang w:val="nl-NL"/>
              </w:rPr>
              <w:t>- B có mã ASCII là 66</w:t>
            </w:r>
            <w:r w:rsidR="009F756A" w:rsidRPr="00A9386F">
              <w:rPr>
                <w:szCs w:val="20"/>
                <w:lang w:val="nl-NL"/>
              </w:rPr>
              <w:t>, b = 98</w:t>
            </w:r>
          </w:p>
          <w:p w:rsidR="007D69A3" w:rsidRPr="00A9386F" w:rsidRDefault="00BE440E" w:rsidP="00EB74AB">
            <w:pPr>
              <w:tabs>
                <w:tab w:val="left" w:pos="2760"/>
              </w:tabs>
              <w:jc w:val="both"/>
              <w:rPr>
                <w:szCs w:val="20"/>
                <w:lang w:val="nl-NL"/>
              </w:rPr>
            </w:pPr>
            <w:r w:rsidRPr="00A9386F">
              <w:rPr>
                <w:szCs w:val="20"/>
                <w:lang w:val="nl-NL"/>
              </w:rPr>
              <w:t>=&gt; A &lt; B</w:t>
            </w:r>
            <w:r w:rsidR="008B27EC" w:rsidRPr="00A9386F">
              <w:rPr>
                <w:szCs w:val="20"/>
                <w:lang w:val="nl-NL"/>
              </w:rPr>
              <w:t>, a &lt; b.</w:t>
            </w:r>
          </w:p>
          <w:p w:rsidR="0058637F" w:rsidRPr="00A9386F" w:rsidRDefault="007D69A3" w:rsidP="0058637F">
            <w:pPr>
              <w:tabs>
                <w:tab w:val="left" w:pos="2760"/>
              </w:tabs>
              <w:spacing w:before="240"/>
              <w:jc w:val="both"/>
              <w:rPr>
                <w:b/>
                <w:szCs w:val="20"/>
                <w:lang w:val="nl-NL"/>
              </w:rPr>
            </w:pPr>
            <w:r w:rsidRPr="00A9386F">
              <w:rPr>
                <w:b/>
                <w:szCs w:val="20"/>
                <w:lang w:val="nl-NL"/>
              </w:rPr>
              <w:t>4. Kiểu logic</w:t>
            </w:r>
          </w:p>
          <w:p w:rsidR="0058637F" w:rsidRPr="00A9386F" w:rsidRDefault="0058637F" w:rsidP="0058637F">
            <w:pPr>
              <w:tabs>
                <w:tab w:val="left" w:pos="2760"/>
              </w:tabs>
              <w:jc w:val="both"/>
              <w:rPr>
                <w:b/>
                <w:sz w:val="12"/>
                <w:szCs w:val="20"/>
                <w:lang w:val="nl-NL"/>
              </w:rPr>
            </w:pPr>
          </w:p>
          <w:p w:rsidR="007D69A3" w:rsidRPr="00A9386F" w:rsidRDefault="005B4236" w:rsidP="005B4236">
            <w:pPr>
              <w:tabs>
                <w:tab w:val="left" w:pos="2760"/>
              </w:tabs>
              <w:jc w:val="center"/>
              <w:rPr>
                <w:lang w:val="nl-NL"/>
              </w:rPr>
            </w:pPr>
            <w:r w:rsidRPr="00A9386F">
              <w:rPr>
                <w:lang w:val="nl-NL"/>
              </w:rPr>
              <w:object w:dxaOrig="4320" w:dyaOrig="645">
                <v:shape id="_x0000_i1029" type="#_x0000_t75" style="width:201.75pt;height:30pt" o:ole="">
                  <v:imagedata r:id="rId17" o:title=""/>
                </v:shape>
                <o:OLEObject Type="Embed" ProgID="PBrush" ShapeID="_x0000_i1029" DrawAspect="Content" ObjectID="_1674388925" r:id="rId18"/>
              </w:object>
            </w:r>
          </w:p>
          <w:p w:rsidR="000C2760" w:rsidRPr="00A9386F" w:rsidRDefault="000C2760" w:rsidP="000C2760">
            <w:pPr>
              <w:tabs>
                <w:tab w:val="left" w:pos="2760"/>
              </w:tabs>
              <w:spacing w:before="240"/>
              <w:jc w:val="both"/>
              <w:rPr>
                <w:b/>
                <w:i/>
                <w:lang w:val="nl-NL"/>
              </w:rPr>
            </w:pPr>
            <w:r w:rsidRPr="00A9386F">
              <w:rPr>
                <w:b/>
                <w:i/>
                <w:lang w:val="nl-NL"/>
              </w:rPr>
              <w:t>Chú ý:</w:t>
            </w:r>
          </w:p>
          <w:p w:rsidR="000C2760" w:rsidRPr="00A9386F" w:rsidRDefault="003B14CA" w:rsidP="000C2760">
            <w:pPr>
              <w:tabs>
                <w:tab w:val="left" w:pos="2760"/>
              </w:tabs>
              <w:jc w:val="both"/>
              <w:rPr>
                <w:szCs w:val="20"/>
                <w:lang w:val="nl-NL"/>
              </w:rPr>
            </w:pPr>
            <w:r w:rsidRPr="00A9386F">
              <w:rPr>
                <w:lang w:val="nl-NL"/>
              </w:rPr>
              <w:t xml:space="preserve">- Kiểu Logic là </w:t>
            </w:r>
            <w:r w:rsidRPr="00A9386F">
              <w:rPr>
                <w:szCs w:val="20"/>
                <w:lang w:val="nl-NL"/>
              </w:rPr>
              <w:t>kiểu có thứ tự đếm được.</w:t>
            </w:r>
          </w:p>
          <w:p w:rsidR="003F28B2" w:rsidRPr="00A9386F" w:rsidRDefault="00B65D60" w:rsidP="000C2760">
            <w:pPr>
              <w:tabs>
                <w:tab w:val="left" w:pos="2760"/>
              </w:tabs>
              <w:jc w:val="both"/>
              <w:rPr>
                <w:szCs w:val="20"/>
                <w:lang w:val="nl-NL"/>
              </w:rPr>
            </w:pPr>
            <w:r w:rsidRPr="00A9386F">
              <w:rPr>
                <w:szCs w:val="20"/>
                <w:lang w:val="nl-NL"/>
              </w:rPr>
              <w:t>- Trong quá trình lập trình, người lập trình cần tìm hiểu đặc trưng của các kiểu dữ liệu chuẩn được xác định bởi bộ dịch và sử dụng để khai báo biến.</w:t>
            </w:r>
          </w:p>
          <w:p w:rsidR="005B4236" w:rsidRPr="00A9386F" w:rsidRDefault="005B4236" w:rsidP="000C2760">
            <w:pPr>
              <w:tabs>
                <w:tab w:val="left" w:pos="2760"/>
              </w:tabs>
              <w:jc w:val="both"/>
              <w:rPr>
                <w:szCs w:val="20"/>
                <w:lang w:val="nl-NL"/>
              </w:rPr>
            </w:pPr>
          </w:p>
          <w:p w:rsidR="00872E64" w:rsidRPr="00A9386F" w:rsidRDefault="00872E64" w:rsidP="000C2760">
            <w:pPr>
              <w:tabs>
                <w:tab w:val="left" w:pos="2760"/>
              </w:tabs>
              <w:jc w:val="both"/>
              <w:rPr>
                <w:b/>
                <w:szCs w:val="20"/>
                <w:lang w:val="nl-NL"/>
              </w:rPr>
            </w:pPr>
            <w:r w:rsidRPr="00A9386F">
              <w:rPr>
                <w:b/>
                <w:szCs w:val="20"/>
                <w:lang w:val="nl-NL"/>
              </w:rPr>
              <w:t>5. Khai báo biến</w:t>
            </w:r>
          </w:p>
          <w:p w:rsidR="00872E64" w:rsidRPr="00A9386F" w:rsidRDefault="00872E64" w:rsidP="000C2760">
            <w:pPr>
              <w:tabs>
                <w:tab w:val="left" w:pos="2760"/>
              </w:tabs>
              <w:jc w:val="both"/>
              <w:rPr>
                <w:b/>
                <w:i/>
                <w:szCs w:val="20"/>
                <w:lang w:val="nl-NL"/>
              </w:rPr>
            </w:pPr>
            <w:r w:rsidRPr="00A9386F">
              <w:rPr>
                <w:b/>
                <w:i/>
                <w:szCs w:val="20"/>
                <w:lang w:val="nl-NL"/>
              </w:rPr>
              <w:t>Cú pháp:</w:t>
            </w:r>
          </w:p>
          <w:p w:rsidR="00872E64" w:rsidRPr="00A9386F" w:rsidRDefault="00872E64" w:rsidP="00872E64">
            <w:pPr>
              <w:tabs>
                <w:tab w:val="left" w:pos="2760"/>
              </w:tabs>
              <w:ind w:hanging="108"/>
              <w:jc w:val="both"/>
              <w:rPr>
                <w:b/>
                <w:szCs w:val="20"/>
                <w:lang w:val="nl-NL"/>
              </w:rPr>
            </w:pPr>
            <w:r w:rsidRPr="00A9386F">
              <w:rPr>
                <w:b/>
                <w:szCs w:val="20"/>
                <w:lang w:val="nl-NL"/>
              </w:rPr>
              <w:t xml:space="preserve"> Var &lt;DS biến&gt;:&lt;Kiểu DL&gt;;</w:t>
            </w:r>
          </w:p>
          <w:p w:rsidR="00C637CC" w:rsidRPr="00A9386F" w:rsidRDefault="00C637CC" w:rsidP="00872E64">
            <w:pPr>
              <w:tabs>
                <w:tab w:val="left" w:pos="2760"/>
              </w:tabs>
              <w:ind w:hanging="108"/>
              <w:jc w:val="both"/>
              <w:rPr>
                <w:b/>
                <w:szCs w:val="20"/>
                <w:lang w:val="nl-NL"/>
              </w:rPr>
            </w:pPr>
            <w:r w:rsidRPr="00A9386F">
              <w:rPr>
                <w:b/>
                <w:szCs w:val="20"/>
                <w:lang w:val="nl-NL"/>
              </w:rPr>
              <w:t>* Trong đó:</w:t>
            </w:r>
          </w:p>
          <w:p w:rsidR="0067130D" w:rsidRPr="00A9386F" w:rsidRDefault="00C637CC" w:rsidP="00C637CC">
            <w:pPr>
              <w:tabs>
                <w:tab w:val="left" w:pos="2760"/>
              </w:tabs>
              <w:jc w:val="both"/>
              <w:rPr>
                <w:szCs w:val="20"/>
                <w:lang w:val="nl-NL"/>
              </w:rPr>
            </w:pPr>
            <w:r w:rsidRPr="00A9386F">
              <w:rPr>
                <w:szCs w:val="20"/>
                <w:lang w:val="nl-NL"/>
              </w:rPr>
              <w:t>- DS biến</w:t>
            </w:r>
            <w:r w:rsidR="005D1169" w:rsidRPr="00A9386F">
              <w:rPr>
                <w:szCs w:val="20"/>
                <w:lang w:val="nl-NL"/>
              </w:rPr>
              <w:t xml:space="preserve">: </w:t>
            </w:r>
            <w:r w:rsidR="0067130D" w:rsidRPr="00A9386F">
              <w:rPr>
                <w:szCs w:val="20"/>
                <w:lang w:val="nl-NL"/>
              </w:rPr>
              <w:t>là một hoặc nhiều tên biến</w:t>
            </w:r>
            <w:r w:rsidR="005D1169" w:rsidRPr="00A9386F">
              <w:rPr>
                <w:szCs w:val="20"/>
                <w:lang w:val="nl-NL"/>
              </w:rPr>
              <w:t>,</w:t>
            </w:r>
            <w:r w:rsidR="0067130D" w:rsidRPr="00A9386F">
              <w:rPr>
                <w:szCs w:val="20"/>
                <w:lang w:val="nl-NL"/>
              </w:rPr>
              <w:t xml:space="preserve"> mỗi biến cách nhau bởi dấu phẩy (,).</w:t>
            </w:r>
          </w:p>
          <w:p w:rsidR="002A32A7" w:rsidRPr="00A9386F" w:rsidRDefault="0067130D" w:rsidP="00C637CC">
            <w:pPr>
              <w:tabs>
                <w:tab w:val="left" w:pos="2760"/>
              </w:tabs>
              <w:jc w:val="both"/>
              <w:rPr>
                <w:szCs w:val="20"/>
                <w:lang w:val="nl-NL"/>
              </w:rPr>
            </w:pPr>
            <w:r w:rsidRPr="00A9386F">
              <w:rPr>
                <w:szCs w:val="20"/>
                <w:lang w:val="nl-NL"/>
              </w:rPr>
              <w:t>- Kiểu dữ liệu là 1 trong các kiểu chuẩn (real, integer,...) hoặc kiểu do người dùng tự định nghĩa (chương IV).</w:t>
            </w:r>
          </w:p>
          <w:p w:rsidR="00D354F1" w:rsidRPr="00A9386F" w:rsidRDefault="002A32A7" w:rsidP="00C637CC">
            <w:pPr>
              <w:tabs>
                <w:tab w:val="left" w:pos="2760"/>
              </w:tabs>
              <w:jc w:val="both"/>
              <w:rPr>
                <w:szCs w:val="20"/>
                <w:lang w:val="nl-NL"/>
              </w:rPr>
            </w:pPr>
            <w:r w:rsidRPr="00A9386F">
              <w:rPr>
                <w:szCs w:val="20"/>
                <w:lang w:val="nl-NL"/>
              </w:rPr>
              <w:t xml:space="preserve">- Sau từ khóa </w:t>
            </w:r>
            <w:r w:rsidRPr="00A9386F">
              <w:rPr>
                <w:b/>
                <w:szCs w:val="20"/>
                <w:lang w:val="nl-NL"/>
              </w:rPr>
              <w:t>var</w:t>
            </w:r>
            <w:r w:rsidRPr="00A9386F">
              <w:rPr>
                <w:szCs w:val="20"/>
                <w:lang w:val="nl-NL"/>
              </w:rPr>
              <w:t xml:space="preserve"> có thể khai báo nhiều danh sách biến khác nhau.</w:t>
            </w:r>
          </w:p>
          <w:p w:rsidR="00C637CC" w:rsidRPr="00A9386F" w:rsidRDefault="00D354F1" w:rsidP="00C637CC">
            <w:pPr>
              <w:tabs>
                <w:tab w:val="left" w:pos="2760"/>
              </w:tabs>
              <w:jc w:val="both"/>
              <w:rPr>
                <w:szCs w:val="20"/>
                <w:lang w:val="nl-NL"/>
              </w:rPr>
            </w:pPr>
            <w:r w:rsidRPr="00A9386F">
              <w:rPr>
                <w:b/>
                <w:szCs w:val="20"/>
                <w:lang w:val="nl-NL"/>
              </w:rPr>
              <w:t>VD1:</w:t>
            </w:r>
            <w:r w:rsidR="00426DC1" w:rsidRPr="00A9386F">
              <w:rPr>
                <w:b/>
                <w:szCs w:val="20"/>
                <w:lang w:val="nl-NL"/>
              </w:rPr>
              <w:t xml:space="preserve"> </w:t>
            </w:r>
            <w:r w:rsidRPr="00A9386F">
              <w:rPr>
                <w:szCs w:val="20"/>
                <w:lang w:val="nl-NL"/>
              </w:rPr>
              <w:t xml:space="preserve">- </w:t>
            </w:r>
            <w:r w:rsidR="00F53FC8" w:rsidRPr="00A9386F">
              <w:rPr>
                <w:szCs w:val="20"/>
                <w:lang w:val="nl-NL"/>
              </w:rPr>
              <w:t>Khai báo biến bài toán tính diện tích hình chữ nhật lấy giá trị vào ra giá trị nguyên:</w:t>
            </w:r>
          </w:p>
          <w:p w:rsidR="00F53FC8" w:rsidRPr="00A9386F" w:rsidRDefault="00F53FC8" w:rsidP="00F53FC8">
            <w:pPr>
              <w:tabs>
                <w:tab w:val="left" w:pos="2760"/>
              </w:tabs>
              <w:jc w:val="both"/>
              <w:rPr>
                <w:sz w:val="24"/>
                <w:szCs w:val="24"/>
                <w:lang w:val="nl-NL"/>
              </w:rPr>
            </w:pPr>
            <w:r w:rsidRPr="00A9386F">
              <w:rPr>
                <w:sz w:val="24"/>
                <w:szCs w:val="24"/>
                <w:lang w:val="nl-NL"/>
              </w:rPr>
              <w:t>Var  a,b: integer;</w:t>
            </w:r>
          </w:p>
          <w:p w:rsidR="00F53FC8" w:rsidRPr="00A9386F" w:rsidRDefault="00F53FC8" w:rsidP="00F53FC8">
            <w:pPr>
              <w:tabs>
                <w:tab w:val="left" w:pos="2760"/>
              </w:tabs>
              <w:jc w:val="both"/>
              <w:rPr>
                <w:sz w:val="24"/>
                <w:szCs w:val="24"/>
                <w:lang w:val="nl-NL"/>
              </w:rPr>
            </w:pPr>
            <w:r w:rsidRPr="00A9386F">
              <w:rPr>
                <w:sz w:val="24"/>
                <w:szCs w:val="24"/>
                <w:lang w:val="nl-NL"/>
              </w:rPr>
              <w:t xml:space="preserve">        dt: integer;</w:t>
            </w:r>
          </w:p>
          <w:p w:rsidR="002B2C19" w:rsidRPr="00A9386F" w:rsidRDefault="0023449F" w:rsidP="00426DC1">
            <w:pPr>
              <w:tabs>
                <w:tab w:val="left" w:pos="2760"/>
              </w:tabs>
              <w:spacing w:before="240"/>
              <w:jc w:val="both"/>
              <w:rPr>
                <w:szCs w:val="20"/>
                <w:lang w:val="nl-NL"/>
              </w:rPr>
            </w:pPr>
            <w:r w:rsidRPr="00A9386F">
              <w:rPr>
                <w:b/>
                <w:szCs w:val="20"/>
                <w:lang w:val="nl-NL"/>
              </w:rPr>
              <w:t>VD2:</w:t>
            </w:r>
            <w:r w:rsidR="00426DC1" w:rsidRPr="00A9386F">
              <w:rPr>
                <w:b/>
                <w:szCs w:val="20"/>
                <w:lang w:val="nl-NL"/>
              </w:rPr>
              <w:t xml:space="preserve"> </w:t>
            </w:r>
            <w:r w:rsidR="001121BF" w:rsidRPr="00A9386F">
              <w:rPr>
                <w:szCs w:val="20"/>
                <w:lang w:val="nl-NL"/>
              </w:rPr>
              <w:t xml:space="preserve">- Khai báo </w:t>
            </w:r>
            <w:r w:rsidR="00426DC1" w:rsidRPr="00A9386F">
              <w:rPr>
                <w:szCs w:val="20"/>
                <w:lang w:val="nl-NL"/>
              </w:rPr>
              <w:t>biến cho bài toán nhập 1 kí tự từ bàn phím</w:t>
            </w:r>
            <w:r w:rsidR="001121BF" w:rsidRPr="00A9386F">
              <w:rPr>
                <w:szCs w:val="20"/>
                <w:lang w:val="nl-NL"/>
              </w:rPr>
              <w:t>:</w:t>
            </w:r>
          </w:p>
          <w:p w:rsidR="00A62E0C" w:rsidRPr="00A9386F" w:rsidRDefault="001121BF" w:rsidP="00C637CC">
            <w:pPr>
              <w:tabs>
                <w:tab w:val="left" w:pos="2760"/>
              </w:tabs>
              <w:jc w:val="both"/>
              <w:rPr>
                <w:sz w:val="24"/>
                <w:szCs w:val="24"/>
                <w:lang w:val="nl-NL"/>
              </w:rPr>
            </w:pPr>
            <w:r w:rsidRPr="00A9386F">
              <w:rPr>
                <w:sz w:val="24"/>
                <w:szCs w:val="24"/>
                <w:lang w:val="nl-NL"/>
              </w:rPr>
              <w:t xml:space="preserve">Var </w:t>
            </w:r>
            <w:r w:rsidR="00A62E0C" w:rsidRPr="00A9386F">
              <w:rPr>
                <w:sz w:val="24"/>
                <w:szCs w:val="24"/>
                <w:lang w:val="nl-NL"/>
              </w:rPr>
              <w:t xml:space="preserve"> Kitu: char;</w:t>
            </w:r>
          </w:p>
          <w:p w:rsidR="008952CA" w:rsidRPr="00A9386F" w:rsidRDefault="008952CA" w:rsidP="00E01688">
            <w:pPr>
              <w:tabs>
                <w:tab w:val="left" w:pos="2760"/>
              </w:tabs>
              <w:spacing w:before="240"/>
              <w:jc w:val="both"/>
              <w:rPr>
                <w:b/>
                <w:i/>
                <w:szCs w:val="20"/>
                <w:lang w:val="nl-NL"/>
              </w:rPr>
            </w:pPr>
            <w:r w:rsidRPr="00A9386F">
              <w:rPr>
                <w:b/>
                <w:i/>
                <w:szCs w:val="20"/>
                <w:lang w:val="nl-NL"/>
              </w:rPr>
              <w:t>Chú ý:</w:t>
            </w:r>
          </w:p>
          <w:p w:rsidR="008952CA" w:rsidRPr="00A9386F" w:rsidRDefault="008952CA" w:rsidP="00C637CC">
            <w:pPr>
              <w:tabs>
                <w:tab w:val="left" w:pos="2760"/>
              </w:tabs>
              <w:jc w:val="both"/>
              <w:rPr>
                <w:szCs w:val="20"/>
                <w:lang w:val="nl-NL"/>
              </w:rPr>
            </w:pPr>
            <w:r w:rsidRPr="00A9386F">
              <w:rPr>
                <w:szCs w:val="20"/>
                <w:lang w:val="nl-NL"/>
              </w:rPr>
              <w:t>- Tên biến phải gợi nhớ.</w:t>
            </w:r>
          </w:p>
          <w:p w:rsidR="008952CA" w:rsidRPr="00A9386F" w:rsidRDefault="008952CA" w:rsidP="00C637CC">
            <w:pPr>
              <w:tabs>
                <w:tab w:val="left" w:pos="2760"/>
              </w:tabs>
              <w:jc w:val="both"/>
              <w:rPr>
                <w:szCs w:val="20"/>
                <w:lang w:val="nl-NL"/>
              </w:rPr>
            </w:pPr>
            <w:r w:rsidRPr="00A9386F">
              <w:rPr>
                <w:szCs w:val="20"/>
                <w:lang w:val="nl-NL"/>
              </w:rPr>
              <w:t>- Tên biến không quá dài, quá ngắn.</w:t>
            </w:r>
          </w:p>
          <w:p w:rsidR="008952CA" w:rsidRPr="00A9386F" w:rsidRDefault="008952CA" w:rsidP="00C637CC">
            <w:pPr>
              <w:tabs>
                <w:tab w:val="left" w:pos="2760"/>
              </w:tabs>
              <w:jc w:val="both"/>
              <w:rPr>
                <w:szCs w:val="20"/>
                <w:lang w:val="nl-NL"/>
              </w:rPr>
            </w:pPr>
            <w:r w:rsidRPr="00A9386F">
              <w:rPr>
                <w:szCs w:val="20"/>
                <w:lang w:val="nl-NL"/>
              </w:rPr>
              <w:t>- Khi khai</w:t>
            </w:r>
            <w:r w:rsidR="00E01688" w:rsidRPr="00A9386F">
              <w:rPr>
                <w:szCs w:val="20"/>
                <w:lang w:val="nl-NL"/>
              </w:rPr>
              <w:t xml:space="preserve"> báo biến phải chú ý đến phạm vi</w:t>
            </w:r>
            <w:r w:rsidRPr="00A9386F">
              <w:rPr>
                <w:szCs w:val="20"/>
                <w:lang w:val="nl-NL"/>
              </w:rPr>
              <w:t xml:space="preserve"> giá trị.</w:t>
            </w:r>
          </w:p>
          <w:p w:rsidR="001D5A5F" w:rsidRPr="00A9386F" w:rsidRDefault="001D5A5F" w:rsidP="00C637CC">
            <w:pPr>
              <w:tabs>
                <w:tab w:val="left" w:pos="2760"/>
              </w:tabs>
              <w:jc w:val="both"/>
              <w:rPr>
                <w:szCs w:val="20"/>
                <w:lang w:val="nl-NL"/>
              </w:rPr>
            </w:pPr>
            <w:r w:rsidRPr="00A9386F">
              <w:rPr>
                <w:b/>
                <w:szCs w:val="20"/>
                <w:lang w:val="nl-NL"/>
              </w:rPr>
              <w:t xml:space="preserve">VD2: </w:t>
            </w:r>
            <w:r w:rsidRPr="00A9386F">
              <w:rPr>
                <w:szCs w:val="20"/>
                <w:lang w:val="nl-NL"/>
              </w:rPr>
              <w:t>Trong VD1 nếu khai báo:</w:t>
            </w:r>
          </w:p>
          <w:p w:rsidR="001D5A5F" w:rsidRPr="00A9386F" w:rsidRDefault="001D5A5F" w:rsidP="001D5A5F">
            <w:pPr>
              <w:tabs>
                <w:tab w:val="left" w:pos="2760"/>
              </w:tabs>
              <w:jc w:val="both"/>
              <w:rPr>
                <w:sz w:val="24"/>
                <w:szCs w:val="24"/>
                <w:lang w:val="nl-NL"/>
              </w:rPr>
            </w:pPr>
            <w:r w:rsidRPr="00A9386F">
              <w:rPr>
                <w:sz w:val="24"/>
                <w:szCs w:val="24"/>
                <w:lang w:val="nl-NL"/>
              </w:rPr>
              <w:t>Var  a,b: real;</w:t>
            </w:r>
          </w:p>
          <w:p w:rsidR="001D5A5F" w:rsidRPr="00A9386F" w:rsidRDefault="001D5A5F" w:rsidP="001D5A5F">
            <w:pPr>
              <w:tabs>
                <w:tab w:val="left" w:pos="2760"/>
              </w:tabs>
              <w:jc w:val="both"/>
              <w:rPr>
                <w:b/>
                <w:sz w:val="24"/>
                <w:szCs w:val="24"/>
                <w:lang w:val="nl-NL"/>
              </w:rPr>
            </w:pPr>
            <w:r w:rsidRPr="00A9386F">
              <w:rPr>
                <w:sz w:val="24"/>
                <w:szCs w:val="24"/>
                <w:lang w:val="nl-NL"/>
              </w:rPr>
              <w:t xml:space="preserve">        dt: integer;  </w:t>
            </w:r>
            <w:r w:rsidRPr="00A9386F">
              <w:rPr>
                <w:b/>
                <w:sz w:val="24"/>
                <w:szCs w:val="24"/>
                <w:lang w:val="nl-NL"/>
              </w:rPr>
              <w:t>=&gt; Là sai</w:t>
            </w:r>
          </w:p>
          <w:p w:rsidR="00E852EF" w:rsidRPr="00A9386F" w:rsidRDefault="00E852EF" w:rsidP="00C637CC">
            <w:pPr>
              <w:tabs>
                <w:tab w:val="left" w:pos="2760"/>
              </w:tabs>
              <w:jc w:val="both"/>
              <w:rPr>
                <w:szCs w:val="20"/>
                <w:lang w:val="nl-NL"/>
              </w:rPr>
            </w:pPr>
            <w:r w:rsidRPr="00A9386F">
              <w:rPr>
                <w:szCs w:val="20"/>
                <w:lang w:val="nl-NL"/>
              </w:rPr>
              <w:t>- Các biến đơn chỉ chứa một giá trị</w:t>
            </w:r>
            <w:r w:rsidR="006E363C" w:rsidRPr="00A9386F">
              <w:rPr>
                <w:szCs w:val="20"/>
                <w:lang w:val="nl-NL"/>
              </w:rPr>
              <w:t xml:space="preserve"> tại một thời điểm.</w:t>
            </w:r>
          </w:p>
          <w:p w:rsidR="006E363C" w:rsidRPr="00A9386F" w:rsidRDefault="006E363C" w:rsidP="00C637CC">
            <w:pPr>
              <w:tabs>
                <w:tab w:val="left" w:pos="2760"/>
              </w:tabs>
              <w:jc w:val="both"/>
              <w:rPr>
                <w:szCs w:val="20"/>
                <w:lang w:val="nl-NL"/>
              </w:rPr>
            </w:pPr>
            <w:r w:rsidRPr="00A9386F">
              <w:rPr>
                <w:szCs w:val="20"/>
                <w:lang w:val="nl-NL"/>
              </w:rPr>
              <w:t>- Các biến của kiểu dữ liệu có cấu trúc có thể chứa hơn một giá trị tại một thời điểm như biến mảng.</w:t>
            </w:r>
          </w:p>
        </w:tc>
        <w:tc>
          <w:tcPr>
            <w:tcW w:w="3600" w:type="dxa"/>
          </w:tcPr>
          <w:p w:rsidR="00C11AD6" w:rsidRPr="00A9386F" w:rsidRDefault="00C11AD6" w:rsidP="00EB74AB">
            <w:pPr>
              <w:tabs>
                <w:tab w:val="left" w:pos="2760"/>
              </w:tabs>
              <w:jc w:val="both"/>
              <w:rPr>
                <w:lang w:val="nl-NL"/>
              </w:rPr>
            </w:pPr>
          </w:p>
          <w:p w:rsidR="00226987" w:rsidRPr="00A9386F" w:rsidRDefault="00FD562B" w:rsidP="00EB74AB">
            <w:pPr>
              <w:tabs>
                <w:tab w:val="left" w:pos="2760"/>
              </w:tabs>
              <w:jc w:val="both"/>
              <w:rPr>
                <w:lang w:val="nl-NL"/>
              </w:rPr>
            </w:pPr>
            <w:r w:rsidRPr="00A9386F">
              <w:rPr>
                <w:lang w:val="nl-NL"/>
              </w:rPr>
              <w:t>- Ghi bài học lên bảng.</w:t>
            </w:r>
          </w:p>
          <w:p w:rsidR="00346B65" w:rsidRPr="00A9386F" w:rsidRDefault="00346B65" w:rsidP="00EB74AB">
            <w:pPr>
              <w:tabs>
                <w:tab w:val="left" w:pos="2760"/>
              </w:tabs>
              <w:jc w:val="both"/>
              <w:rPr>
                <w:szCs w:val="20"/>
                <w:lang w:val="nl-NL"/>
              </w:rPr>
            </w:pPr>
          </w:p>
          <w:p w:rsidR="00346B65" w:rsidRPr="00A9386F" w:rsidRDefault="00346B65" w:rsidP="00EB74AB">
            <w:pPr>
              <w:tabs>
                <w:tab w:val="left" w:pos="2760"/>
              </w:tabs>
              <w:jc w:val="both"/>
              <w:rPr>
                <w:szCs w:val="20"/>
                <w:lang w:val="nl-NL"/>
              </w:rPr>
            </w:pPr>
            <w:r w:rsidRPr="00A9386F">
              <w:rPr>
                <w:szCs w:val="20"/>
                <w:lang w:val="nl-NL"/>
              </w:rPr>
              <w:t>- Trong toán học ta có các tập số gì?</w:t>
            </w:r>
          </w:p>
          <w:p w:rsidR="00346B65" w:rsidRPr="00A9386F" w:rsidRDefault="00346B65" w:rsidP="00EB74AB">
            <w:pPr>
              <w:tabs>
                <w:tab w:val="left" w:pos="2760"/>
              </w:tabs>
              <w:jc w:val="both"/>
              <w:rPr>
                <w:szCs w:val="20"/>
                <w:lang w:val="nl-NL"/>
              </w:rPr>
            </w:pPr>
            <w:r w:rsidRPr="00A9386F">
              <w:rPr>
                <w:szCs w:val="20"/>
                <w:lang w:val="nl-NL"/>
              </w:rPr>
              <w:t>- Kiểu nguyên tương ứng với tập số nào?</w:t>
            </w:r>
          </w:p>
          <w:p w:rsidR="00346B65" w:rsidRPr="00A9386F" w:rsidRDefault="00346B65" w:rsidP="00EB74AB">
            <w:pPr>
              <w:tabs>
                <w:tab w:val="left" w:pos="2760"/>
              </w:tabs>
              <w:jc w:val="both"/>
              <w:rPr>
                <w:szCs w:val="20"/>
                <w:lang w:val="nl-NL"/>
              </w:rPr>
            </w:pPr>
            <w:r w:rsidRPr="00A9386F">
              <w:rPr>
                <w:szCs w:val="20"/>
                <w:lang w:val="nl-NL"/>
              </w:rPr>
              <w:t xml:space="preserve">- Các kiểu nguyên được lưu trữ </w:t>
            </w:r>
            <w:r w:rsidRPr="00A9386F">
              <w:rPr>
                <w:szCs w:val="20"/>
                <w:lang w:val="nl-NL"/>
              </w:rPr>
              <w:lastRenderedPageBreak/>
              <w:t>và kết quả tính toán là số đúng. Giá trị của nó là phần nguyên không có số dư hoặc số thập phân.</w:t>
            </w:r>
          </w:p>
          <w:p w:rsidR="00346B65" w:rsidRPr="00A9386F" w:rsidRDefault="00346B65" w:rsidP="00EB74AB">
            <w:pPr>
              <w:tabs>
                <w:tab w:val="left" w:pos="2760"/>
              </w:tabs>
              <w:jc w:val="both"/>
              <w:rPr>
                <w:szCs w:val="20"/>
                <w:lang w:val="nl-NL"/>
              </w:rPr>
            </w:pPr>
            <w:r w:rsidRPr="00A9386F">
              <w:rPr>
                <w:szCs w:val="20"/>
                <w:lang w:val="nl-NL"/>
              </w:rPr>
              <w:t>- Tuy nhiên tập số nguyên là vô hạn và có thứ tự, đếm được nhưng trong máy tính kiểu nguyên là hữu hạn, có thứ tự. Bảng trên là bảng kiểu nguyên</w:t>
            </w:r>
            <w:r w:rsidR="0029740D" w:rsidRPr="00A9386F">
              <w:rPr>
                <w:szCs w:val="20"/>
                <w:lang w:val="nl-NL"/>
              </w:rPr>
              <w:t>.</w:t>
            </w:r>
          </w:p>
          <w:p w:rsidR="0029740D" w:rsidRPr="00A9386F" w:rsidRDefault="0029740D" w:rsidP="00EB74AB">
            <w:pPr>
              <w:tabs>
                <w:tab w:val="left" w:pos="2760"/>
              </w:tabs>
              <w:jc w:val="both"/>
              <w:rPr>
                <w:szCs w:val="20"/>
                <w:lang w:val="nl-NL"/>
              </w:rPr>
            </w:pPr>
            <w:r w:rsidRPr="00A9386F">
              <w:rPr>
                <w:szCs w:val="20"/>
                <w:lang w:val="nl-NL"/>
              </w:rPr>
              <w:t>- Kiểu số thực được lưu trữ và kết quả tính toán chỉ gần đúng với sai số không đáng kể. Miền giá trị được mở rông hơn so với kiểu số nguyên, số thực trong máy tính cũng là rời rạc và hữu hạn.</w:t>
            </w:r>
          </w:p>
          <w:p w:rsidR="0029740D" w:rsidRPr="00A9386F" w:rsidRDefault="0029740D" w:rsidP="00EB74AB">
            <w:pPr>
              <w:tabs>
                <w:tab w:val="left" w:pos="2760"/>
              </w:tabs>
              <w:jc w:val="both"/>
              <w:rPr>
                <w:szCs w:val="20"/>
                <w:lang w:val="nl-NL"/>
              </w:rPr>
            </w:pPr>
            <w:r w:rsidRPr="00A9386F">
              <w:rPr>
                <w:szCs w:val="20"/>
                <w:lang w:val="nl-NL"/>
              </w:rPr>
              <w:t>- Em nào cho thầy biết nếu phép toán sử dụng kiểu số nguyên và kiểu số thực thì kết quả cho ra kiểu gì? (Kiểu số thực)</w:t>
            </w:r>
            <w:r w:rsidR="005C36E5" w:rsidRPr="00A9386F">
              <w:rPr>
                <w:szCs w:val="20"/>
                <w:lang w:val="nl-NL"/>
              </w:rPr>
              <w:t>.</w:t>
            </w:r>
          </w:p>
          <w:p w:rsidR="005C36E5" w:rsidRPr="00A9386F" w:rsidRDefault="005C36E5" w:rsidP="00EB74AB">
            <w:pPr>
              <w:tabs>
                <w:tab w:val="left" w:pos="2760"/>
              </w:tabs>
              <w:jc w:val="both"/>
              <w:rPr>
                <w:szCs w:val="20"/>
                <w:lang w:val="nl-NL"/>
              </w:rPr>
            </w:pPr>
          </w:p>
          <w:p w:rsidR="005C36E5" w:rsidRPr="00A9386F" w:rsidRDefault="005C36E5" w:rsidP="00EB74AB">
            <w:pPr>
              <w:tabs>
                <w:tab w:val="left" w:pos="2760"/>
              </w:tabs>
              <w:jc w:val="both"/>
              <w:rPr>
                <w:szCs w:val="20"/>
                <w:lang w:val="nl-NL"/>
              </w:rPr>
            </w:pPr>
            <w:r w:rsidRPr="00A9386F">
              <w:rPr>
                <w:szCs w:val="20"/>
                <w:lang w:val="nl-NL"/>
              </w:rPr>
              <w:t>- Kiểu kí tự có tập giá trị là các kí tự trong bảng mã ASCII, được dùng khi thông tin là các kí tự, xâu (string). Vì vậy hầu hết các ngôn ngữ lập trình đều có kiểu kí tự để làm việc với văn bản.</w:t>
            </w:r>
          </w:p>
          <w:p w:rsidR="005C36E5" w:rsidRPr="00A9386F" w:rsidRDefault="005C36E5" w:rsidP="00EB74AB">
            <w:pPr>
              <w:tabs>
                <w:tab w:val="left" w:pos="2760"/>
              </w:tabs>
              <w:jc w:val="both"/>
              <w:rPr>
                <w:szCs w:val="20"/>
                <w:lang w:val="nl-NL"/>
              </w:rPr>
            </w:pPr>
            <w:r w:rsidRPr="00A9386F">
              <w:rPr>
                <w:szCs w:val="20"/>
                <w:lang w:val="nl-NL"/>
              </w:rPr>
              <w:t>- Kiểu kí tự có phải là kiểu có thứ tự, đếm được không ? Dựa vào đâu để thực hiện việc so sánh các kí tự?</w:t>
            </w:r>
          </w:p>
          <w:p w:rsidR="005C36E5" w:rsidRPr="00A9386F" w:rsidRDefault="005C36E5" w:rsidP="00EB74AB">
            <w:pPr>
              <w:tabs>
                <w:tab w:val="left" w:pos="2760"/>
              </w:tabs>
              <w:jc w:val="both"/>
              <w:rPr>
                <w:szCs w:val="20"/>
                <w:lang w:val="nl-NL"/>
              </w:rPr>
            </w:pPr>
            <w:r w:rsidRPr="00A9386F">
              <w:rPr>
                <w:szCs w:val="20"/>
                <w:lang w:val="nl-NL"/>
              </w:rPr>
              <w:t>- Việc so sánh các kí tự được thực hiện bằng cách so sánh các mã ASCII của chúng.</w:t>
            </w:r>
          </w:p>
          <w:p w:rsidR="004238B1" w:rsidRPr="00A9386F" w:rsidRDefault="004238B1" w:rsidP="00EB74AB">
            <w:pPr>
              <w:tabs>
                <w:tab w:val="left" w:pos="2760"/>
              </w:tabs>
              <w:jc w:val="both"/>
              <w:rPr>
                <w:szCs w:val="20"/>
                <w:lang w:val="nl-NL"/>
              </w:rPr>
            </w:pPr>
          </w:p>
          <w:p w:rsidR="004238B1" w:rsidRPr="00A9386F" w:rsidRDefault="004238B1" w:rsidP="00EB74AB">
            <w:pPr>
              <w:tabs>
                <w:tab w:val="left" w:pos="2760"/>
              </w:tabs>
              <w:jc w:val="both"/>
              <w:rPr>
                <w:szCs w:val="20"/>
                <w:lang w:val="nl-NL"/>
              </w:rPr>
            </w:pPr>
            <w:r w:rsidRPr="00A9386F">
              <w:rPr>
                <w:szCs w:val="20"/>
                <w:lang w:val="nl-NL"/>
              </w:rPr>
              <w:t xml:space="preserve">- Kiểu logic trong Pascal chỉ có 2 giá trị là </w:t>
            </w:r>
            <w:r w:rsidRPr="00A9386F">
              <w:rPr>
                <w:b/>
                <w:szCs w:val="20"/>
                <w:lang w:val="nl-NL"/>
              </w:rPr>
              <w:t>True</w:t>
            </w:r>
            <w:r w:rsidRPr="00A9386F">
              <w:rPr>
                <w:szCs w:val="20"/>
                <w:lang w:val="nl-NL"/>
              </w:rPr>
              <w:t xml:space="preserve"> (đúng) và </w:t>
            </w:r>
            <w:r w:rsidRPr="00A9386F">
              <w:rPr>
                <w:b/>
                <w:szCs w:val="20"/>
                <w:lang w:val="nl-NL"/>
              </w:rPr>
              <w:t>False</w:t>
            </w:r>
            <w:r w:rsidRPr="00A9386F">
              <w:rPr>
                <w:szCs w:val="20"/>
                <w:lang w:val="nl-NL"/>
              </w:rPr>
              <w:t xml:space="preserve"> (sai)</w:t>
            </w:r>
            <w:r w:rsidR="00695BA9" w:rsidRPr="00A9386F">
              <w:rPr>
                <w:szCs w:val="20"/>
                <w:lang w:val="nl-NL"/>
              </w:rPr>
              <w:t xml:space="preserve">, được dùng khi kiểm tra một điều kiện hoặc tìm giá trị của một biểu thức logic. </w:t>
            </w:r>
          </w:p>
          <w:p w:rsidR="00695BA9" w:rsidRPr="00A9386F" w:rsidRDefault="00695BA9" w:rsidP="00EB74AB">
            <w:pPr>
              <w:tabs>
                <w:tab w:val="left" w:pos="2760"/>
              </w:tabs>
              <w:jc w:val="both"/>
              <w:rPr>
                <w:szCs w:val="20"/>
                <w:lang w:val="nl-NL"/>
              </w:rPr>
            </w:pPr>
            <w:r w:rsidRPr="00A9386F">
              <w:rPr>
                <w:szCs w:val="20"/>
                <w:lang w:val="nl-NL"/>
              </w:rPr>
              <w:t>- Theo em kiểu logic có phải là kiểu có thứ tự đếm được không? (Là kiểu có thứ tự đếm được).</w:t>
            </w:r>
          </w:p>
          <w:p w:rsidR="00695BA9" w:rsidRPr="00A9386F" w:rsidRDefault="00695BA9" w:rsidP="00EB74AB">
            <w:pPr>
              <w:tabs>
                <w:tab w:val="left" w:pos="2760"/>
              </w:tabs>
              <w:jc w:val="both"/>
              <w:rPr>
                <w:szCs w:val="20"/>
                <w:lang w:val="nl-NL"/>
              </w:rPr>
            </w:pPr>
            <w:r w:rsidRPr="00A9386F">
              <w:rPr>
                <w:szCs w:val="20"/>
                <w:lang w:val="nl-NL"/>
              </w:rPr>
              <w:t>- Một số ngôn ngữ lập trình không dùng kiểu logic như C++, thay vào đó là các giá trị 0 (false), khác 0 (true)</w:t>
            </w:r>
            <w:r w:rsidR="00872E64" w:rsidRPr="00A9386F">
              <w:rPr>
                <w:szCs w:val="20"/>
                <w:lang w:val="nl-NL"/>
              </w:rPr>
              <w:t>.</w:t>
            </w:r>
          </w:p>
          <w:p w:rsidR="00872E64" w:rsidRPr="00A9386F" w:rsidRDefault="00872E64" w:rsidP="00EB74AB">
            <w:pPr>
              <w:tabs>
                <w:tab w:val="left" w:pos="2760"/>
              </w:tabs>
              <w:jc w:val="both"/>
              <w:rPr>
                <w:szCs w:val="20"/>
                <w:lang w:val="nl-NL"/>
              </w:rPr>
            </w:pPr>
          </w:p>
          <w:p w:rsidR="00872E64" w:rsidRPr="00A9386F" w:rsidRDefault="00872E64" w:rsidP="00EB74AB">
            <w:pPr>
              <w:tabs>
                <w:tab w:val="left" w:pos="2760"/>
              </w:tabs>
              <w:jc w:val="both"/>
              <w:rPr>
                <w:szCs w:val="20"/>
                <w:lang w:val="nl-NL"/>
              </w:rPr>
            </w:pPr>
            <w:r w:rsidRPr="00A9386F">
              <w:rPr>
                <w:szCs w:val="20"/>
                <w:lang w:val="nl-NL"/>
              </w:rPr>
              <w:t xml:space="preserve">- Em nào nhắc lại khái niệm về </w:t>
            </w:r>
            <w:r w:rsidRPr="00A9386F">
              <w:rPr>
                <w:szCs w:val="20"/>
                <w:lang w:val="nl-NL"/>
              </w:rPr>
              <w:lastRenderedPageBreak/>
              <w:t>biến.</w:t>
            </w:r>
          </w:p>
          <w:p w:rsidR="00872E64" w:rsidRPr="00A9386F" w:rsidRDefault="00872E64" w:rsidP="00EB74AB">
            <w:pPr>
              <w:tabs>
                <w:tab w:val="left" w:pos="2760"/>
              </w:tabs>
              <w:jc w:val="both"/>
              <w:rPr>
                <w:szCs w:val="20"/>
                <w:lang w:val="nl-NL"/>
              </w:rPr>
            </w:pPr>
            <w:r w:rsidRPr="00A9386F">
              <w:rPr>
                <w:szCs w:val="20"/>
                <w:lang w:val="nl-NL"/>
              </w:rPr>
              <w:t>- Ý nghĩa sử dụng biến để làm gì?</w:t>
            </w:r>
          </w:p>
          <w:p w:rsidR="00872E64" w:rsidRPr="00A9386F" w:rsidRDefault="00872E64" w:rsidP="00EB74AB">
            <w:pPr>
              <w:tabs>
                <w:tab w:val="left" w:pos="2760"/>
              </w:tabs>
              <w:jc w:val="both"/>
              <w:rPr>
                <w:szCs w:val="20"/>
                <w:lang w:val="nl-NL"/>
              </w:rPr>
            </w:pPr>
          </w:p>
          <w:p w:rsidR="00CE14E0" w:rsidRPr="00A9386F" w:rsidRDefault="00CE14E0" w:rsidP="00EB74AB">
            <w:pPr>
              <w:tabs>
                <w:tab w:val="left" w:pos="2760"/>
              </w:tabs>
              <w:jc w:val="both"/>
              <w:rPr>
                <w:szCs w:val="20"/>
                <w:lang w:val="nl-NL"/>
              </w:rPr>
            </w:pPr>
            <w:r w:rsidRPr="00A9386F">
              <w:rPr>
                <w:szCs w:val="20"/>
                <w:lang w:val="nl-NL"/>
              </w:rPr>
              <w:t xml:space="preserve">- Trong khi khai </w:t>
            </w:r>
            <w:r w:rsidR="00702811" w:rsidRPr="00A9386F">
              <w:rPr>
                <w:szCs w:val="20"/>
                <w:lang w:val="nl-NL"/>
              </w:rPr>
              <w:t>báo biến, lưu ý về những biến là hằng số</w:t>
            </w:r>
            <w:r w:rsidR="00377B84" w:rsidRPr="00A9386F">
              <w:rPr>
                <w:szCs w:val="20"/>
                <w:lang w:val="nl-NL"/>
              </w:rPr>
              <w:t xml:space="preserve">, ta nên khai báo biến hằng số bằng hàm </w:t>
            </w:r>
            <w:r w:rsidR="00377B84" w:rsidRPr="00A9386F">
              <w:rPr>
                <w:b/>
                <w:szCs w:val="20"/>
                <w:lang w:val="nl-NL"/>
              </w:rPr>
              <w:t>const</w:t>
            </w:r>
            <w:r w:rsidR="00377B84" w:rsidRPr="00A9386F">
              <w:rPr>
                <w:szCs w:val="20"/>
                <w:lang w:val="nl-NL"/>
              </w:rPr>
              <w:t xml:space="preserve"> </w:t>
            </w:r>
            <w:r w:rsidR="00702811" w:rsidRPr="00A9386F">
              <w:rPr>
                <w:szCs w:val="20"/>
                <w:lang w:val="nl-NL"/>
              </w:rPr>
              <w:t>.</w:t>
            </w:r>
          </w:p>
          <w:p w:rsidR="00702811" w:rsidRPr="00A9386F" w:rsidRDefault="00702811" w:rsidP="00377B84">
            <w:pPr>
              <w:tabs>
                <w:tab w:val="left" w:pos="2760"/>
              </w:tabs>
              <w:spacing w:before="240"/>
              <w:jc w:val="both"/>
              <w:rPr>
                <w:szCs w:val="20"/>
                <w:lang w:val="nl-NL"/>
              </w:rPr>
            </w:pPr>
            <w:r w:rsidRPr="00A9386F">
              <w:rPr>
                <w:szCs w:val="20"/>
                <w:lang w:val="nl-NL"/>
              </w:rPr>
              <w:t>VD: Khai báo biến cho bài toán tính diện tích hình thang có chiều cao bằng 5dv:</w:t>
            </w:r>
          </w:p>
          <w:p w:rsidR="00702811" w:rsidRPr="00A9386F" w:rsidRDefault="00702811" w:rsidP="00EB74AB">
            <w:pPr>
              <w:tabs>
                <w:tab w:val="left" w:pos="2760"/>
              </w:tabs>
              <w:jc w:val="both"/>
              <w:rPr>
                <w:szCs w:val="20"/>
                <w:lang w:val="nl-NL"/>
              </w:rPr>
            </w:pPr>
            <w:r w:rsidRPr="00A9386F">
              <w:rPr>
                <w:szCs w:val="20"/>
                <w:lang w:val="nl-NL"/>
              </w:rPr>
              <w:t>Const cao = 5;</w:t>
            </w:r>
          </w:p>
          <w:p w:rsidR="00702811" w:rsidRPr="00A9386F" w:rsidRDefault="00702811" w:rsidP="00EB74AB">
            <w:pPr>
              <w:tabs>
                <w:tab w:val="left" w:pos="2760"/>
              </w:tabs>
              <w:jc w:val="both"/>
              <w:rPr>
                <w:szCs w:val="20"/>
                <w:lang w:val="nl-NL"/>
              </w:rPr>
            </w:pPr>
            <w:r w:rsidRPr="00A9386F">
              <w:rPr>
                <w:szCs w:val="20"/>
                <w:lang w:val="nl-NL"/>
              </w:rPr>
              <w:t>Var daynho,daylon: real;</w:t>
            </w:r>
          </w:p>
          <w:p w:rsidR="00A53D93" w:rsidRPr="00A9386F" w:rsidRDefault="00A53D93" w:rsidP="00EB74AB">
            <w:pPr>
              <w:tabs>
                <w:tab w:val="left" w:pos="2760"/>
              </w:tabs>
              <w:jc w:val="both"/>
              <w:rPr>
                <w:szCs w:val="20"/>
                <w:lang w:val="nl-NL"/>
              </w:rPr>
            </w:pPr>
          </w:p>
          <w:p w:rsidR="00A53D93" w:rsidRPr="00A9386F" w:rsidRDefault="00A53D93" w:rsidP="00A53D93">
            <w:pPr>
              <w:tabs>
                <w:tab w:val="left" w:pos="2760"/>
              </w:tabs>
              <w:jc w:val="both"/>
              <w:rPr>
                <w:szCs w:val="20"/>
                <w:lang w:val="nl-NL"/>
              </w:rPr>
            </w:pPr>
            <w:r w:rsidRPr="00A9386F">
              <w:rPr>
                <w:szCs w:val="20"/>
                <w:lang w:val="nl-NL"/>
              </w:rPr>
              <w:t>- Tên biến phải gợi nhớ để người lập trình và người xem chương trình biết ý nghĩa sử dụng của biến đó.</w:t>
            </w:r>
          </w:p>
          <w:p w:rsidR="00A53D93" w:rsidRPr="00A9386F" w:rsidRDefault="00A53D93" w:rsidP="00A53D93">
            <w:pPr>
              <w:tabs>
                <w:tab w:val="left" w:pos="2760"/>
              </w:tabs>
              <w:jc w:val="both"/>
              <w:rPr>
                <w:szCs w:val="20"/>
                <w:lang w:val="nl-NL"/>
              </w:rPr>
            </w:pPr>
            <w:r w:rsidRPr="00A9386F">
              <w:rPr>
                <w:szCs w:val="20"/>
                <w:lang w:val="nl-NL"/>
              </w:rPr>
              <w:t>- Khi khai báo biến phải chú ý đến phạm vị giá trị</w:t>
            </w:r>
            <w:r w:rsidR="0042546E" w:rsidRPr="00A9386F">
              <w:rPr>
                <w:szCs w:val="20"/>
                <w:lang w:val="nl-NL"/>
              </w:rPr>
              <w:t xml:space="preserve">, VD biến khai báo để lưu trữ số học sinh trong lớp là kiểu </w:t>
            </w:r>
            <w:r w:rsidR="0042546E" w:rsidRPr="00A9386F">
              <w:rPr>
                <w:b/>
                <w:szCs w:val="20"/>
                <w:lang w:val="nl-NL"/>
              </w:rPr>
              <w:t>byte</w:t>
            </w:r>
            <w:r w:rsidR="0042546E" w:rsidRPr="00A9386F">
              <w:rPr>
                <w:szCs w:val="20"/>
                <w:lang w:val="nl-NL"/>
              </w:rPr>
              <w:t xml:space="preserve">, nhưng biến khai báo để lưu trữ học sinh trong trường là kiểu </w:t>
            </w:r>
            <w:r w:rsidR="0042546E" w:rsidRPr="00A9386F">
              <w:rPr>
                <w:b/>
                <w:szCs w:val="20"/>
                <w:lang w:val="nl-NL"/>
              </w:rPr>
              <w:t>word</w:t>
            </w:r>
            <w:r w:rsidRPr="00A9386F">
              <w:rPr>
                <w:szCs w:val="20"/>
                <w:lang w:val="nl-NL"/>
              </w:rPr>
              <w:t>.</w:t>
            </w:r>
          </w:p>
          <w:p w:rsidR="00A53D93" w:rsidRPr="00A9386F" w:rsidRDefault="008D73FA" w:rsidP="008D73FA">
            <w:pPr>
              <w:tabs>
                <w:tab w:val="left" w:pos="2760"/>
              </w:tabs>
              <w:spacing w:before="240"/>
              <w:jc w:val="both"/>
              <w:rPr>
                <w:szCs w:val="20"/>
                <w:lang w:val="nl-NL"/>
              </w:rPr>
            </w:pPr>
            <w:r w:rsidRPr="00A9386F">
              <w:rPr>
                <w:szCs w:val="20"/>
                <w:lang w:val="nl-NL"/>
              </w:rPr>
              <w:t>VD: khai báo biến mảng</w:t>
            </w:r>
          </w:p>
          <w:p w:rsidR="008D73FA" w:rsidRPr="00A9386F" w:rsidRDefault="008D73FA" w:rsidP="00EB74AB">
            <w:pPr>
              <w:tabs>
                <w:tab w:val="left" w:pos="2760"/>
              </w:tabs>
              <w:jc w:val="both"/>
              <w:rPr>
                <w:szCs w:val="20"/>
                <w:lang w:val="nl-NL"/>
              </w:rPr>
            </w:pPr>
            <w:r w:rsidRPr="00A9386F">
              <w:rPr>
                <w:szCs w:val="20"/>
                <w:lang w:val="nl-NL"/>
              </w:rPr>
              <w:t>Var mang:array[1..10] of integer;</w:t>
            </w:r>
          </w:p>
          <w:p w:rsidR="008D73FA" w:rsidRPr="00A9386F" w:rsidRDefault="008D73FA" w:rsidP="00EB74AB">
            <w:pPr>
              <w:tabs>
                <w:tab w:val="left" w:pos="2760"/>
              </w:tabs>
              <w:jc w:val="both"/>
              <w:rPr>
                <w:szCs w:val="20"/>
                <w:lang w:val="nl-NL"/>
              </w:rPr>
            </w:pPr>
            <w:r w:rsidRPr="00A9386F">
              <w:rPr>
                <w:szCs w:val="20"/>
                <w:lang w:val="nl-NL"/>
              </w:rPr>
              <w:t xml:space="preserve">Biến </w:t>
            </w:r>
            <w:r w:rsidRPr="00A9386F">
              <w:rPr>
                <w:b/>
                <w:szCs w:val="20"/>
                <w:lang w:val="nl-NL"/>
              </w:rPr>
              <w:t>mang</w:t>
            </w:r>
            <w:r w:rsidRPr="00A9386F">
              <w:rPr>
                <w:szCs w:val="20"/>
                <w:lang w:val="nl-NL"/>
              </w:rPr>
              <w:t xml:space="preserve"> chứa 10 giá trị tại một thời điểm.</w:t>
            </w:r>
          </w:p>
          <w:p w:rsidR="00702811" w:rsidRPr="00A9386F" w:rsidRDefault="00702811" w:rsidP="00EB74AB">
            <w:pPr>
              <w:tabs>
                <w:tab w:val="left" w:pos="2760"/>
              </w:tabs>
              <w:jc w:val="both"/>
              <w:rPr>
                <w:szCs w:val="20"/>
                <w:lang w:val="nl-NL"/>
              </w:rPr>
            </w:pPr>
          </w:p>
        </w:tc>
        <w:tc>
          <w:tcPr>
            <w:tcW w:w="1440" w:type="dxa"/>
          </w:tcPr>
          <w:p w:rsidR="00226987" w:rsidRPr="00A9386F" w:rsidRDefault="00226987" w:rsidP="00EB74AB">
            <w:pPr>
              <w:spacing w:before="240"/>
              <w:jc w:val="both"/>
              <w:rPr>
                <w:lang w:val="nl-NL"/>
              </w:rPr>
            </w:pPr>
            <w:r w:rsidRPr="00A9386F">
              <w:rPr>
                <w:lang w:val="nl-NL"/>
              </w:rPr>
              <w:lastRenderedPageBreak/>
              <w:t>Học sinh theo dỏi, ghi chép và trả lời.</w:t>
            </w:r>
          </w:p>
          <w:p w:rsidR="00226987" w:rsidRPr="00A9386F" w:rsidRDefault="00226987" w:rsidP="00EB74AB">
            <w:pPr>
              <w:jc w:val="both"/>
              <w:rPr>
                <w:lang w:val="nl-NL"/>
              </w:rPr>
            </w:pPr>
          </w:p>
          <w:p w:rsidR="00226987" w:rsidRPr="00A9386F" w:rsidRDefault="00226987" w:rsidP="00EB74AB">
            <w:pPr>
              <w:jc w:val="both"/>
              <w:rPr>
                <w:lang w:val="nl-NL"/>
              </w:rPr>
            </w:pPr>
          </w:p>
          <w:p w:rsidR="00226987" w:rsidRPr="00A9386F" w:rsidRDefault="00226987" w:rsidP="00EB74AB">
            <w:pPr>
              <w:jc w:val="both"/>
              <w:rPr>
                <w:lang w:val="nl-NL"/>
              </w:rPr>
            </w:pPr>
          </w:p>
          <w:p w:rsidR="00226987" w:rsidRPr="00A9386F" w:rsidRDefault="00226987" w:rsidP="00EB74AB">
            <w:pPr>
              <w:jc w:val="both"/>
              <w:rPr>
                <w:lang w:val="nl-NL"/>
              </w:rPr>
            </w:pPr>
          </w:p>
          <w:p w:rsidR="00226987" w:rsidRPr="00A9386F" w:rsidRDefault="00226987" w:rsidP="00EB74AB">
            <w:pPr>
              <w:jc w:val="both"/>
              <w:rPr>
                <w:lang w:val="nl-NL"/>
              </w:rPr>
            </w:pPr>
          </w:p>
          <w:p w:rsidR="00226987" w:rsidRPr="00A9386F" w:rsidRDefault="00226987" w:rsidP="00EB74AB">
            <w:pPr>
              <w:jc w:val="both"/>
              <w:rPr>
                <w:lang w:val="nl-NL"/>
              </w:rPr>
            </w:pPr>
          </w:p>
          <w:p w:rsidR="00226987" w:rsidRPr="00A9386F" w:rsidRDefault="00226987" w:rsidP="00EB74AB">
            <w:pPr>
              <w:jc w:val="both"/>
              <w:rPr>
                <w:lang w:val="nl-NL"/>
              </w:rPr>
            </w:pPr>
          </w:p>
          <w:p w:rsidR="00226987" w:rsidRPr="00A9386F" w:rsidRDefault="00226987" w:rsidP="00EB74AB">
            <w:pPr>
              <w:spacing w:before="240"/>
              <w:jc w:val="both"/>
              <w:rPr>
                <w:lang w:val="nl-NL"/>
              </w:rPr>
            </w:pPr>
            <w:r w:rsidRPr="00A9386F">
              <w:rPr>
                <w:lang w:val="nl-NL"/>
              </w:rPr>
              <w:t>Học sinh theo dỏi, ghi chép và trả lời.</w:t>
            </w:r>
          </w:p>
          <w:p w:rsidR="00226987" w:rsidRPr="00A9386F" w:rsidRDefault="00226987" w:rsidP="00EB74AB">
            <w:pPr>
              <w:jc w:val="both"/>
              <w:rPr>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spacing w:before="240"/>
              <w:jc w:val="both"/>
              <w:rPr>
                <w:lang w:val="nl-NL"/>
              </w:rPr>
            </w:pPr>
            <w:r w:rsidRPr="00A9386F">
              <w:rPr>
                <w:lang w:val="nl-NL"/>
              </w:rPr>
              <w:t>Học sinh theo dỏi, ghi chép và trả lời.</w:t>
            </w: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spacing w:before="240"/>
              <w:jc w:val="both"/>
              <w:rPr>
                <w:lang w:val="nl-NL"/>
              </w:rPr>
            </w:pPr>
            <w:r w:rsidRPr="00A9386F">
              <w:rPr>
                <w:lang w:val="nl-NL"/>
              </w:rPr>
              <w:t>Học sinh theo dỏi, ghi chép và trả lời.</w:t>
            </w: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spacing w:before="240"/>
              <w:jc w:val="both"/>
              <w:rPr>
                <w:lang w:val="nl-NL"/>
              </w:rPr>
            </w:pPr>
            <w:r w:rsidRPr="00A9386F">
              <w:rPr>
                <w:lang w:val="nl-NL"/>
              </w:rPr>
              <w:t>Học sinh theo dỏi, ghi chép và trả lời.</w:t>
            </w: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226987" w:rsidRPr="00A9386F" w:rsidRDefault="00226987" w:rsidP="00EB74AB">
            <w:pPr>
              <w:jc w:val="both"/>
              <w:rPr>
                <w:sz w:val="8"/>
                <w:lang w:val="nl-NL"/>
              </w:rPr>
            </w:pPr>
          </w:p>
          <w:p w:rsidR="005776B7" w:rsidRPr="00A9386F" w:rsidRDefault="005776B7" w:rsidP="00EB74AB">
            <w:pPr>
              <w:spacing w:before="240"/>
              <w:jc w:val="both"/>
              <w:rPr>
                <w:lang w:val="nl-NL"/>
              </w:rPr>
            </w:pPr>
          </w:p>
          <w:p w:rsidR="005776B7" w:rsidRPr="00A9386F" w:rsidRDefault="005776B7" w:rsidP="00EB74AB">
            <w:pPr>
              <w:spacing w:before="240"/>
              <w:jc w:val="both"/>
              <w:rPr>
                <w:lang w:val="nl-NL"/>
              </w:rPr>
            </w:pPr>
          </w:p>
          <w:p w:rsidR="005776B7" w:rsidRPr="00A9386F" w:rsidRDefault="005776B7" w:rsidP="00EB74AB">
            <w:pPr>
              <w:spacing w:before="240"/>
              <w:jc w:val="both"/>
              <w:rPr>
                <w:lang w:val="nl-NL"/>
              </w:rPr>
            </w:pPr>
          </w:p>
          <w:p w:rsidR="005776B7" w:rsidRPr="00A9386F" w:rsidRDefault="005776B7" w:rsidP="00EB74AB">
            <w:pPr>
              <w:spacing w:before="240"/>
              <w:jc w:val="both"/>
              <w:rPr>
                <w:lang w:val="nl-NL"/>
              </w:rPr>
            </w:pPr>
          </w:p>
          <w:p w:rsidR="00226987" w:rsidRPr="00A9386F" w:rsidRDefault="00226987" w:rsidP="00EB74AB">
            <w:pPr>
              <w:spacing w:before="240"/>
              <w:jc w:val="both"/>
              <w:rPr>
                <w:lang w:val="nl-NL"/>
              </w:rPr>
            </w:pPr>
            <w:r w:rsidRPr="00A9386F">
              <w:rPr>
                <w:lang w:val="nl-NL"/>
              </w:rPr>
              <w:t>Học sinh theo dỏi, ghi chép và trả lời.</w:t>
            </w:r>
          </w:p>
          <w:p w:rsidR="00226987" w:rsidRPr="00A9386F" w:rsidRDefault="00226987" w:rsidP="00EB74AB">
            <w:pPr>
              <w:jc w:val="both"/>
              <w:rPr>
                <w:sz w:val="8"/>
                <w:lang w:val="nl-NL"/>
              </w:rPr>
            </w:pPr>
          </w:p>
        </w:tc>
      </w:tr>
    </w:tbl>
    <w:p w:rsidR="00226987" w:rsidRPr="00A9386F" w:rsidRDefault="00226987" w:rsidP="00226987">
      <w:pPr>
        <w:spacing w:before="240"/>
        <w:rPr>
          <w:b/>
          <w:sz w:val="22"/>
          <w:szCs w:val="22"/>
          <w:lang w:val="nl-NL"/>
        </w:rPr>
      </w:pPr>
      <w:r w:rsidRPr="00A9386F">
        <w:rPr>
          <w:b/>
          <w:sz w:val="22"/>
          <w:szCs w:val="22"/>
          <w:lang w:val="nl-NL"/>
        </w:rPr>
        <w:lastRenderedPageBreak/>
        <w:t>III. CỦNG CỐ BÀI HỌC VÀ BÀI TẬP VỀ NHÀ (</w:t>
      </w:r>
      <w:r w:rsidR="00FD5C52" w:rsidRPr="00A9386F">
        <w:rPr>
          <w:b/>
          <w:sz w:val="22"/>
          <w:szCs w:val="22"/>
          <w:lang w:val="nl-NL"/>
        </w:rPr>
        <w:t>5</w:t>
      </w:r>
      <w:r w:rsidRPr="00A9386F">
        <w:rPr>
          <w:b/>
          <w:sz w:val="22"/>
          <w:szCs w:val="22"/>
          <w:lang w:val="nl-NL"/>
        </w:rPr>
        <w:t xml:space="preserve"> ph)</w:t>
      </w:r>
    </w:p>
    <w:p w:rsidR="00226987" w:rsidRPr="00A9386F" w:rsidRDefault="00226987" w:rsidP="00FD5C52">
      <w:pPr>
        <w:numPr>
          <w:ilvl w:val="0"/>
          <w:numId w:val="37"/>
        </w:numPr>
        <w:jc w:val="both"/>
        <w:rPr>
          <w:b/>
          <w:lang w:val="nl-NL"/>
        </w:rPr>
      </w:pPr>
      <w:r w:rsidRPr="00A9386F">
        <w:rPr>
          <w:b/>
          <w:lang w:val="nl-NL"/>
        </w:rPr>
        <w:t>Củng cố: Qua bài học HS nắm vững những kiến thức trọng tâm sau:</w:t>
      </w:r>
      <w:r w:rsidRPr="00A9386F">
        <w:rPr>
          <w:lang w:val="nl-NL"/>
        </w:rPr>
        <w:t>.</w:t>
      </w:r>
    </w:p>
    <w:p w:rsidR="00226987" w:rsidRPr="00A9386F" w:rsidRDefault="00680CD9" w:rsidP="00226987">
      <w:pPr>
        <w:numPr>
          <w:ilvl w:val="0"/>
          <w:numId w:val="2"/>
        </w:numPr>
        <w:jc w:val="both"/>
        <w:rPr>
          <w:lang w:val="nl-NL"/>
        </w:rPr>
      </w:pPr>
      <w:r w:rsidRPr="00A9386F">
        <w:rPr>
          <w:lang w:val="nl-NL"/>
        </w:rPr>
        <w:t>Kiểu số nguyên, số thực, kí tự, logic.</w:t>
      </w:r>
    </w:p>
    <w:p w:rsidR="00226987" w:rsidRPr="00A9386F" w:rsidRDefault="00F7059A" w:rsidP="00226987">
      <w:pPr>
        <w:numPr>
          <w:ilvl w:val="0"/>
          <w:numId w:val="2"/>
        </w:numPr>
        <w:jc w:val="both"/>
        <w:rPr>
          <w:lang w:val="nl-NL"/>
        </w:rPr>
      </w:pPr>
      <w:r w:rsidRPr="00A9386F">
        <w:rPr>
          <w:lang w:val="nl-NL"/>
        </w:rPr>
        <w:t>Cách khai báo biến:</w:t>
      </w:r>
    </w:p>
    <w:p w:rsidR="00F7059A" w:rsidRPr="00A9386F" w:rsidRDefault="00F7059A" w:rsidP="00F7059A">
      <w:pPr>
        <w:ind w:left="720"/>
        <w:jc w:val="both"/>
        <w:rPr>
          <w:lang w:val="nl-NL"/>
        </w:rPr>
      </w:pPr>
      <w:r w:rsidRPr="00A9386F">
        <w:rPr>
          <w:b/>
          <w:lang w:val="nl-NL"/>
        </w:rPr>
        <w:t>Var</w:t>
      </w:r>
      <w:r w:rsidRPr="00A9386F">
        <w:rPr>
          <w:lang w:val="nl-NL"/>
        </w:rPr>
        <w:t xml:space="preserve"> &lt;danh sách biến&gt;:&lt;kiểu dữ liệu&gt;;</w:t>
      </w:r>
    </w:p>
    <w:p w:rsidR="00226987" w:rsidRPr="00A9386F" w:rsidRDefault="00FD5C52" w:rsidP="00AD55C5">
      <w:pPr>
        <w:spacing w:before="240"/>
        <w:ind w:left="180"/>
        <w:jc w:val="both"/>
        <w:rPr>
          <w:b/>
          <w:lang w:val="nl-NL"/>
        </w:rPr>
      </w:pPr>
      <w:r w:rsidRPr="00A9386F">
        <w:rPr>
          <w:b/>
          <w:lang w:val="nl-NL"/>
        </w:rPr>
        <w:t>2</w:t>
      </w:r>
      <w:r w:rsidR="00226987" w:rsidRPr="00A9386F">
        <w:rPr>
          <w:b/>
          <w:lang w:val="nl-NL"/>
        </w:rPr>
        <w:t xml:space="preserve">. </w:t>
      </w:r>
      <w:r w:rsidRPr="00A9386F">
        <w:rPr>
          <w:b/>
          <w:lang w:val="nl-NL"/>
        </w:rPr>
        <w:t>Kiểm tra 15ph</w:t>
      </w:r>
      <w:r w:rsidR="00226987" w:rsidRPr="00A9386F">
        <w:rPr>
          <w:b/>
          <w:lang w:val="nl-NL"/>
        </w:rPr>
        <w:t>:</w:t>
      </w:r>
      <w:r w:rsidRPr="00A9386F">
        <w:rPr>
          <w:b/>
          <w:sz w:val="22"/>
          <w:szCs w:val="22"/>
          <w:lang w:val="nl-NL"/>
        </w:rPr>
        <w:t>(15 ph)</w:t>
      </w:r>
    </w:p>
    <w:p w:rsidR="00AD55C5" w:rsidRPr="00A9386F" w:rsidRDefault="00AD55C5" w:rsidP="00EC3E5B">
      <w:pPr>
        <w:spacing w:before="240"/>
        <w:jc w:val="both"/>
        <w:rPr>
          <w:lang w:val="nl-NL"/>
        </w:rPr>
      </w:pPr>
      <w:r w:rsidRPr="00A9386F">
        <w:rPr>
          <w:b/>
          <w:u w:val="single"/>
          <w:lang w:val="nl-NL"/>
        </w:rPr>
        <w:t>Câu 1:</w:t>
      </w:r>
      <w:r w:rsidRPr="00A9386F">
        <w:rPr>
          <w:lang w:val="nl-NL"/>
        </w:rPr>
        <w:t xml:space="preserve"> Hãy chọn những biểu diễn </w:t>
      </w:r>
      <w:r w:rsidRPr="00A9386F">
        <w:rPr>
          <w:b/>
          <w:lang w:val="nl-NL"/>
        </w:rPr>
        <w:t>hằng</w:t>
      </w:r>
      <w:r w:rsidRPr="00A9386F">
        <w:rPr>
          <w:lang w:val="nl-NL"/>
        </w:rPr>
        <w:t xml:space="preserve"> trong các biểu diễn dưới đây:</w:t>
      </w:r>
    </w:p>
    <w:p w:rsidR="00AD55C5" w:rsidRPr="00A9386F" w:rsidRDefault="00AD55C5" w:rsidP="00AD55C5">
      <w:pPr>
        <w:tabs>
          <w:tab w:val="left" w:pos="540"/>
          <w:tab w:val="left" w:pos="3600"/>
          <w:tab w:val="left" w:pos="7200"/>
        </w:tabs>
        <w:jc w:val="both"/>
        <w:rPr>
          <w:lang w:val="nl-NL"/>
        </w:rPr>
      </w:pPr>
      <w:r w:rsidRPr="00A9386F">
        <w:rPr>
          <w:lang w:val="nl-NL"/>
        </w:rPr>
        <w:tab/>
        <w:t>A) begin</w:t>
      </w:r>
      <w:r w:rsidRPr="00A9386F">
        <w:rPr>
          <w:lang w:val="nl-NL"/>
        </w:rPr>
        <w:tab/>
      </w:r>
      <w:r w:rsidRPr="00A9386F">
        <w:rPr>
          <w:b/>
          <w:lang w:val="nl-NL"/>
        </w:rPr>
        <w:t>B) ‘12ab’</w:t>
      </w:r>
      <w:r w:rsidRPr="00A9386F">
        <w:rPr>
          <w:lang w:val="nl-NL"/>
        </w:rPr>
        <w:tab/>
      </w:r>
      <w:r w:rsidRPr="00A9386F">
        <w:rPr>
          <w:b/>
          <w:lang w:val="nl-NL"/>
        </w:rPr>
        <w:t xml:space="preserve">C) </w:t>
      </w:r>
      <w:r w:rsidR="00BD29C3" w:rsidRPr="00A9386F">
        <w:rPr>
          <w:b/>
          <w:lang w:val="nl-NL"/>
        </w:rPr>
        <w:t>-102</w:t>
      </w:r>
    </w:p>
    <w:p w:rsidR="00AD55C5" w:rsidRPr="00A9386F" w:rsidRDefault="00AD55C5" w:rsidP="00AD55C5">
      <w:pPr>
        <w:tabs>
          <w:tab w:val="left" w:pos="540"/>
          <w:tab w:val="left" w:pos="3600"/>
          <w:tab w:val="left" w:pos="7200"/>
        </w:tabs>
        <w:jc w:val="both"/>
        <w:rPr>
          <w:lang w:val="nl-NL"/>
        </w:rPr>
      </w:pPr>
      <w:r w:rsidRPr="00A9386F">
        <w:rPr>
          <w:lang w:val="nl-NL"/>
        </w:rPr>
        <w:tab/>
        <w:t>D) 15-</w:t>
      </w:r>
      <w:r w:rsidRPr="00A9386F">
        <w:rPr>
          <w:lang w:val="nl-NL"/>
        </w:rPr>
        <w:tab/>
        <w:t>E)  A92</w:t>
      </w:r>
      <w:r w:rsidRPr="00A9386F">
        <w:rPr>
          <w:lang w:val="nl-NL"/>
        </w:rPr>
        <w:tab/>
      </w:r>
      <w:r w:rsidR="00BD29C3" w:rsidRPr="00A9386F">
        <w:rPr>
          <w:b/>
          <w:lang w:val="nl-NL"/>
        </w:rPr>
        <w:t xml:space="preserve">F) </w:t>
      </w:r>
      <w:r w:rsidR="00C75638" w:rsidRPr="00A9386F">
        <w:rPr>
          <w:b/>
          <w:lang w:val="nl-NL"/>
        </w:rPr>
        <w:t>‘</w:t>
      </w:r>
      <w:r w:rsidR="00BD29C3" w:rsidRPr="00A9386F">
        <w:rPr>
          <w:b/>
          <w:lang w:val="nl-NL"/>
        </w:rPr>
        <w:t>var</w:t>
      </w:r>
      <w:r w:rsidR="00C75638" w:rsidRPr="00A9386F">
        <w:rPr>
          <w:b/>
          <w:lang w:val="nl-NL"/>
        </w:rPr>
        <w:t>’</w:t>
      </w:r>
    </w:p>
    <w:p w:rsidR="00AD55C5" w:rsidRPr="00A9386F" w:rsidRDefault="00AD55C5" w:rsidP="00EC3E5B">
      <w:pPr>
        <w:tabs>
          <w:tab w:val="left" w:pos="540"/>
          <w:tab w:val="left" w:pos="3600"/>
          <w:tab w:val="left" w:pos="7200"/>
        </w:tabs>
        <w:spacing w:before="240"/>
        <w:jc w:val="both"/>
        <w:rPr>
          <w:lang w:val="nl-NL"/>
        </w:rPr>
      </w:pPr>
      <w:r w:rsidRPr="00A9386F">
        <w:rPr>
          <w:b/>
          <w:u w:val="single"/>
          <w:lang w:val="nl-NL"/>
        </w:rPr>
        <w:t xml:space="preserve">Câu </w:t>
      </w:r>
      <w:r w:rsidR="00C75638" w:rsidRPr="00A9386F">
        <w:rPr>
          <w:b/>
          <w:u w:val="single"/>
          <w:lang w:val="nl-NL"/>
        </w:rPr>
        <w:t>2</w:t>
      </w:r>
      <w:r w:rsidRPr="00A9386F">
        <w:rPr>
          <w:b/>
          <w:u w:val="single"/>
          <w:lang w:val="nl-NL"/>
        </w:rPr>
        <w:t>:</w:t>
      </w:r>
      <w:r w:rsidRPr="00A9386F">
        <w:rPr>
          <w:lang w:val="nl-NL"/>
        </w:rPr>
        <w:t xml:space="preserve">  Hãy chọn những biểu diễn </w:t>
      </w:r>
      <w:r w:rsidRPr="00A9386F">
        <w:rPr>
          <w:b/>
          <w:lang w:val="nl-NL"/>
        </w:rPr>
        <w:t>tên</w:t>
      </w:r>
      <w:r w:rsidRPr="00A9386F">
        <w:rPr>
          <w:lang w:val="nl-NL"/>
        </w:rPr>
        <w:t xml:space="preserve"> trong các biểu diễn dưới đây:</w:t>
      </w:r>
    </w:p>
    <w:p w:rsidR="00AD55C5" w:rsidRPr="00A9386F" w:rsidRDefault="00AD55C5" w:rsidP="00AD55C5">
      <w:pPr>
        <w:tabs>
          <w:tab w:val="left" w:pos="540"/>
          <w:tab w:val="left" w:pos="3600"/>
          <w:tab w:val="left" w:pos="7200"/>
        </w:tabs>
        <w:jc w:val="both"/>
        <w:rPr>
          <w:lang w:val="nl-NL"/>
        </w:rPr>
      </w:pPr>
      <w:r w:rsidRPr="00A9386F">
        <w:rPr>
          <w:b/>
          <w:lang w:val="nl-NL"/>
        </w:rPr>
        <w:tab/>
        <w:t xml:space="preserve">A) </w:t>
      </w:r>
      <w:r w:rsidR="002C0019" w:rsidRPr="00A9386F">
        <w:rPr>
          <w:b/>
          <w:lang w:val="nl-NL"/>
        </w:rPr>
        <w:t>bien</w:t>
      </w:r>
      <w:r w:rsidRPr="00A9386F">
        <w:rPr>
          <w:lang w:val="nl-NL"/>
        </w:rPr>
        <w:tab/>
      </w:r>
      <w:r w:rsidR="002C0019" w:rsidRPr="00A9386F">
        <w:rPr>
          <w:lang w:val="nl-NL"/>
        </w:rPr>
        <w:t>B) 92A</w:t>
      </w:r>
      <w:r w:rsidRPr="00A9386F">
        <w:rPr>
          <w:lang w:val="nl-NL"/>
        </w:rPr>
        <w:tab/>
      </w:r>
      <w:r w:rsidRPr="00A9386F">
        <w:rPr>
          <w:b/>
          <w:lang w:val="nl-NL"/>
        </w:rPr>
        <w:t xml:space="preserve">C) </w:t>
      </w:r>
      <w:r w:rsidR="002C0019" w:rsidRPr="00A9386F">
        <w:rPr>
          <w:b/>
          <w:lang w:val="nl-NL"/>
        </w:rPr>
        <w:t>pi</w:t>
      </w:r>
    </w:p>
    <w:p w:rsidR="00AD55C5" w:rsidRPr="00A9386F" w:rsidRDefault="00AD55C5" w:rsidP="00AD55C5">
      <w:pPr>
        <w:tabs>
          <w:tab w:val="left" w:pos="540"/>
          <w:tab w:val="left" w:pos="3600"/>
          <w:tab w:val="left" w:pos="7200"/>
        </w:tabs>
        <w:jc w:val="both"/>
        <w:rPr>
          <w:lang w:val="nl-NL"/>
        </w:rPr>
      </w:pPr>
      <w:r w:rsidRPr="00A9386F">
        <w:rPr>
          <w:b/>
          <w:lang w:val="nl-NL"/>
        </w:rPr>
        <w:lastRenderedPageBreak/>
        <w:tab/>
        <w:t xml:space="preserve">D) </w:t>
      </w:r>
      <w:r w:rsidR="002C0019" w:rsidRPr="00A9386F">
        <w:rPr>
          <w:b/>
          <w:lang w:val="nl-NL"/>
        </w:rPr>
        <w:t>A92</w:t>
      </w:r>
      <w:r w:rsidRPr="00A9386F">
        <w:rPr>
          <w:lang w:val="nl-NL"/>
        </w:rPr>
        <w:tab/>
        <w:t>E) ‘abc’</w:t>
      </w:r>
      <w:r w:rsidRPr="00A9386F">
        <w:rPr>
          <w:lang w:val="nl-NL"/>
        </w:rPr>
        <w:tab/>
        <w:t>F) (xyz)</w:t>
      </w:r>
    </w:p>
    <w:p w:rsidR="00C94CB6" w:rsidRPr="00A9386F" w:rsidRDefault="00EC3E5B" w:rsidP="00EC3E5B">
      <w:pPr>
        <w:spacing w:before="240"/>
        <w:jc w:val="both"/>
        <w:rPr>
          <w:lang w:val="nl-NL"/>
        </w:rPr>
      </w:pPr>
      <w:r w:rsidRPr="00A9386F">
        <w:rPr>
          <w:b/>
          <w:u w:val="single"/>
          <w:lang w:val="nl-NL"/>
        </w:rPr>
        <w:t>Câu 3</w:t>
      </w:r>
      <w:r w:rsidR="006A5187" w:rsidRPr="00A9386F">
        <w:rPr>
          <w:b/>
          <w:u w:val="single"/>
          <w:lang w:val="nl-NL"/>
        </w:rPr>
        <w:t>:</w:t>
      </w:r>
      <w:r w:rsidR="006A5187" w:rsidRPr="00A9386F">
        <w:rPr>
          <w:lang w:val="nl-NL"/>
        </w:rPr>
        <w:t xml:space="preserve">  </w:t>
      </w:r>
      <w:r w:rsidR="00550AF2" w:rsidRPr="00A9386F">
        <w:rPr>
          <w:lang w:val="nl-NL"/>
        </w:rPr>
        <w:t>Nêu các cách k</w:t>
      </w:r>
      <w:r w:rsidR="00CA6A2F" w:rsidRPr="00A9386F">
        <w:rPr>
          <w:lang w:val="nl-NL"/>
        </w:rPr>
        <w:t>hai báo biến cho bài toán tính giá trị biểu thức sau:</w:t>
      </w:r>
      <w:r w:rsidR="00550AF2" w:rsidRPr="00A9386F">
        <w:rPr>
          <w:lang w:val="nl-NL"/>
        </w:rPr>
        <w:t xml:space="preserve"> </w:t>
      </w:r>
    </w:p>
    <w:p w:rsidR="00CA6A2F" w:rsidRPr="00A9386F" w:rsidRDefault="00C94CB6" w:rsidP="00C94CB6">
      <w:pPr>
        <w:tabs>
          <w:tab w:val="left" w:pos="900"/>
          <w:tab w:val="left" w:pos="5760"/>
        </w:tabs>
        <w:ind w:left="540"/>
        <w:jc w:val="both"/>
        <w:rPr>
          <w:i/>
          <w:lang w:val="nl-NL"/>
        </w:rPr>
      </w:pPr>
      <w:r w:rsidRPr="00A9386F">
        <w:rPr>
          <w:lang w:val="nl-NL"/>
        </w:rPr>
        <w:t xml:space="preserve">     a) </w:t>
      </w:r>
      <w:r w:rsidR="00D804DB" w:rsidRPr="00A9386F">
        <w:rPr>
          <w:position w:val="-28"/>
          <w:lang w:val="nl-NL"/>
        </w:rPr>
        <w:object w:dxaOrig="2160" w:dyaOrig="940">
          <v:shape id="_x0000_i1030" type="#_x0000_t75" style="width:108pt;height:47.25pt" o:ole="">
            <v:imagedata r:id="rId19" o:title=""/>
          </v:shape>
          <o:OLEObject Type="Embed" ProgID="Equation.DSMT4" ShapeID="_x0000_i1030" DrawAspect="Content" ObjectID="_1674388926" r:id="rId20"/>
        </w:object>
      </w:r>
      <w:r w:rsidRPr="00A9386F">
        <w:rPr>
          <w:lang w:val="nl-NL"/>
        </w:rPr>
        <w:tab/>
        <w:t xml:space="preserve">b) </w:t>
      </w:r>
      <w:r w:rsidRPr="00A9386F">
        <w:rPr>
          <w:position w:val="-18"/>
          <w:lang w:val="nl-NL"/>
        </w:rPr>
        <w:object w:dxaOrig="1760" w:dyaOrig="480">
          <v:shape id="_x0000_i1031" type="#_x0000_t75" style="width:87.75pt;height:24pt" o:ole="">
            <v:imagedata r:id="rId21" o:title=""/>
          </v:shape>
          <o:OLEObject Type="Embed" ProgID="Equation.DSMT4" ShapeID="_x0000_i1031" DrawAspect="Content" ObjectID="_1674388927" r:id="rId22"/>
        </w:object>
      </w:r>
      <w:r w:rsidR="00D47EF9" w:rsidRPr="00A9386F">
        <w:rPr>
          <w:lang w:val="nl-NL"/>
        </w:rPr>
        <w:t xml:space="preserve"> </w:t>
      </w:r>
      <w:r w:rsidR="00D47EF9" w:rsidRPr="00A9386F">
        <w:rPr>
          <w:i/>
          <w:lang w:val="nl-NL"/>
        </w:rPr>
        <w:t>(trong đó hàm sin() là một biểu thức nên không khai báo)</w:t>
      </w:r>
      <w:r w:rsidR="00F460D3" w:rsidRPr="00A9386F">
        <w:rPr>
          <w:i/>
          <w:lang w:val="nl-NL"/>
        </w:rPr>
        <w:t>.</w:t>
      </w:r>
    </w:p>
    <w:p w:rsidR="00226987" w:rsidRPr="00A9386F" w:rsidRDefault="00226987" w:rsidP="00226987">
      <w:pPr>
        <w:jc w:val="both"/>
        <w:rPr>
          <w:lang w:val="nl-NL"/>
        </w:rPr>
      </w:pPr>
    </w:p>
    <w:p w:rsidR="00DF7B56" w:rsidRPr="00A9386F" w:rsidRDefault="004A06B6" w:rsidP="00DF7B56">
      <w:pPr>
        <w:rPr>
          <w:lang w:val="nl-NL"/>
        </w:rPr>
      </w:pPr>
      <w:r w:rsidRPr="00A9386F">
        <w:rPr>
          <w:lang w:val="nl-NL"/>
        </w:rPr>
        <w:br w:type="page"/>
      </w:r>
      <w:r w:rsidR="00DF7B56" w:rsidRPr="00A9386F">
        <w:rPr>
          <w:lang w:val="nl-NL"/>
        </w:rPr>
        <w:lastRenderedPageBreak/>
        <w:t>Tiết 6_PPCT</w:t>
      </w:r>
    </w:p>
    <w:p w:rsidR="00DF7B56" w:rsidRPr="00A9386F" w:rsidRDefault="00DF7B56" w:rsidP="00DF7B56">
      <w:pPr>
        <w:rPr>
          <w:lang w:val="nl-NL"/>
        </w:rPr>
      </w:pPr>
      <w:r w:rsidRPr="00A9386F">
        <w:rPr>
          <w:lang w:val="nl-NL"/>
        </w:rPr>
        <w:t>Ngày soạn:</w:t>
      </w:r>
    </w:p>
    <w:p w:rsidR="00DF7B56" w:rsidRPr="00A9386F" w:rsidRDefault="00DF7B56" w:rsidP="00DF7B56">
      <w:pPr>
        <w:rPr>
          <w:lang w:val="nl-NL"/>
        </w:rPr>
      </w:pPr>
      <w:r w:rsidRPr="00A9386F">
        <w:rPr>
          <w:lang w:val="nl-NL"/>
        </w:rPr>
        <w:t>Ngày dạy:</w:t>
      </w:r>
    </w:p>
    <w:p w:rsidR="00DF7B56" w:rsidRPr="00A9386F" w:rsidRDefault="00DF7B56" w:rsidP="00DF7B56">
      <w:pPr>
        <w:rPr>
          <w:lang w:val="nl-NL"/>
        </w:rPr>
      </w:pPr>
    </w:p>
    <w:p w:rsidR="00DF7B56" w:rsidRPr="00A9386F" w:rsidRDefault="00DF7B56" w:rsidP="00DF7B56">
      <w:pPr>
        <w:rPr>
          <w:lang w:val="nl-NL"/>
        </w:rPr>
      </w:pPr>
    </w:p>
    <w:p w:rsidR="00AC3F82" w:rsidRPr="00A9386F" w:rsidRDefault="00AC3F82" w:rsidP="00C32B6C">
      <w:pPr>
        <w:jc w:val="center"/>
        <w:rPr>
          <w:b/>
          <w:i/>
          <w:lang w:val="nl-NL"/>
        </w:rPr>
      </w:pPr>
      <w:r w:rsidRPr="00A9386F">
        <w:rPr>
          <w:lang w:val="nl-NL"/>
        </w:rPr>
        <w:t xml:space="preserve">BÀI 6: </w:t>
      </w:r>
      <w:r w:rsidR="00A97AF3" w:rsidRPr="00A9386F">
        <w:rPr>
          <w:b/>
          <w:lang w:val="nl-NL"/>
        </w:rPr>
        <w:t>PHÉP TOÁN, BIỂU THỨC, CÂU LỆNH GÁN</w:t>
      </w:r>
    </w:p>
    <w:p w:rsidR="00AC3F82" w:rsidRPr="00A9386F" w:rsidRDefault="00A9386F" w:rsidP="00AC3F82">
      <w:pPr>
        <w:rPr>
          <w:lang w:val="nl-NL"/>
        </w:rPr>
      </w:pPr>
      <w:r>
        <w:rPr>
          <w:i/>
          <w:noProof/>
        </w:rPr>
        <mc:AlternateContent>
          <mc:Choice Requires="wps">
            <w:drawing>
              <wp:anchor distT="0" distB="0" distL="114300" distR="114300" simplePos="0" relativeHeight="251639808"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693"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2" o:spid="_x0000_s1026" style="position:absolute;z-index:2516398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" strokeweight="4.5pt">
                <v:stroke linestyle="thinThick"/>
              </v:line>
            </w:pict>
          </mc:Fallback>
        </mc:AlternateContent>
      </w:r>
    </w:p>
    <w:p w:rsidR="00AC3F82" w:rsidRPr="00A9386F" w:rsidRDefault="00AC3F82" w:rsidP="00AC3F82">
      <w:pPr>
        <w:rPr>
          <w:lang w:val="nl-NL"/>
        </w:rPr>
      </w:pPr>
    </w:p>
    <w:p w:rsidR="00AC3F82" w:rsidRPr="00A9386F" w:rsidRDefault="00AC3F82" w:rsidP="00AC3F82">
      <w:pPr>
        <w:rPr>
          <w:b/>
          <w:sz w:val="20"/>
          <w:szCs w:val="20"/>
          <w:lang w:val="nl-NL"/>
        </w:rPr>
      </w:pPr>
      <w:r w:rsidRPr="00A9386F">
        <w:rPr>
          <w:b/>
          <w:sz w:val="20"/>
          <w:szCs w:val="20"/>
          <w:lang w:val="nl-NL"/>
        </w:rPr>
        <w:t>A. MỤC ĐÍCH VÀ YÊU CẦU</w:t>
      </w:r>
    </w:p>
    <w:p w:rsidR="00AC3F82" w:rsidRPr="00A9386F" w:rsidRDefault="00AC3F82" w:rsidP="00AC3F82">
      <w:pPr>
        <w:tabs>
          <w:tab w:val="left" w:pos="180"/>
        </w:tabs>
        <w:rPr>
          <w:b/>
          <w:lang w:val="nl-NL"/>
        </w:rPr>
      </w:pPr>
      <w:r w:rsidRPr="00A9386F">
        <w:rPr>
          <w:b/>
          <w:lang w:val="nl-NL"/>
        </w:rPr>
        <w:tab/>
        <w:t>1. Mục đích:</w:t>
      </w:r>
    </w:p>
    <w:p w:rsidR="00AC3F82" w:rsidRPr="00A9386F" w:rsidRDefault="00AC3F82" w:rsidP="00AC3F82">
      <w:pPr>
        <w:tabs>
          <w:tab w:val="left" w:pos="180"/>
        </w:tabs>
        <w:ind w:firstLine="360"/>
        <w:jc w:val="both"/>
        <w:rPr>
          <w:lang w:val="nl-NL"/>
        </w:rPr>
      </w:pPr>
      <w:r w:rsidRPr="00A9386F">
        <w:rPr>
          <w:lang w:val="nl-NL"/>
        </w:rPr>
        <w:t xml:space="preserve">- </w:t>
      </w:r>
      <w:r w:rsidR="00A97AF3" w:rsidRPr="00A9386F">
        <w:rPr>
          <w:lang w:val="nl-NL"/>
        </w:rPr>
        <w:t>H</w:t>
      </w:r>
      <w:r w:rsidRPr="00A9386F">
        <w:rPr>
          <w:lang w:val="nl-NL"/>
        </w:rPr>
        <w:t xml:space="preserve">ọc sinh </w:t>
      </w:r>
      <w:r w:rsidR="00A97AF3" w:rsidRPr="00A9386F">
        <w:rPr>
          <w:lang w:val="nl-NL"/>
        </w:rPr>
        <w:t>biết các khái niệm: Phép toán, biểu thức số học, hàm số học chuẩn, biểu thức quan hệ.</w:t>
      </w:r>
    </w:p>
    <w:p w:rsidR="00AC3F82" w:rsidRPr="00A9386F" w:rsidRDefault="00AC3F82" w:rsidP="00AC3F82">
      <w:pPr>
        <w:tabs>
          <w:tab w:val="left" w:pos="180"/>
        </w:tabs>
        <w:jc w:val="both"/>
        <w:rPr>
          <w:b/>
          <w:lang w:val="nl-NL"/>
        </w:rPr>
      </w:pPr>
      <w:r w:rsidRPr="00A9386F">
        <w:rPr>
          <w:b/>
          <w:lang w:val="nl-NL"/>
        </w:rPr>
        <w:tab/>
        <w:t>2. Yêu cầu:</w:t>
      </w:r>
    </w:p>
    <w:p w:rsidR="00AC3F82" w:rsidRPr="00A9386F" w:rsidRDefault="00AC3F82" w:rsidP="00AC3F82">
      <w:pPr>
        <w:tabs>
          <w:tab w:val="left" w:pos="180"/>
        </w:tabs>
        <w:ind w:firstLine="360"/>
        <w:jc w:val="both"/>
        <w:rPr>
          <w:lang w:val="nl-NL"/>
        </w:rPr>
      </w:pPr>
      <w:r w:rsidRPr="00A9386F">
        <w:rPr>
          <w:lang w:val="nl-NL"/>
        </w:rPr>
        <w:t xml:space="preserve">- </w:t>
      </w:r>
      <w:r w:rsidR="00A97AF3" w:rsidRPr="00A9386F">
        <w:rPr>
          <w:lang w:val="nl-NL"/>
        </w:rPr>
        <w:t>Học sinh hiểu lệnh gán.</w:t>
      </w:r>
    </w:p>
    <w:p w:rsidR="00AC3F82" w:rsidRPr="00A9386F" w:rsidRDefault="00AC3F82" w:rsidP="00AC3F82">
      <w:pPr>
        <w:tabs>
          <w:tab w:val="left" w:pos="180"/>
        </w:tabs>
        <w:ind w:firstLine="360"/>
        <w:jc w:val="both"/>
        <w:rPr>
          <w:lang w:val="nl-NL"/>
        </w:rPr>
      </w:pPr>
      <w:r w:rsidRPr="00A9386F">
        <w:rPr>
          <w:lang w:val="nl-NL"/>
        </w:rPr>
        <w:t xml:space="preserve">- </w:t>
      </w:r>
      <w:r w:rsidR="00A97AF3" w:rsidRPr="00A9386F">
        <w:rPr>
          <w:lang w:val="nl-NL"/>
        </w:rPr>
        <w:t>Viết được lệnh gán.</w:t>
      </w:r>
    </w:p>
    <w:p w:rsidR="00A97AF3" w:rsidRPr="00A9386F" w:rsidRDefault="00A97AF3" w:rsidP="00AC3F82">
      <w:pPr>
        <w:tabs>
          <w:tab w:val="left" w:pos="180"/>
        </w:tabs>
        <w:ind w:firstLine="360"/>
        <w:jc w:val="both"/>
        <w:rPr>
          <w:lang w:val="nl-NL"/>
        </w:rPr>
      </w:pPr>
      <w:r w:rsidRPr="00A9386F">
        <w:rPr>
          <w:lang w:val="nl-NL"/>
        </w:rPr>
        <w:t>- Viết được các biểu thức số học và logic với các phép toán thông dụng.</w:t>
      </w:r>
    </w:p>
    <w:p w:rsidR="00AC3F82" w:rsidRPr="00A9386F" w:rsidRDefault="00AC3F82" w:rsidP="00AC3F82">
      <w:pPr>
        <w:spacing w:before="240"/>
        <w:rPr>
          <w:b/>
          <w:sz w:val="20"/>
          <w:szCs w:val="20"/>
          <w:lang w:val="nl-NL"/>
        </w:rPr>
      </w:pPr>
      <w:r w:rsidRPr="00A9386F">
        <w:rPr>
          <w:b/>
          <w:sz w:val="20"/>
          <w:szCs w:val="20"/>
          <w:lang w:val="nl-NL"/>
        </w:rPr>
        <w:t>B. PHƯƠNG PHÁP GIẢNG DẠY</w:t>
      </w:r>
    </w:p>
    <w:p w:rsidR="00AC3F82" w:rsidRPr="00A9386F" w:rsidRDefault="00AC3F82" w:rsidP="00AC3F82">
      <w:pPr>
        <w:tabs>
          <w:tab w:val="left" w:pos="360"/>
        </w:tabs>
        <w:jc w:val="both"/>
        <w:rPr>
          <w:lang w:val="nl-NL"/>
        </w:rPr>
      </w:pPr>
      <w:r w:rsidRPr="00A9386F">
        <w:rPr>
          <w:lang w:val="nl-NL"/>
        </w:rPr>
        <w:tab/>
        <w:t>- Lấy học sinh làm trung tâm, lấy các VD cụ thể để học sinh nắm vững bài học.</w:t>
      </w:r>
    </w:p>
    <w:p w:rsidR="00AC3F82" w:rsidRPr="00A9386F" w:rsidRDefault="00AC3F82" w:rsidP="00AC3F82">
      <w:pPr>
        <w:tabs>
          <w:tab w:val="left" w:pos="360"/>
        </w:tabs>
        <w:jc w:val="both"/>
        <w:rPr>
          <w:lang w:val="nl-NL"/>
        </w:rPr>
      </w:pPr>
      <w:r w:rsidRPr="00A9386F">
        <w:rPr>
          <w:lang w:val="nl-NL"/>
        </w:rPr>
        <w:tab/>
        <w:t>- Phát huy tính tích cực chủ động sáng tạo của học sinh.</w:t>
      </w:r>
    </w:p>
    <w:p w:rsidR="00AC3F82" w:rsidRPr="00A9386F" w:rsidRDefault="00AC3F82" w:rsidP="00AC3F82">
      <w:pPr>
        <w:spacing w:before="240"/>
        <w:rPr>
          <w:b/>
          <w:sz w:val="20"/>
          <w:szCs w:val="20"/>
          <w:lang w:val="nl-NL"/>
        </w:rPr>
      </w:pPr>
      <w:r w:rsidRPr="00A9386F">
        <w:rPr>
          <w:b/>
          <w:sz w:val="20"/>
          <w:szCs w:val="20"/>
          <w:lang w:val="nl-NL"/>
        </w:rPr>
        <w:t>C. KIẾN THỨC TRỌNG TÂM</w:t>
      </w:r>
    </w:p>
    <w:p w:rsidR="00AC3F82" w:rsidRPr="00A9386F" w:rsidRDefault="00AC3F82" w:rsidP="00AC3F82">
      <w:pPr>
        <w:rPr>
          <w:lang w:val="nl-NL"/>
        </w:rPr>
      </w:pPr>
      <w:r w:rsidRPr="00A9386F">
        <w:rPr>
          <w:lang w:val="nl-NL"/>
        </w:rPr>
        <w:t xml:space="preserve">   Trong bài này cần cung cấp cho học sinh các kiến thức sau:</w:t>
      </w:r>
    </w:p>
    <w:p w:rsidR="00AC3F82" w:rsidRPr="00A9386F" w:rsidRDefault="00AC3F82" w:rsidP="00AC3F82">
      <w:pPr>
        <w:ind w:firstLine="360"/>
        <w:rPr>
          <w:lang w:val="nl-NL"/>
        </w:rPr>
      </w:pPr>
      <w:r w:rsidRPr="00A9386F">
        <w:rPr>
          <w:lang w:val="nl-NL"/>
        </w:rPr>
        <w:t xml:space="preserve">- </w:t>
      </w:r>
      <w:r w:rsidR="00C9773A" w:rsidRPr="00A9386F">
        <w:rPr>
          <w:lang w:val="nl-NL"/>
        </w:rPr>
        <w:t>Các phép toán.</w:t>
      </w:r>
    </w:p>
    <w:p w:rsidR="00C9773A" w:rsidRPr="00A9386F" w:rsidRDefault="00C9773A" w:rsidP="00AC3F82">
      <w:pPr>
        <w:ind w:firstLine="360"/>
        <w:rPr>
          <w:lang w:val="nl-NL"/>
        </w:rPr>
      </w:pPr>
      <w:r w:rsidRPr="00A9386F">
        <w:rPr>
          <w:lang w:val="nl-NL"/>
        </w:rPr>
        <w:t>- Các hàm số học chuẩn.</w:t>
      </w:r>
    </w:p>
    <w:p w:rsidR="00C9773A" w:rsidRPr="00A9386F" w:rsidRDefault="00C9773A" w:rsidP="00AC3F82">
      <w:pPr>
        <w:ind w:firstLine="360"/>
        <w:rPr>
          <w:lang w:val="nl-NL"/>
        </w:rPr>
      </w:pPr>
      <w:r w:rsidRPr="00A9386F">
        <w:rPr>
          <w:lang w:val="nl-NL"/>
        </w:rPr>
        <w:t>- Biểu thức quan hệ.</w:t>
      </w:r>
    </w:p>
    <w:p w:rsidR="00AC3F82" w:rsidRPr="00A9386F" w:rsidRDefault="00AC3F82" w:rsidP="00AC3F82">
      <w:pPr>
        <w:tabs>
          <w:tab w:val="left" w:pos="180"/>
        </w:tabs>
        <w:ind w:firstLine="360"/>
        <w:rPr>
          <w:lang w:val="nl-NL"/>
        </w:rPr>
      </w:pPr>
      <w:r w:rsidRPr="00A9386F">
        <w:rPr>
          <w:lang w:val="nl-NL"/>
        </w:rPr>
        <w:t xml:space="preserve">- </w:t>
      </w:r>
      <w:r w:rsidR="00C9773A" w:rsidRPr="00A9386F">
        <w:rPr>
          <w:lang w:val="nl-NL"/>
        </w:rPr>
        <w:t>Biểu thức logic.</w:t>
      </w:r>
    </w:p>
    <w:p w:rsidR="00C9773A" w:rsidRPr="00A9386F" w:rsidRDefault="00C9773A" w:rsidP="00AC3F82">
      <w:pPr>
        <w:tabs>
          <w:tab w:val="left" w:pos="180"/>
        </w:tabs>
        <w:ind w:firstLine="360"/>
        <w:rPr>
          <w:lang w:val="nl-NL"/>
        </w:rPr>
      </w:pPr>
      <w:r w:rsidRPr="00A9386F">
        <w:rPr>
          <w:lang w:val="nl-NL"/>
        </w:rPr>
        <w:t>- Câu lệnh gán.</w:t>
      </w:r>
    </w:p>
    <w:p w:rsidR="00AC3F82" w:rsidRPr="00A9386F" w:rsidRDefault="00AC3F82" w:rsidP="00AC3F82">
      <w:pPr>
        <w:tabs>
          <w:tab w:val="left" w:pos="180"/>
        </w:tabs>
        <w:spacing w:before="240"/>
        <w:rPr>
          <w:b/>
          <w:sz w:val="20"/>
          <w:szCs w:val="20"/>
          <w:lang w:val="nl-NL"/>
        </w:rPr>
      </w:pPr>
      <w:r w:rsidRPr="00A9386F">
        <w:rPr>
          <w:b/>
          <w:sz w:val="20"/>
          <w:szCs w:val="20"/>
          <w:lang w:val="nl-NL"/>
        </w:rPr>
        <w:t>D. PHƯƠNG TIỆN DẠY HỌC</w:t>
      </w:r>
    </w:p>
    <w:p w:rsidR="00AC3F82" w:rsidRPr="00A9386F" w:rsidRDefault="00AC3F82" w:rsidP="00AC3F82">
      <w:pPr>
        <w:tabs>
          <w:tab w:val="left" w:pos="180"/>
        </w:tabs>
        <w:ind w:firstLine="360"/>
        <w:rPr>
          <w:szCs w:val="20"/>
          <w:lang w:val="nl-NL"/>
        </w:rPr>
      </w:pPr>
      <w:r w:rsidRPr="00A9386F">
        <w:rPr>
          <w:szCs w:val="20"/>
          <w:lang w:val="nl-NL"/>
        </w:rPr>
        <w:t>- Bảng đen, phấn trắng.</w:t>
      </w:r>
    </w:p>
    <w:p w:rsidR="00AC3F82" w:rsidRPr="00A9386F" w:rsidRDefault="00AC3F82" w:rsidP="00AC3F82">
      <w:pPr>
        <w:tabs>
          <w:tab w:val="left" w:pos="180"/>
        </w:tabs>
        <w:spacing w:before="240"/>
        <w:rPr>
          <w:b/>
          <w:sz w:val="20"/>
          <w:szCs w:val="20"/>
          <w:lang w:val="nl-NL"/>
        </w:rPr>
      </w:pPr>
      <w:r w:rsidRPr="00A9386F">
        <w:rPr>
          <w:b/>
          <w:sz w:val="20"/>
          <w:szCs w:val="20"/>
          <w:lang w:val="nl-NL"/>
        </w:rPr>
        <w:t xml:space="preserve">E. KIỂM TRA BÀI CŨ </w:t>
      </w:r>
      <w:r w:rsidRPr="00A9386F">
        <w:rPr>
          <w:b/>
          <w:sz w:val="22"/>
          <w:szCs w:val="22"/>
          <w:lang w:val="nl-NL"/>
        </w:rPr>
        <w:t>( 5ph )</w:t>
      </w:r>
      <w:r w:rsidRPr="00A9386F">
        <w:rPr>
          <w:b/>
          <w:sz w:val="20"/>
          <w:szCs w:val="20"/>
          <w:lang w:val="nl-NL"/>
        </w:rPr>
        <w:t>.</w:t>
      </w:r>
    </w:p>
    <w:p w:rsidR="00E11B80" w:rsidRPr="00A9386F" w:rsidRDefault="00E11B80" w:rsidP="00E11B80">
      <w:pPr>
        <w:ind w:left="180"/>
        <w:jc w:val="both"/>
        <w:rPr>
          <w:lang w:val="nl-NL"/>
        </w:rPr>
      </w:pPr>
      <w:r w:rsidRPr="00A9386F">
        <w:rPr>
          <w:lang w:val="nl-NL"/>
        </w:rPr>
        <w:t>1. Nêu các kiểu dữ liệu đã học và ý nghĩa sử dụng của mỗi kiểu dữ liệu đó.</w:t>
      </w:r>
    </w:p>
    <w:p w:rsidR="00F9596E" w:rsidRPr="00A9386F" w:rsidRDefault="00F9596E" w:rsidP="00F9596E">
      <w:pPr>
        <w:ind w:firstLine="180"/>
        <w:jc w:val="both"/>
        <w:rPr>
          <w:lang w:val="nl-NL"/>
        </w:rPr>
      </w:pPr>
      <w:r w:rsidRPr="00A9386F">
        <w:rPr>
          <w:lang w:val="nl-NL"/>
        </w:rPr>
        <w:t>2. Khai báo biến cho bài toán tính diện tích hình tròn.</w:t>
      </w:r>
    </w:p>
    <w:p w:rsidR="00F9596E" w:rsidRPr="00A9386F" w:rsidRDefault="00F9596E" w:rsidP="00F9596E">
      <w:pPr>
        <w:ind w:firstLine="180"/>
        <w:jc w:val="both"/>
        <w:rPr>
          <w:lang w:val="nl-NL"/>
        </w:rPr>
      </w:pPr>
      <w:r w:rsidRPr="00A9386F">
        <w:rPr>
          <w:lang w:val="nl-NL"/>
        </w:rPr>
        <w:t>3. Sửa lỗi cho khai báo trong một bài toán sau:</w:t>
      </w:r>
    </w:p>
    <w:p w:rsidR="00F9596E" w:rsidRPr="00A9386F" w:rsidRDefault="00F9596E" w:rsidP="00F9596E">
      <w:pPr>
        <w:tabs>
          <w:tab w:val="left" w:pos="540"/>
          <w:tab w:val="left" w:pos="1440"/>
        </w:tabs>
        <w:spacing w:before="240"/>
        <w:ind w:left="1440"/>
        <w:jc w:val="both"/>
        <w:rPr>
          <w:lang w:val="nl-NL"/>
        </w:rPr>
      </w:pPr>
      <w:r w:rsidRPr="00A9386F">
        <w:rPr>
          <w:lang w:val="nl-NL"/>
        </w:rPr>
        <w:t xml:space="preserve">Var </w:t>
      </w:r>
      <w:r w:rsidRPr="00A9386F">
        <w:rPr>
          <w:lang w:val="nl-NL"/>
        </w:rPr>
        <w:tab/>
        <w:t>x_y:real</w:t>
      </w:r>
    </w:p>
    <w:p w:rsidR="00F9596E" w:rsidRPr="00A9386F" w:rsidRDefault="00606B32" w:rsidP="00F9596E">
      <w:pPr>
        <w:tabs>
          <w:tab w:val="left" w:pos="540"/>
        </w:tabs>
        <w:ind w:left="1440"/>
        <w:jc w:val="both"/>
        <w:rPr>
          <w:lang w:val="nl-NL"/>
        </w:rPr>
      </w:pPr>
      <w:r w:rsidRPr="00A9386F">
        <w:rPr>
          <w:lang w:val="nl-NL"/>
        </w:rPr>
        <w:tab/>
        <w:t>3x</w:t>
      </w:r>
      <w:r w:rsidR="00F9596E" w:rsidRPr="00A9386F">
        <w:rPr>
          <w:lang w:val="nl-NL"/>
        </w:rPr>
        <w:t>: real;</w:t>
      </w:r>
    </w:p>
    <w:p w:rsidR="00F9596E" w:rsidRPr="00A9386F" w:rsidRDefault="00606B32" w:rsidP="00383606">
      <w:pPr>
        <w:tabs>
          <w:tab w:val="left" w:pos="540"/>
        </w:tabs>
        <w:ind w:left="1440"/>
        <w:jc w:val="both"/>
        <w:rPr>
          <w:lang w:val="nl-NL"/>
        </w:rPr>
      </w:pPr>
      <w:r w:rsidRPr="00A9386F">
        <w:rPr>
          <w:lang w:val="nl-NL"/>
        </w:rPr>
        <w:tab/>
        <w:t xml:space="preserve">E </w:t>
      </w:r>
      <w:r w:rsidR="00F9596E" w:rsidRPr="00A9386F">
        <w:rPr>
          <w:lang w:val="nl-NL"/>
        </w:rPr>
        <w:t>=</w:t>
      </w:r>
      <w:r w:rsidRPr="00A9386F">
        <w:rPr>
          <w:lang w:val="nl-NL"/>
        </w:rPr>
        <w:t xml:space="preserve"> 2.3</w:t>
      </w:r>
      <w:r w:rsidR="00F9596E" w:rsidRPr="00A9386F">
        <w:rPr>
          <w:lang w:val="nl-NL"/>
        </w:rPr>
        <w:t>4;</w:t>
      </w:r>
      <w:r w:rsidR="00F9596E" w:rsidRPr="00A9386F">
        <w:rPr>
          <w:lang w:val="nl-NL"/>
        </w:rPr>
        <w:tab/>
      </w:r>
    </w:p>
    <w:p w:rsidR="00200470" w:rsidRPr="00A9386F" w:rsidRDefault="00200470" w:rsidP="00200470">
      <w:pPr>
        <w:tabs>
          <w:tab w:val="left" w:pos="540"/>
        </w:tabs>
        <w:jc w:val="both"/>
        <w:rPr>
          <w:b/>
          <w:lang w:val="nl-NL"/>
        </w:rPr>
      </w:pPr>
      <w:r w:rsidRPr="00A9386F">
        <w:rPr>
          <w:b/>
          <w:lang w:val="nl-NL"/>
        </w:rPr>
        <w:t>Đáp án:</w:t>
      </w:r>
    </w:p>
    <w:p w:rsidR="00200470" w:rsidRPr="00A9386F" w:rsidRDefault="00200470" w:rsidP="001807EA">
      <w:pPr>
        <w:tabs>
          <w:tab w:val="left" w:pos="540"/>
        </w:tabs>
        <w:ind w:firstLine="180"/>
        <w:jc w:val="both"/>
        <w:rPr>
          <w:lang w:val="nl-NL"/>
        </w:rPr>
      </w:pPr>
      <w:r w:rsidRPr="00A9386F">
        <w:rPr>
          <w:lang w:val="nl-NL"/>
        </w:rPr>
        <w:t xml:space="preserve">2. </w:t>
      </w:r>
      <w:r w:rsidRPr="00A9386F">
        <w:rPr>
          <w:lang w:val="nl-NL"/>
        </w:rPr>
        <w:tab/>
        <w:t>const pi=3.14;</w:t>
      </w:r>
    </w:p>
    <w:p w:rsidR="00200470" w:rsidRPr="00A9386F" w:rsidRDefault="00200470" w:rsidP="001807EA">
      <w:pPr>
        <w:tabs>
          <w:tab w:val="left" w:pos="540"/>
        </w:tabs>
        <w:ind w:firstLine="180"/>
        <w:jc w:val="both"/>
        <w:rPr>
          <w:lang w:val="nl-NL"/>
        </w:rPr>
      </w:pPr>
      <w:r w:rsidRPr="00A9386F">
        <w:rPr>
          <w:lang w:val="nl-NL"/>
        </w:rPr>
        <w:tab/>
        <w:t>var   r, dt:real;</w:t>
      </w:r>
    </w:p>
    <w:p w:rsidR="00200470" w:rsidRPr="00A9386F" w:rsidRDefault="00200470" w:rsidP="001807EA">
      <w:pPr>
        <w:tabs>
          <w:tab w:val="left" w:pos="540"/>
        </w:tabs>
        <w:ind w:firstLine="180"/>
        <w:jc w:val="both"/>
        <w:rPr>
          <w:lang w:val="nl-NL"/>
        </w:rPr>
      </w:pPr>
      <w:r w:rsidRPr="00A9386F">
        <w:rPr>
          <w:lang w:val="nl-NL"/>
        </w:rPr>
        <w:t xml:space="preserve">3.   </w:t>
      </w:r>
    </w:p>
    <w:p w:rsidR="00200470" w:rsidRPr="00A9386F" w:rsidRDefault="00200470" w:rsidP="001807EA">
      <w:pPr>
        <w:tabs>
          <w:tab w:val="left" w:pos="540"/>
        </w:tabs>
        <w:ind w:firstLine="180"/>
        <w:jc w:val="both"/>
        <w:rPr>
          <w:lang w:val="nl-NL"/>
        </w:rPr>
      </w:pPr>
      <w:r w:rsidRPr="00A9386F">
        <w:rPr>
          <w:lang w:val="nl-NL"/>
        </w:rPr>
        <w:tab/>
        <w:t>Const e = 2.34;</w:t>
      </w:r>
      <w:r w:rsidRPr="00A9386F">
        <w:rPr>
          <w:lang w:val="nl-NL"/>
        </w:rPr>
        <w:tab/>
      </w:r>
      <w:r w:rsidRPr="00A9386F">
        <w:rPr>
          <w:i/>
          <w:lang w:val="nl-NL"/>
        </w:rPr>
        <w:t>(nên khai báo hằng số)</w:t>
      </w:r>
      <w:r w:rsidRPr="00A9386F">
        <w:rPr>
          <w:lang w:val="nl-NL"/>
        </w:rPr>
        <w:tab/>
      </w:r>
    </w:p>
    <w:p w:rsidR="00200470" w:rsidRPr="00A9386F" w:rsidRDefault="00200470" w:rsidP="001807EA">
      <w:pPr>
        <w:tabs>
          <w:tab w:val="left" w:pos="540"/>
          <w:tab w:val="left" w:pos="2880"/>
        </w:tabs>
        <w:ind w:firstLine="180"/>
        <w:jc w:val="both"/>
        <w:rPr>
          <w:i/>
          <w:lang w:val="nl-NL"/>
        </w:rPr>
      </w:pPr>
      <w:r w:rsidRPr="00A9386F">
        <w:rPr>
          <w:lang w:val="nl-NL"/>
        </w:rPr>
        <w:tab/>
        <w:t xml:space="preserve">Var    x_y:real;  </w:t>
      </w:r>
      <w:r w:rsidRPr="00A9386F">
        <w:rPr>
          <w:lang w:val="nl-NL"/>
        </w:rPr>
        <w:tab/>
      </w:r>
      <w:r w:rsidRPr="00A9386F">
        <w:rPr>
          <w:i/>
          <w:lang w:val="nl-NL"/>
        </w:rPr>
        <w:t>(thiếu  dấu ;)</w:t>
      </w:r>
    </w:p>
    <w:p w:rsidR="00200470" w:rsidRPr="00A9386F" w:rsidRDefault="00200470" w:rsidP="001807EA">
      <w:pPr>
        <w:tabs>
          <w:tab w:val="left" w:pos="540"/>
          <w:tab w:val="left" w:pos="2880"/>
        </w:tabs>
        <w:ind w:left="1080" w:firstLine="180"/>
        <w:jc w:val="both"/>
        <w:rPr>
          <w:i/>
          <w:lang w:val="nl-NL"/>
        </w:rPr>
      </w:pPr>
      <w:r w:rsidRPr="00A9386F">
        <w:rPr>
          <w:lang w:val="nl-NL"/>
        </w:rPr>
        <w:t>x: real;</w:t>
      </w:r>
      <w:r w:rsidRPr="00A9386F">
        <w:rPr>
          <w:lang w:val="nl-NL"/>
        </w:rPr>
        <w:tab/>
      </w:r>
      <w:r w:rsidRPr="00A9386F">
        <w:rPr>
          <w:i/>
          <w:lang w:val="nl-NL"/>
        </w:rPr>
        <w:t>(tên đặt sai quy tắc)</w:t>
      </w:r>
    </w:p>
    <w:p w:rsidR="005835CC" w:rsidRPr="00A9386F" w:rsidRDefault="005835CC" w:rsidP="00200470">
      <w:pPr>
        <w:tabs>
          <w:tab w:val="left" w:pos="540"/>
          <w:tab w:val="left" w:pos="900"/>
        </w:tabs>
        <w:spacing w:before="240"/>
        <w:jc w:val="both"/>
        <w:rPr>
          <w:b/>
          <w:sz w:val="20"/>
          <w:szCs w:val="20"/>
          <w:lang w:val="nl-NL"/>
        </w:rPr>
      </w:pPr>
    </w:p>
    <w:p w:rsidR="00AC3F82" w:rsidRPr="00A9386F" w:rsidRDefault="00AC3F82" w:rsidP="00200470">
      <w:pPr>
        <w:tabs>
          <w:tab w:val="left" w:pos="540"/>
          <w:tab w:val="left" w:pos="900"/>
        </w:tabs>
        <w:spacing w:before="240"/>
        <w:jc w:val="both"/>
        <w:rPr>
          <w:b/>
          <w:sz w:val="20"/>
          <w:szCs w:val="20"/>
          <w:lang w:val="nl-NL"/>
        </w:rPr>
      </w:pPr>
      <w:r w:rsidRPr="00A9386F">
        <w:rPr>
          <w:b/>
          <w:sz w:val="20"/>
          <w:szCs w:val="20"/>
          <w:lang w:val="nl-NL"/>
        </w:rPr>
        <w:t>F. NỘI DUNG GIẢNG DẠY</w:t>
      </w:r>
    </w:p>
    <w:p w:rsidR="00AC3F82" w:rsidRPr="00A9386F" w:rsidRDefault="00AC3F82" w:rsidP="006B5A28">
      <w:pPr>
        <w:tabs>
          <w:tab w:val="left" w:pos="180"/>
        </w:tabs>
        <w:spacing w:before="240"/>
        <w:rPr>
          <w:b/>
          <w:sz w:val="22"/>
          <w:szCs w:val="22"/>
          <w:lang w:val="nl-NL"/>
        </w:rPr>
      </w:pPr>
      <w:smartTag w:uri="urn:schemas-microsoft-com:office:smarttags" w:element="place">
        <w:r w:rsidRPr="00A9386F">
          <w:rPr>
            <w:b/>
            <w:sz w:val="22"/>
            <w:szCs w:val="22"/>
            <w:lang w:val="nl-NL"/>
          </w:rPr>
          <w:t>I.</w:t>
        </w:r>
      </w:smartTag>
      <w:r w:rsidRPr="00A9386F">
        <w:rPr>
          <w:b/>
          <w:sz w:val="22"/>
          <w:szCs w:val="22"/>
          <w:lang w:val="nl-NL"/>
        </w:rPr>
        <w:t xml:space="preserve"> ĐẶT VẤN ĐỀ CHO BÀI GIẢNG ( 5ph )</w:t>
      </w:r>
    </w:p>
    <w:p w:rsidR="00AC3F82" w:rsidRPr="00A9386F" w:rsidRDefault="004C67B8" w:rsidP="00AC3F82">
      <w:pPr>
        <w:ind w:firstLine="360"/>
        <w:jc w:val="both"/>
        <w:rPr>
          <w:szCs w:val="22"/>
          <w:lang w:val="nl-NL"/>
        </w:rPr>
      </w:pPr>
      <w:r w:rsidRPr="00A9386F">
        <w:rPr>
          <w:szCs w:val="22"/>
          <w:lang w:val="nl-NL"/>
        </w:rPr>
        <w:lastRenderedPageBreak/>
        <w:t>Các em đã biết các kiểu dữ liệu, cách khai báo biến</w:t>
      </w:r>
      <w:r w:rsidR="007868D4" w:rsidRPr="00A9386F">
        <w:rPr>
          <w:szCs w:val="22"/>
          <w:lang w:val="nl-NL"/>
        </w:rPr>
        <w:t>. Tuy nhiên đối với dữ liệu số học thì trong Pascal có xử lý giống như các phép toán thông thường không?</w:t>
      </w:r>
      <w:r w:rsidR="00A83FA3" w:rsidRPr="00A9386F">
        <w:rPr>
          <w:szCs w:val="22"/>
          <w:lang w:val="nl-NL"/>
        </w:rPr>
        <w:t xml:space="preserve"> </w:t>
      </w:r>
      <w:r w:rsidR="004F3442" w:rsidRPr="00A9386F">
        <w:rPr>
          <w:szCs w:val="22"/>
          <w:lang w:val="nl-NL"/>
        </w:rPr>
        <w:t>Như cộng, trừ nhân chia. Đặc biệt là phép chia, thì cách thực hiện các phép chia trên mỗi kiểu dữ liệu có giống nhau không? VD như phép chia số nguyên, phép chia số thực,... Bài học hôm nay ta sẽ tìm hiểu kỹ về những vấn đề trên.</w:t>
      </w:r>
    </w:p>
    <w:p w:rsidR="00AC3F82" w:rsidRPr="00A9386F" w:rsidRDefault="00AC3F82" w:rsidP="002034BC">
      <w:pPr>
        <w:rPr>
          <w:lang w:val="nl-NL"/>
        </w:rPr>
      </w:pPr>
      <w:r w:rsidRPr="00A9386F">
        <w:rPr>
          <w:b/>
          <w:sz w:val="22"/>
          <w:szCs w:val="22"/>
          <w:lang w:val="nl-NL"/>
        </w:rPr>
        <w:t>II. NỘI DUNG BÀI HỌC</w:t>
      </w:r>
      <w:r w:rsidRPr="00A9386F">
        <w:rPr>
          <w:lang w:val="nl-NL"/>
        </w:rPr>
        <w:tab/>
      </w:r>
    </w:p>
    <w:p w:rsidR="00AC3F82" w:rsidRPr="00A9386F" w:rsidRDefault="00AC3F82" w:rsidP="00AC3F82">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AC3F82" w:rsidRPr="00A9386F">
        <w:tc>
          <w:tcPr>
            <w:tcW w:w="720" w:type="dxa"/>
            <w:shd w:val="clear" w:color="auto" w:fill="C0C0C0"/>
            <w:vAlign w:val="center"/>
          </w:tcPr>
          <w:p w:rsidR="00AC3F82" w:rsidRPr="00A9386F" w:rsidRDefault="00AC3F82" w:rsidP="00AC3F82">
            <w:pPr>
              <w:tabs>
                <w:tab w:val="left" w:pos="2760"/>
              </w:tabs>
              <w:jc w:val="center"/>
              <w:rPr>
                <w:lang w:val="nl-NL"/>
              </w:rPr>
            </w:pPr>
            <w:r w:rsidRPr="00A9386F">
              <w:rPr>
                <w:b/>
                <w:sz w:val="24"/>
                <w:lang w:val="nl-NL"/>
              </w:rPr>
              <w:t>Thời gian</w:t>
            </w:r>
          </w:p>
        </w:tc>
        <w:tc>
          <w:tcPr>
            <w:tcW w:w="4140" w:type="dxa"/>
            <w:shd w:val="clear" w:color="auto" w:fill="C0C0C0"/>
            <w:vAlign w:val="center"/>
          </w:tcPr>
          <w:p w:rsidR="00AC3F82" w:rsidRPr="00A9386F" w:rsidRDefault="00AC3F82" w:rsidP="00AC3F82">
            <w:pPr>
              <w:tabs>
                <w:tab w:val="left" w:pos="2760"/>
              </w:tabs>
              <w:jc w:val="center"/>
              <w:rPr>
                <w:lang w:val="nl-NL"/>
              </w:rPr>
            </w:pPr>
            <w:r w:rsidRPr="00A9386F">
              <w:rPr>
                <w:b/>
                <w:lang w:val="nl-NL"/>
              </w:rPr>
              <w:t>Nội dung ghi bảng</w:t>
            </w:r>
          </w:p>
        </w:tc>
        <w:tc>
          <w:tcPr>
            <w:tcW w:w="3600" w:type="dxa"/>
            <w:shd w:val="clear" w:color="auto" w:fill="C0C0C0"/>
            <w:vAlign w:val="center"/>
          </w:tcPr>
          <w:p w:rsidR="00AC3F82" w:rsidRPr="00A9386F" w:rsidRDefault="00AC3F82" w:rsidP="00AC3F82">
            <w:pPr>
              <w:tabs>
                <w:tab w:val="left" w:pos="2760"/>
              </w:tabs>
              <w:jc w:val="center"/>
              <w:rPr>
                <w:lang w:val="nl-NL"/>
              </w:rPr>
            </w:pPr>
            <w:r w:rsidRPr="00A9386F">
              <w:rPr>
                <w:b/>
                <w:lang w:val="nl-NL"/>
              </w:rPr>
              <w:t xml:space="preserve">Hoạt động của </w:t>
            </w:r>
            <w:r w:rsidR="00DF7B56" w:rsidRPr="00A9386F">
              <w:rPr>
                <w:b/>
                <w:lang w:val="nl-NL"/>
              </w:rPr>
              <w:t>GV</w:t>
            </w:r>
          </w:p>
        </w:tc>
        <w:tc>
          <w:tcPr>
            <w:tcW w:w="1440" w:type="dxa"/>
            <w:shd w:val="clear" w:color="auto" w:fill="C0C0C0"/>
            <w:vAlign w:val="center"/>
          </w:tcPr>
          <w:p w:rsidR="00AC3F82" w:rsidRPr="00A9386F" w:rsidRDefault="00AC3F82" w:rsidP="00AC3F82">
            <w:pPr>
              <w:tabs>
                <w:tab w:val="left" w:pos="2760"/>
              </w:tabs>
              <w:jc w:val="center"/>
              <w:rPr>
                <w:lang w:val="nl-NL"/>
              </w:rPr>
            </w:pPr>
            <w:r w:rsidRPr="00A9386F">
              <w:rPr>
                <w:b/>
                <w:lang w:val="nl-NL"/>
              </w:rPr>
              <w:t xml:space="preserve">Hoạt động của </w:t>
            </w:r>
            <w:r w:rsidR="00DF7B56" w:rsidRPr="00A9386F">
              <w:rPr>
                <w:b/>
                <w:lang w:val="nl-NL"/>
              </w:rPr>
              <w:t>HS</w:t>
            </w:r>
          </w:p>
        </w:tc>
      </w:tr>
      <w:tr w:rsidR="00AC3F82" w:rsidRPr="00A9386F">
        <w:tc>
          <w:tcPr>
            <w:tcW w:w="720" w:type="dxa"/>
          </w:tcPr>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r w:rsidRPr="00A9386F">
              <w:rPr>
                <w:lang w:val="nl-NL"/>
              </w:rPr>
              <w:t>5 ph</w:t>
            </w: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r w:rsidRPr="00A9386F">
              <w:rPr>
                <w:lang w:val="nl-NL"/>
              </w:rPr>
              <w:t>5 ph</w:t>
            </w: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r w:rsidRPr="00A9386F">
              <w:rPr>
                <w:lang w:val="nl-NL"/>
              </w:rPr>
              <w:t>5 ph</w:t>
            </w: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tabs>
                <w:tab w:val="left" w:pos="2760"/>
              </w:tabs>
              <w:jc w:val="both"/>
              <w:rPr>
                <w:lang w:val="nl-NL"/>
              </w:rPr>
            </w:pPr>
            <w:r w:rsidRPr="00A9386F">
              <w:rPr>
                <w:lang w:val="nl-NL"/>
              </w:rPr>
              <w:t>5 ph</w:t>
            </w: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r w:rsidRPr="00A9386F">
              <w:rPr>
                <w:lang w:val="nl-NL"/>
              </w:rPr>
              <w:t>15 ph</w:t>
            </w: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tabs>
                <w:tab w:val="left" w:pos="2760"/>
              </w:tabs>
              <w:jc w:val="both"/>
              <w:rPr>
                <w:lang w:val="nl-NL"/>
              </w:rPr>
            </w:pPr>
          </w:p>
          <w:p w:rsidR="00AC3F82" w:rsidRPr="00A9386F" w:rsidRDefault="00AC3F82" w:rsidP="00AC3F82">
            <w:pPr>
              <w:rPr>
                <w:lang w:val="nl-NL"/>
              </w:rPr>
            </w:pPr>
          </w:p>
        </w:tc>
        <w:tc>
          <w:tcPr>
            <w:tcW w:w="4140" w:type="dxa"/>
          </w:tcPr>
          <w:p w:rsidR="00AC3F82" w:rsidRPr="00A9386F" w:rsidRDefault="00536037" w:rsidP="00660B0D">
            <w:pPr>
              <w:spacing w:before="240"/>
              <w:jc w:val="both"/>
              <w:rPr>
                <w:b/>
                <w:i/>
                <w:sz w:val="20"/>
                <w:lang w:val="nl-NL"/>
              </w:rPr>
            </w:pPr>
            <w:r w:rsidRPr="00A9386F">
              <w:rPr>
                <w:sz w:val="20"/>
                <w:lang w:val="nl-NL"/>
              </w:rPr>
              <w:lastRenderedPageBreak/>
              <w:t xml:space="preserve">BÀI 6: </w:t>
            </w:r>
            <w:r w:rsidRPr="00A9386F">
              <w:rPr>
                <w:b/>
                <w:sz w:val="20"/>
                <w:lang w:val="nl-NL"/>
              </w:rPr>
              <w:t>PHÉP TOÁN, BIỂU THỨC, CÂU LỆNH GÁN</w:t>
            </w:r>
            <w:r w:rsidRPr="00A9386F">
              <w:rPr>
                <w:sz w:val="20"/>
                <w:lang w:val="nl-NL"/>
              </w:rPr>
              <w:t xml:space="preserve"> </w:t>
            </w:r>
            <w:r w:rsidRPr="00A9386F">
              <w:rPr>
                <w:b/>
                <w:sz w:val="20"/>
                <w:lang w:val="nl-NL"/>
              </w:rPr>
              <w:t xml:space="preserve"> </w:t>
            </w:r>
            <w:r w:rsidRPr="00A9386F">
              <w:rPr>
                <w:b/>
                <w:i/>
                <w:sz w:val="20"/>
                <w:lang w:val="nl-NL"/>
              </w:rPr>
              <w:t>(tiết 6)</w:t>
            </w:r>
          </w:p>
          <w:p w:rsidR="00536037" w:rsidRPr="00A9386F" w:rsidRDefault="00DB3CDA" w:rsidP="00660B0D">
            <w:pPr>
              <w:tabs>
                <w:tab w:val="left" w:pos="2760"/>
              </w:tabs>
              <w:spacing w:before="240"/>
              <w:jc w:val="both"/>
              <w:rPr>
                <w:b/>
                <w:szCs w:val="20"/>
                <w:lang w:val="nl-NL"/>
              </w:rPr>
            </w:pPr>
            <w:r w:rsidRPr="00A9386F">
              <w:rPr>
                <w:b/>
                <w:szCs w:val="20"/>
                <w:lang w:val="nl-NL"/>
              </w:rPr>
              <w:t>1. Phép toán</w:t>
            </w:r>
          </w:p>
          <w:p w:rsidR="00DB3CDA" w:rsidRPr="00A9386F" w:rsidRDefault="009E52B4" w:rsidP="00FC3C10">
            <w:pPr>
              <w:tabs>
                <w:tab w:val="left" w:pos="2760"/>
              </w:tabs>
              <w:ind w:left="-108"/>
              <w:jc w:val="center"/>
              <w:rPr>
                <w:lang w:val="nl-NL"/>
              </w:rPr>
            </w:pPr>
            <w:r w:rsidRPr="00A9386F">
              <w:object w:dxaOrig="5700" w:dyaOrig="2595">
                <v:shape id="_x0000_i1032" type="#_x0000_t75" style="width:204.75pt;height:103.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PBrush" ShapeID="_x0000_i1032" DrawAspect="Content" ObjectID="_1674388928" r:id="rId24"/>
              </w:object>
            </w:r>
          </w:p>
          <w:p w:rsidR="004D56F4" w:rsidRPr="00A9386F" w:rsidRDefault="004D56F4" w:rsidP="00730F3E">
            <w:pPr>
              <w:tabs>
                <w:tab w:val="left" w:pos="2760"/>
              </w:tabs>
              <w:ind w:left="-108"/>
              <w:jc w:val="both"/>
              <w:rPr>
                <w:lang w:val="nl-NL"/>
              </w:rPr>
            </w:pPr>
          </w:p>
          <w:p w:rsidR="004D56F4" w:rsidRPr="00A9386F" w:rsidRDefault="004D56F4" w:rsidP="00730F3E">
            <w:pPr>
              <w:tabs>
                <w:tab w:val="left" w:pos="2760"/>
              </w:tabs>
              <w:jc w:val="both"/>
              <w:rPr>
                <w:b/>
                <w:i/>
                <w:lang w:val="nl-NL"/>
              </w:rPr>
            </w:pPr>
            <w:r w:rsidRPr="00A9386F">
              <w:rPr>
                <w:b/>
                <w:i/>
                <w:lang w:val="nl-NL"/>
              </w:rPr>
              <w:t>Chú ý:</w:t>
            </w:r>
          </w:p>
          <w:p w:rsidR="004D56F4" w:rsidRPr="00A9386F" w:rsidRDefault="00751A5F" w:rsidP="00730F3E">
            <w:pPr>
              <w:tabs>
                <w:tab w:val="left" w:pos="2760"/>
              </w:tabs>
              <w:jc w:val="both"/>
              <w:rPr>
                <w:lang w:val="nl-NL"/>
              </w:rPr>
            </w:pPr>
            <w:r w:rsidRPr="00A9386F">
              <w:rPr>
                <w:lang w:val="nl-NL"/>
              </w:rPr>
              <w:t>- Kết quả của phép toán quan hệ cho giá trị logic.</w:t>
            </w:r>
          </w:p>
          <w:p w:rsidR="00751A5F" w:rsidRPr="00A9386F" w:rsidRDefault="00751A5F" w:rsidP="00730F3E">
            <w:pPr>
              <w:tabs>
                <w:tab w:val="left" w:pos="2760"/>
              </w:tabs>
              <w:jc w:val="both"/>
              <w:rPr>
                <w:lang w:val="nl-NL"/>
              </w:rPr>
            </w:pPr>
            <w:r w:rsidRPr="00A9386F">
              <w:rPr>
                <w:lang w:val="nl-NL"/>
              </w:rPr>
              <w:t>- Một trong những ứng dụng  của phép toán logic là để tạo ra các biểu thức phức tạp từ các quan hệ đơn giản.</w:t>
            </w:r>
          </w:p>
          <w:p w:rsidR="002E2350" w:rsidRPr="00A9386F" w:rsidRDefault="002E2350" w:rsidP="00730F3E">
            <w:pPr>
              <w:tabs>
                <w:tab w:val="left" w:pos="2760"/>
              </w:tabs>
              <w:jc w:val="both"/>
              <w:rPr>
                <w:b/>
                <w:lang w:val="nl-NL"/>
              </w:rPr>
            </w:pPr>
            <w:r w:rsidRPr="00A9386F">
              <w:rPr>
                <w:b/>
                <w:lang w:val="nl-NL"/>
              </w:rPr>
              <w:t>VD:</w:t>
            </w:r>
          </w:p>
          <w:p w:rsidR="002E2350" w:rsidRPr="00A9386F" w:rsidRDefault="002E2350" w:rsidP="00730F3E">
            <w:pPr>
              <w:numPr>
                <w:ilvl w:val="0"/>
                <w:numId w:val="12"/>
              </w:numPr>
              <w:tabs>
                <w:tab w:val="left" w:pos="2760"/>
              </w:tabs>
              <w:jc w:val="both"/>
              <w:rPr>
                <w:lang w:val="nl-NL"/>
              </w:rPr>
            </w:pPr>
            <w:r w:rsidRPr="00A9386F">
              <w:rPr>
                <w:lang w:val="nl-NL"/>
              </w:rPr>
              <w:t>7 div 4 = 1;</w:t>
            </w:r>
          </w:p>
          <w:p w:rsidR="002E2350" w:rsidRPr="00A9386F" w:rsidRDefault="002E2350" w:rsidP="00730F3E">
            <w:pPr>
              <w:numPr>
                <w:ilvl w:val="0"/>
                <w:numId w:val="12"/>
              </w:numPr>
              <w:tabs>
                <w:tab w:val="left" w:pos="2760"/>
              </w:tabs>
              <w:jc w:val="both"/>
              <w:rPr>
                <w:lang w:val="nl-NL"/>
              </w:rPr>
            </w:pPr>
            <w:r w:rsidRPr="00A9386F">
              <w:rPr>
                <w:lang w:val="nl-NL"/>
              </w:rPr>
              <w:t>7</w:t>
            </w:r>
            <w:r w:rsidR="00F11715" w:rsidRPr="00A9386F">
              <w:rPr>
                <w:lang w:val="nl-NL"/>
              </w:rPr>
              <w:t xml:space="preserve"> </w:t>
            </w:r>
            <w:r w:rsidRPr="00A9386F">
              <w:rPr>
                <w:lang w:val="nl-NL"/>
              </w:rPr>
              <w:t>mod</w:t>
            </w:r>
            <w:r w:rsidR="00F11715" w:rsidRPr="00A9386F">
              <w:rPr>
                <w:lang w:val="nl-NL"/>
              </w:rPr>
              <w:t xml:space="preserve"> 4 = 3;</w:t>
            </w:r>
          </w:p>
          <w:p w:rsidR="00F11715" w:rsidRPr="00A9386F" w:rsidRDefault="00F11715" w:rsidP="00730F3E">
            <w:pPr>
              <w:numPr>
                <w:ilvl w:val="0"/>
                <w:numId w:val="12"/>
              </w:numPr>
              <w:tabs>
                <w:tab w:val="left" w:pos="2760"/>
              </w:tabs>
              <w:jc w:val="both"/>
              <w:rPr>
                <w:lang w:val="nl-NL"/>
              </w:rPr>
            </w:pPr>
            <w:r w:rsidRPr="00A9386F">
              <w:rPr>
                <w:lang w:val="nl-NL"/>
              </w:rPr>
              <w:t>Not(true) = false;</w:t>
            </w:r>
          </w:p>
          <w:p w:rsidR="00F11715" w:rsidRPr="00A9386F" w:rsidRDefault="00F11715" w:rsidP="00730F3E">
            <w:pPr>
              <w:numPr>
                <w:ilvl w:val="0"/>
                <w:numId w:val="12"/>
              </w:numPr>
              <w:tabs>
                <w:tab w:val="left" w:pos="2760"/>
              </w:tabs>
              <w:jc w:val="both"/>
              <w:rPr>
                <w:szCs w:val="20"/>
                <w:lang w:val="nl-NL"/>
              </w:rPr>
            </w:pPr>
            <w:r w:rsidRPr="00A9386F">
              <w:rPr>
                <w:szCs w:val="20"/>
                <w:lang w:val="nl-NL"/>
              </w:rPr>
              <w:t>True and False = False;</w:t>
            </w:r>
          </w:p>
          <w:p w:rsidR="00F11715" w:rsidRPr="00A9386F" w:rsidRDefault="00F11715" w:rsidP="00730F3E">
            <w:pPr>
              <w:numPr>
                <w:ilvl w:val="0"/>
                <w:numId w:val="12"/>
              </w:numPr>
              <w:tabs>
                <w:tab w:val="left" w:pos="2760"/>
              </w:tabs>
              <w:jc w:val="both"/>
              <w:rPr>
                <w:szCs w:val="20"/>
                <w:lang w:val="nl-NL"/>
              </w:rPr>
            </w:pPr>
            <w:r w:rsidRPr="00A9386F">
              <w:rPr>
                <w:szCs w:val="20"/>
                <w:lang w:val="nl-NL"/>
              </w:rPr>
              <w:t>True  or  False = True</w:t>
            </w:r>
          </w:p>
          <w:p w:rsidR="007100AB" w:rsidRPr="00A9386F" w:rsidRDefault="007100AB" w:rsidP="00730F3E">
            <w:pPr>
              <w:tabs>
                <w:tab w:val="left" w:pos="2760"/>
              </w:tabs>
              <w:spacing w:before="240"/>
              <w:jc w:val="both"/>
              <w:rPr>
                <w:b/>
                <w:szCs w:val="20"/>
                <w:lang w:val="nl-NL"/>
              </w:rPr>
            </w:pPr>
            <w:r w:rsidRPr="00A9386F">
              <w:rPr>
                <w:b/>
                <w:szCs w:val="20"/>
                <w:lang w:val="nl-NL"/>
              </w:rPr>
              <w:t xml:space="preserve">2. </w:t>
            </w:r>
            <w:r w:rsidR="0060793E" w:rsidRPr="00A9386F">
              <w:rPr>
                <w:b/>
                <w:szCs w:val="20"/>
                <w:lang w:val="nl-NL"/>
              </w:rPr>
              <w:t>Biểu thức số học</w:t>
            </w:r>
          </w:p>
          <w:p w:rsidR="00B4128C" w:rsidRPr="00A9386F" w:rsidRDefault="00397E65" w:rsidP="00730F3E">
            <w:pPr>
              <w:tabs>
                <w:tab w:val="left" w:pos="2760"/>
              </w:tabs>
              <w:jc w:val="both"/>
              <w:rPr>
                <w:szCs w:val="20"/>
                <w:lang w:val="nl-NL"/>
              </w:rPr>
            </w:pPr>
            <w:r w:rsidRPr="00A9386F">
              <w:rPr>
                <w:szCs w:val="20"/>
                <w:lang w:val="nl-NL"/>
              </w:rPr>
              <w:t xml:space="preserve">* VD về biểu thức số học: </w:t>
            </w:r>
          </w:p>
          <w:p w:rsidR="00397E65" w:rsidRPr="00A9386F" w:rsidRDefault="00660B0D" w:rsidP="00CA0855">
            <w:pPr>
              <w:tabs>
                <w:tab w:val="left" w:pos="2760"/>
              </w:tabs>
              <w:spacing w:before="240"/>
              <w:ind w:left="-108"/>
              <w:jc w:val="center"/>
              <w:rPr>
                <w:lang w:val="nl-NL"/>
              </w:rPr>
            </w:pPr>
            <w:r w:rsidRPr="00A9386F">
              <w:rPr>
                <w:lang w:val="nl-NL"/>
              </w:rPr>
              <w:object w:dxaOrig="5310" w:dyaOrig="2340">
                <v:shape id="_x0000_i1033" type="#_x0000_t75" style="width:193.5pt;height:114pt" o:ole="">
                  <v:imagedata r:id="rId25" o:title=""/>
                </v:shape>
                <o:OLEObject Type="Embed" ProgID="PBrush" ShapeID="_x0000_i1033" DrawAspect="Content" ObjectID="_1674388929" r:id="rId26"/>
              </w:object>
            </w:r>
          </w:p>
          <w:p w:rsidR="00D501D0" w:rsidRPr="00A9386F" w:rsidRDefault="00D501D0" w:rsidP="00660B0D">
            <w:pPr>
              <w:tabs>
                <w:tab w:val="left" w:pos="2760"/>
              </w:tabs>
              <w:spacing w:before="240"/>
              <w:jc w:val="both"/>
              <w:rPr>
                <w:szCs w:val="20"/>
                <w:lang w:val="nl-NL"/>
              </w:rPr>
            </w:pPr>
            <w:r w:rsidRPr="00A9386F">
              <w:rPr>
                <w:szCs w:val="20"/>
                <w:lang w:val="nl-NL"/>
              </w:rPr>
              <w:t>* Mức ưu tiên các phép toán:</w:t>
            </w:r>
          </w:p>
          <w:p w:rsidR="00660B0D" w:rsidRPr="00A9386F" w:rsidRDefault="00F460D3" w:rsidP="00CA0855">
            <w:pPr>
              <w:tabs>
                <w:tab w:val="left" w:pos="2760"/>
              </w:tabs>
              <w:spacing w:before="240"/>
              <w:rPr>
                <w:lang w:val="nl-NL"/>
              </w:rPr>
            </w:pPr>
            <w:r w:rsidRPr="00A9386F">
              <w:rPr>
                <w:lang w:val="nl-NL"/>
              </w:rPr>
              <w:object w:dxaOrig="5114" w:dyaOrig="1470">
                <v:shape id="_x0000_i1034" type="#_x0000_t75" style="width:193.5pt;height:71.25pt" o:ole="">
                  <v:imagedata r:id="rId27" o:title=""/>
                </v:shape>
                <o:OLEObject Type="Embed" ProgID="PBrush" ShapeID="_x0000_i1034" DrawAspect="Content" ObjectID="_1674388930" r:id="rId28"/>
              </w:object>
            </w:r>
          </w:p>
          <w:p w:rsidR="00660B0D" w:rsidRPr="00A9386F" w:rsidRDefault="00660B0D" w:rsidP="00CA0855">
            <w:pPr>
              <w:tabs>
                <w:tab w:val="left" w:pos="2760"/>
              </w:tabs>
              <w:spacing w:before="240"/>
              <w:rPr>
                <w:b/>
                <w:i/>
                <w:lang w:val="nl-NL"/>
              </w:rPr>
            </w:pPr>
          </w:p>
          <w:p w:rsidR="00D501D0" w:rsidRPr="00A9386F" w:rsidRDefault="00D501D0" w:rsidP="002034BC">
            <w:pPr>
              <w:tabs>
                <w:tab w:val="left" w:pos="2760"/>
              </w:tabs>
              <w:rPr>
                <w:b/>
                <w:i/>
                <w:lang w:val="nl-NL"/>
              </w:rPr>
            </w:pPr>
            <w:r w:rsidRPr="00A9386F">
              <w:rPr>
                <w:b/>
                <w:i/>
                <w:lang w:val="nl-NL"/>
              </w:rPr>
              <w:t>Chú ý:</w:t>
            </w:r>
          </w:p>
          <w:p w:rsidR="00D501D0" w:rsidRPr="00A9386F" w:rsidRDefault="00614D54" w:rsidP="00730F3E">
            <w:pPr>
              <w:tabs>
                <w:tab w:val="left" w:pos="2760"/>
              </w:tabs>
              <w:jc w:val="both"/>
              <w:rPr>
                <w:lang w:val="nl-NL"/>
              </w:rPr>
            </w:pPr>
            <w:r w:rsidRPr="00A9386F">
              <w:rPr>
                <w:lang w:val="nl-NL"/>
              </w:rPr>
              <w:t>- Các phép toán trên được thực hiện trong dấu ngoặc tròn ( ) đầu tiên.</w:t>
            </w:r>
          </w:p>
          <w:p w:rsidR="00614D54" w:rsidRPr="00A9386F" w:rsidRDefault="00614D54" w:rsidP="00730F3E">
            <w:pPr>
              <w:tabs>
                <w:tab w:val="left" w:pos="2760"/>
              </w:tabs>
              <w:jc w:val="both"/>
              <w:rPr>
                <w:lang w:val="nl-NL"/>
              </w:rPr>
            </w:pPr>
            <w:r w:rsidRPr="00A9386F">
              <w:rPr>
                <w:lang w:val="nl-NL"/>
              </w:rPr>
              <w:t xml:space="preserve">- </w:t>
            </w:r>
            <w:r w:rsidR="00F4641F" w:rsidRPr="00A9386F">
              <w:rPr>
                <w:lang w:val="nl-NL"/>
              </w:rPr>
              <w:t>Phép toán IN để xác định biểu thức có trong một tập hợp không.</w:t>
            </w:r>
          </w:p>
          <w:p w:rsidR="00F4641F" w:rsidRPr="00A9386F" w:rsidRDefault="00F4641F" w:rsidP="00730F3E">
            <w:pPr>
              <w:tabs>
                <w:tab w:val="left" w:pos="2760"/>
              </w:tabs>
              <w:jc w:val="both"/>
              <w:rPr>
                <w:b/>
                <w:lang w:val="nl-NL"/>
              </w:rPr>
            </w:pPr>
            <w:r w:rsidRPr="00A9386F">
              <w:rPr>
                <w:b/>
                <w:lang w:val="nl-NL"/>
              </w:rPr>
              <w:t>VD:</w:t>
            </w:r>
          </w:p>
          <w:p w:rsidR="00F4641F" w:rsidRPr="00A9386F" w:rsidRDefault="000770F8" w:rsidP="00730F3E">
            <w:pPr>
              <w:tabs>
                <w:tab w:val="left" w:pos="2760"/>
              </w:tabs>
              <w:jc w:val="both"/>
              <w:rPr>
                <w:lang w:val="nl-NL"/>
              </w:rPr>
            </w:pPr>
            <w:r w:rsidRPr="00A9386F">
              <w:rPr>
                <w:lang w:val="nl-NL"/>
              </w:rPr>
              <w:t xml:space="preserve"> 4 IN [1..14] =&gt; kq là True</w:t>
            </w:r>
          </w:p>
          <w:p w:rsidR="00B8793C" w:rsidRPr="00A9386F" w:rsidRDefault="00123B5E" w:rsidP="00730F3E">
            <w:pPr>
              <w:tabs>
                <w:tab w:val="left" w:pos="2760"/>
              </w:tabs>
              <w:spacing w:before="240"/>
              <w:jc w:val="both"/>
              <w:rPr>
                <w:b/>
                <w:lang w:val="nl-NL"/>
              </w:rPr>
            </w:pPr>
            <w:r w:rsidRPr="00A9386F">
              <w:rPr>
                <w:b/>
                <w:lang w:val="nl-NL"/>
              </w:rPr>
              <w:t>3. Hàm số học chuẩn</w:t>
            </w:r>
          </w:p>
          <w:p w:rsidR="00123B5E" w:rsidRPr="00A9386F" w:rsidRDefault="00730F3E" w:rsidP="00730F3E">
            <w:pPr>
              <w:tabs>
                <w:tab w:val="left" w:pos="2760"/>
              </w:tabs>
              <w:jc w:val="both"/>
              <w:rPr>
                <w:i/>
                <w:lang w:val="nl-NL"/>
              </w:rPr>
            </w:pPr>
            <w:r w:rsidRPr="00A9386F">
              <w:rPr>
                <w:i/>
                <w:lang w:val="nl-NL"/>
              </w:rPr>
              <w:t>*Để lập trình được thuận tiện, các ngôn ngữ lập trình đều có thư viện chứa một số chương trình tính giá trị những hàm toán học thường dung. Các chương trình như  vậy gọi là các hàm chuẩn.</w:t>
            </w:r>
          </w:p>
          <w:p w:rsidR="00B8793C" w:rsidRPr="00A9386F" w:rsidRDefault="00AD6063" w:rsidP="00730F3E">
            <w:pPr>
              <w:tabs>
                <w:tab w:val="left" w:pos="2760"/>
              </w:tabs>
              <w:jc w:val="both"/>
              <w:rPr>
                <w:b/>
                <w:i/>
                <w:lang w:val="nl-NL"/>
              </w:rPr>
            </w:pPr>
            <w:r w:rsidRPr="00A9386F">
              <w:rPr>
                <w:b/>
                <w:i/>
                <w:lang w:val="nl-NL"/>
              </w:rPr>
              <w:t>* Một số hàm chuẩn thường dung:</w:t>
            </w:r>
          </w:p>
          <w:p w:rsidR="00AD6063" w:rsidRPr="00A9386F" w:rsidRDefault="003E5241" w:rsidP="00AD6063">
            <w:pPr>
              <w:spacing w:before="20" w:after="20"/>
              <w:jc w:val="both"/>
              <w:rPr>
                <w:b/>
                <w:szCs w:val="28"/>
                <w:lang w:val="nl-NL"/>
              </w:rPr>
            </w:pPr>
            <w:r w:rsidRPr="00A9386F">
              <w:rPr>
                <w:b/>
                <w:szCs w:val="28"/>
                <w:lang w:val="nl-NL"/>
              </w:rPr>
              <w:t>+ Các hàm kiểu thực hoặc nguyên:</w:t>
            </w:r>
          </w:p>
          <w:p w:rsidR="00842DAF" w:rsidRPr="00A9386F" w:rsidRDefault="00842DAF" w:rsidP="00AD6063">
            <w:pPr>
              <w:spacing w:before="20" w:after="20"/>
              <w:jc w:val="both"/>
              <w:rPr>
                <w:noProof/>
                <w:szCs w:val="28"/>
                <w:lang w:val="nl-NL"/>
              </w:rPr>
            </w:pPr>
            <w:r w:rsidRPr="00A9386F">
              <w:rPr>
                <w:szCs w:val="28"/>
                <w:lang w:val="nl-NL"/>
              </w:rPr>
              <w:t xml:space="preserve">- Round(x) </w:t>
            </w:r>
            <w:r w:rsidRPr="00A9386F">
              <w:rPr>
                <w:noProof/>
                <w:szCs w:val="28"/>
                <w:lang w:val="nl-NL"/>
              </w:rPr>
              <w:sym w:font="Wingdings" w:char="F0E0"/>
            </w:r>
            <w:r w:rsidRPr="00A9386F">
              <w:rPr>
                <w:noProof/>
                <w:szCs w:val="28"/>
                <w:lang w:val="nl-NL"/>
              </w:rPr>
              <w:t xml:space="preserve"> Cho giá trị là số nguyên gần x nhất</w:t>
            </w:r>
            <w:r w:rsidR="001600E7" w:rsidRPr="00A9386F">
              <w:rPr>
                <w:noProof/>
                <w:szCs w:val="28"/>
                <w:lang w:val="nl-NL"/>
              </w:rPr>
              <w:t>.</w:t>
            </w:r>
          </w:p>
          <w:p w:rsidR="001600E7" w:rsidRPr="00A9386F" w:rsidRDefault="001600E7" w:rsidP="00AD6063">
            <w:pPr>
              <w:spacing w:before="20" w:after="20"/>
              <w:jc w:val="both"/>
              <w:rPr>
                <w:noProof/>
                <w:szCs w:val="28"/>
                <w:lang w:val="nl-NL"/>
              </w:rPr>
            </w:pPr>
            <w:r w:rsidRPr="00A9386F">
              <w:rPr>
                <w:noProof/>
                <w:szCs w:val="28"/>
                <w:lang w:val="nl-NL"/>
              </w:rPr>
              <w:t>- Trunc(</w:t>
            </w:r>
            <w:r w:rsidR="0099322A" w:rsidRPr="00A9386F">
              <w:rPr>
                <w:noProof/>
                <w:szCs w:val="28"/>
                <w:lang w:val="nl-NL"/>
              </w:rPr>
              <w:t>x</w:t>
            </w:r>
            <w:r w:rsidRPr="00A9386F">
              <w:rPr>
                <w:noProof/>
                <w:szCs w:val="28"/>
                <w:lang w:val="nl-NL"/>
              </w:rPr>
              <w:t>)</w:t>
            </w:r>
            <w:r w:rsidR="0099322A" w:rsidRPr="00A9386F">
              <w:rPr>
                <w:noProof/>
                <w:szCs w:val="28"/>
                <w:lang w:val="nl-NL"/>
              </w:rPr>
              <w:t xml:space="preserve"> </w:t>
            </w:r>
            <w:r w:rsidR="0099322A" w:rsidRPr="00A9386F">
              <w:rPr>
                <w:noProof/>
                <w:szCs w:val="28"/>
                <w:lang w:val="nl-NL"/>
              </w:rPr>
              <w:sym w:font="Wingdings" w:char="F0E0"/>
            </w:r>
            <w:r w:rsidR="0099322A" w:rsidRPr="00A9386F">
              <w:rPr>
                <w:noProof/>
                <w:szCs w:val="28"/>
                <w:lang w:val="nl-NL"/>
              </w:rPr>
              <w:t xml:space="preserve"> Cho giá trị là phần nguyên của x.</w:t>
            </w:r>
          </w:p>
          <w:p w:rsidR="0099322A" w:rsidRPr="00A9386F" w:rsidRDefault="0099322A" w:rsidP="0099322A">
            <w:pPr>
              <w:spacing w:after="20"/>
              <w:jc w:val="both"/>
              <w:rPr>
                <w:b/>
                <w:szCs w:val="28"/>
                <w:lang w:val="nl-NL"/>
              </w:rPr>
            </w:pPr>
            <w:r w:rsidRPr="00A9386F">
              <w:rPr>
                <w:b/>
                <w:szCs w:val="28"/>
                <w:lang w:val="nl-NL"/>
              </w:rPr>
              <w:t>+ Các hàm kiểu thực:</w:t>
            </w:r>
          </w:p>
          <w:p w:rsidR="00AD6063" w:rsidRPr="00A9386F" w:rsidRDefault="00AD6063" w:rsidP="00AD6063">
            <w:pPr>
              <w:spacing w:before="20" w:after="20"/>
              <w:jc w:val="both"/>
              <w:rPr>
                <w:szCs w:val="28"/>
                <w:lang w:val="nl-NL"/>
              </w:rPr>
            </w:pPr>
            <w:r w:rsidRPr="00A9386F">
              <w:rPr>
                <w:szCs w:val="28"/>
                <w:lang w:val="nl-NL"/>
              </w:rPr>
              <w:t xml:space="preserve">- SQR(x) </w:t>
            </w:r>
            <w:r w:rsidRPr="00A9386F">
              <w:rPr>
                <w:noProof/>
                <w:szCs w:val="28"/>
                <w:lang w:val="nl-NL"/>
              </w:rPr>
              <w:sym w:font="Wingdings" w:char="F0E0"/>
            </w:r>
            <w:r w:rsidRPr="00A9386F">
              <w:rPr>
                <w:noProof/>
                <w:szCs w:val="28"/>
                <w:lang w:val="nl-NL"/>
              </w:rPr>
              <w:t xml:space="preserve"> </w:t>
            </w:r>
            <w:r w:rsidRPr="00A9386F">
              <w:rPr>
                <w:szCs w:val="28"/>
                <w:lang w:val="nl-NL"/>
              </w:rPr>
              <w:t>Cho giá trị là  x</w:t>
            </w:r>
            <w:r w:rsidRPr="00A9386F">
              <w:rPr>
                <w:szCs w:val="28"/>
                <w:vertAlign w:val="superscript"/>
                <w:lang w:val="nl-NL"/>
              </w:rPr>
              <w:t>2</w:t>
            </w:r>
            <w:r w:rsidRPr="00A9386F">
              <w:rPr>
                <w:szCs w:val="28"/>
                <w:lang w:val="nl-NL"/>
              </w:rPr>
              <w:t>.</w:t>
            </w:r>
          </w:p>
          <w:p w:rsidR="00AD6063" w:rsidRPr="00A9386F" w:rsidRDefault="00AD6063" w:rsidP="00AD6063">
            <w:pPr>
              <w:spacing w:before="20" w:after="20"/>
              <w:jc w:val="both"/>
              <w:rPr>
                <w:szCs w:val="28"/>
                <w:lang w:val="nl-NL"/>
              </w:rPr>
            </w:pPr>
            <w:r w:rsidRPr="00A9386F">
              <w:rPr>
                <w:szCs w:val="28"/>
                <w:lang w:val="nl-NL"/>
              </w:rPr>
              <w:t xml:space="preserve">- SQRT(x) </w:t>
            </w:r>
            <w:r w:rsidRPr="00A9386F">
              <w:rPr>
                <w:noProof/>
                <w:szCs w:val="28"/>
                <w:lang w:val="nl-NL"/>
              </w:rPr>
              <w:sym w:font="Wingdings" w:char="F0E0"/>
            </w:r>
            <w:r w:rsidRPr="00A9386F">
              <w:rPr>
                <w:szCs w:val="28"/>
                <w:lang w:val="nl-NL"/>
              </w:rPr>
              <w:t>Cho giá trị là</w:t>
            </w:r>
            <w:r w:rsidRPr="00A9386F">
              <w:rPr>
                <w:position w:val="-8"/>
                <w:szCs w:val="28"/>
                <w:lang w:val="nl-NL"/>
              </w:rPr>
              <w:object w:dxaOrig="380" w:dyaOrig="360">
                <v:shape id="_x0000_i1035" type="#_x0000_t75" style="width:18.75pt;height:18pt" o:ole="">
                  <v:imagedata r:id="rId29" o:title=""/>
                </v:shape>
                <o:OLEObject Type="Embed" ProgID="Equation.DSMT4" ShapeID="_x0000_i1035" DrawAspect="Content" ObjectID="_1674388931" r:id="rId30"/>
              </w:object>
            </w:r>
            <w:r w:rsidRPr="00A9386F">
              <w:rPr>
                <w:szCs w:val="28"/>
                <w:lang w:val="nl-NL"/>
              </w:rPr>
              <w:t xml:space="preserve"> (x&gt;=0).</w:t>
            </w:r>
          </w:p>
          <w:p w:rsidR="00AD6063" w:rsidRPr="00A9386F" w:rsidRDefault="00AD6063" w:rsidP="00AD6063">
            <w:pPr>
              <w:spacing w:before="20" w:after="20"/>
              <w:jc w:val="both"/>
              <w:rPr>
                <w:szCs w:val="28"/>
                <w:lang w:val="nl-NL"/>
              </w:rPr>
            </w:pPr>
            <w:r w:rsidRPr="00A9386F">
              <w:rPr>
                <w:szCs w:val="28"/>
                <w:lang w:val="nl-NL"/>
              </w:rPr>
              <w:t xml:space="preserve">- ABS(x) </w:t>
            </w:r>
            <w:r w:rsidRPr="00A9386F">
              <w:rPr>
                <w:noProof/>
                <w:szCs w:val="28"/>
                <w:lang w:val="nl-NL"/>
              </w:rPr>
              <w:sym w:font="Wingdings" w:char="F0E0"/>
            </w:r>
            <w:r w:rsidRPr="00A9386F">
              <w:rPr>
                <w:szCs w:val="28"/>
                <w:lang w:val="nl-NL"/>
              </w:rPr>
              <w:t xml:space="preserve">Cho giá trị là </w:t>
            </w:r>
            <w:r w:rsidRPr="00A9386F">
              <w:rPr>
                <w:position w:val="-14"/>
                <w:szCs w:val="28"/>
                <w:lang w:val="nl-NL"/>
              </w:rPr>
              <w:object w:dxaOrig="279" w:dyaOrig="400">
                <v:shape id="_x0000_i1036" type="#_x0000_t75" style="width:14.25pt;height:20.25pt" o:ole="">
                  <v:imagedata r:id="rId31" o:title=""/>
                </v:shape>
                <o:OLEObject Type="Embed" ProgID="Equation.DSMT4" ShapeID="_x0000_i1036" DrawAspect="Content" ObjectID="_1674388932" r:id="rId32"/>
              </w:object>
            </w:r>
          </w:p>
          <w:p w:rsidR="00AD6063" w:rsidRPr="00A9386F" w:rsidRDefault="00AD6063" w:rsidP="00AD6063">
            <w:pPr>
              <w:spacing w:before="20" w:after="20"/>
              <w:jc w:val="both"/>
              <w:rPr>
                <w:szCs w:val="28"/>
                <w:lang w:val="nl-NL"/>
              </w:rPr>
            </w:pPr>
            <w:r w:rsidRPr="00A9386F">
              <w:rPr>
                <w:szCs w:val="28"/>
                <w:lang w:val="nl-NL"/>
              </w:rPr>
              <w:t xml:space="preserve">- LN(x) </w:t>
            </w:r>
            <w:r w:rsidRPr="00A9386F">
              <w:rPr>
                <w:noProof/>
                <w:szCs w:val="28"/>
                <w:lang w:val="nl-NL"/>
              </w:rPr>
              <w:sym w:font="Wingdings" w:char="F0E0"/>
            </w:r>
            <w:r w:rsidRPr="00A9386F">
              <w:rPr>
                <w:szCs w:val="28"/>
                <w:lang w:val="nl-NL"/>
              </w:rPr>
              <w:t>Cho giá trị là lnx (x&gt;0).</w:t>
            </w:r>
          </w:p>
          <w:p w:rsidR="00A32458" w:rsidRPr="00A9386F" w:rsidRDefault="00A32458" w:rsidP="00A32458">
            <w:pPr>
              <w:spacing w:before="20" w:after="20"/>
              <w:jc w:val="both"/>
              <w:rPr>
                <w:szCs w:val="28"/>
                <w:lang w:val="nl-NL"/>
              </w:rPr>
            </w:pPr>
            <w:r w:rsidRPr="00A9386F">
              <w:rPr>
                <w:szCs w:val="28"/>
                <w:lang w:val="nl-NL"/>
              </w:rPr>
              <w:t>- EXP(x)</w:t>
            </w:r>
            <w:r w:rsidRPr="00A9386F">
              <w:rPr>
                <w:noProof/>
                <w:szCs w:val="28"/>
                <w:lang w:val="nl-NL"/>
              </w:rPr>
              <w:sym w:font="Wingdings" w:char="F0E0"/>
            </w:r>
            <w:r w:rsidRPr="00A9386F">
              <w:rPr>
                <w:szCs w:val="28"/>
                <w:lang w:val="nl-NL"/>
              </w:rPr>
              <w:t>Cho giá trị là e</w:t>
            </w:r>
            <w:r w:rsidRPr="00A9386F">
              <w:rPr>
                <w:szCs w:val="28"/>
                <w:vertAlign w:val="superscript"/>
                <w:lang w:val="nl-NL"/>
              </w:rPr>
              <w:t>x</w:t>
            </w:r>
            <w:r w:rsidRPr="00A9386F">
              <w:rPr>
                <w:szCs w:val="28"/>
                <w:lang w:val="nl-NL"/>
              </w:rPr>
              <w:t>.</w:t>
            </w:r>
          </w:p>
          <w:p w:rsidR="00A32458" w:rsidRPr="00A9386F" w:rsidRDefault="00A32458" w:rsidP="00A32458">
            <w:pPr>
              <w:spacing w:before="20" w:after="20"/>
              <w:jc w:val="both"/>
              <w:rPr>
                <w:szCs w:val="28"/>
                <w:lang w:val="nl-NL"/>
              </w:rPr>
            </w:pPr>
            <w:r w:rsidRPr="00A9386F">
              <w:rPr>
                <w:szCs w:val="28"/>
                <w:lang w:val="nl-NL"/>
              </w:rPr>
              <w:t xml:space="preserve">- SIN(x) </w:t>
            </w:r>
            <w:r w:rsidRPr="00A9386F">
              <w:rPr>
                <w:noProof/>
                <w:szCs w:val="28"/>
                <w:lang w:val="nl-NL"/>
              </w:rPr>
              <w:sym w:font="Wingdings" w:char="F0E0"/>
            </w:r>
            <w:r w:rsidRPr="00A9386F">
              <w:rPr>
                <w:szCs w:val="28"/>
                <w:lang w:val="nl-NL"/>
              </w:rPr>
              <w:t>Cho giá trị là  sinx.</w:t>
            </w:r>
          </w:p>
          <w:p w:rsidR="00A32458" w:rsidRPr="00A9386F" w:rsidRDefault="00A32458" w:rsidP="00A32458">
            <w:pPr>
              <w:spacing w:before="20" w:after="20"/>
              <w:jc w:val="both"/>
              <w:rPr>
                <w:szCs w:val="28"/>
                <w:lang w:val="nl-NL"/>
              </w:rPr>
            </w:pPr>
            <w:r w:rsidRPr="00A9386F">
              <w:rPr>
                <w:szCs w:val="28"/>
                <w:lang w:val="nl-NL"/>
              </w:rPr>
              <w:t>- COS(x)</w:t>
            </w:r>
            <w:r w:rsidRPr="00A9386F">
              <w:rPr>
                <w:noProof/>
                <w:szCs w:val="28"/>
                <w:lang w:val="nl-NL"/>
              </w:rPr>
              <w:sym w:font="Wingdings" w:char="F0E0"/>
            </w:r>
            <w:r w:rsidRPr="00A9386F">
              <w:rPr>
                <w:szCs w:val="28"/>
                <w:lang w:val="nl-NL"/>
              </w:rPr>
              <w:t>Cho giá trị là cosx.</w:t>
            </w:r>
          </w:p>
          <w:p w:rsidR="00B8793C" w:rsidRPr="00A9386F" w:rsidRDefault="00BB055A" w:rsidP="00730AC7">
            <w:pPr>
              <w:tabs>
                <w:tab w:val="left" w:pos="2760"/>
              </w:tabs>
              <w:jc w:val="both"/>
              <w:rPr>
                <w:lang w:val="nl-NL"/>
              </w:rPr>
            </w:pPr>
            <w:r w:rsidRPr="00A9386F">
              <w:rPr>
                <w:b/>
                <w:i/>
                <w:lang w:val="nl-NL"/>
              </w:rPr>
              <w:t>VD:</w:t>
            </w:r>
            <w:r w:rsidR="00476598" w:rsidRPr="00A9386F">
              <w:rPr>
                <w:lang w:val="nl-NL"/>
              </w:rPr>
              <w:t xml:space="preserve"> Biểu diễn biểu thức toán học bằng TP sau:</w:t>
            </w:r>
          </w:p>
          <w:p w:rsidR="00476598" w:rsidRPr="00A9386F" w:rsidRDefault="0098239E" w:rsidP="00044518">
            <w:pPr>
              <w:numPr>
                <w:ilvl w:val="0"/>
                <w:numId w:val="14"/>
              </w:numPr>
              <w:tabs>
                <w:tab w:val="clear" w:pos="720"/>
                <w:tab w:val="num" w:pos="252"/>
                <w:tab w:val="left" w:pos="2760"/>
              </w:tabs>
              <w:ind w:left="252" w:hanging="252"/>
              <w:jc w:val="both"/>
              <w:rPr>
                <w:lang w:val="nl-NL"/>
              </w:rPr>
            </w:pPr>
            <w:r w:rsidRPr="00A9386F">
              <w:rPr>
                <w:lang w:val="nl-NL"/>
              </w:rPr>
              <w:t>x</w:t>
            </w:r>
            <w:r w:rsidRPr="00A9386F">
              <w:rPr>
                <w:vertAlign w:val="superscript"/>
                <w:lang w:val="nl-NL"/>
              </w:rPr>
              <w:t>2</w:t>
            </w:r>
            <w:r w:rsidRPr="00A9386F">
              <w:rPr>
                <w:lang w:val="nl-NL"/>
              </w:rPr>
              <w:t xml:space="preserve"> +</w:t>
            </w:r>
            <w:r w:rsidRPr="00A9386F">
              <w:rPr>
                <w:position w:val="-8"/>
                <w:lang w:val="nl-NL"/>
              </w:rPr>
              <w:object w:dxaOrig="380" w:dyaOrig="360">
                <v:shape id="_x0000_i1037" type="#_x0000_t75" style="width:18.75pt;height:18pt" o:ole="">
                  <v:imagedata r:id="rId33" o:title=""/>
                </v:shape>
                <o:OLEObject Type="Embed" ProgID="Equation.DSMT4" ShapeID="_x0000_i1037" DrawAspect="Content" ObjectID="_1674388933" r:id="rId34"/>
              </w:object>
            </w:r>
            <w:r w:rsidRPr="00A9386F">
              <w:rPr>
                <w:lang w:val="nl-NL"/>
              </w:rPr>
              <w:t xml:space="preserve"> =&gt; sqr(x) + sqrt(x).</w:t>
            </w:r>
          </w:p>
          <w:p w:rsidR="00B8793C" w:rsidRPr="00A9386F" w:rsidRDefault="0098239E" w:rsidP="00044518">
            <w:pPr>
              <w:numPr>
                <w:ilvl w:val="0"/>
                <w:numId w:val="14"/>
              </w:numPr>
              <w:tabs>
                <w:tab w:val="clear" w:pos="720"/>
                <w:tab w:val="num" w:pos="252"/>
                <w:tab w:val="left" w:pos="2760"/>
              </w:tabs>
              <w:ind w:left="252" w:hanging="252"/>
              <w:rPr>
                <w:lang w:val="nl-NL"/>
              </w:rPr>
            </w:pPr>
            <w:r w:rsidRPr="00A9386F">
              <w:rPr>
                <w:lang w:val="nl-NL"/>
              </w:rPr>
              <w:t>sin(3x</w:t>
            </w:r>
            <w:r w:rsidRPr="00A9386F">
              <w:rPr>
                <w:vertAlign w:val="superscript"/>
                <w:lang w:val="nl-NL"/>
              </w:rPr>
              <w:t>3</w:t>
            </w:r>
            <w:r w:rsidRPr="00A9386F">
              <w:rPr>
                <w:lang w:val="nl-NL"/>
              </w:rPr>
              <w:t>) + cosx =&gt;sin(3*x*sqr(x))+cos(x).</w:t>
            </w:r>
          </w:p>
          <w:p w:rsidR="00A927C0" w:rsidRPr="00A9386F" w:rsidRDefault="00A927C0" w:rsidP="00A927C0">
            <w:pPr>
              <w:spacing w:after="20"/>
              <w:jc w:val="both"/>
              <w:rPr>
                <w:b/>
                <w:szCs w:val="28"/>
                <w:lang w:val="nl-NL"/>
              </w:rPr>
            </w:pPr>
            <w:r w:rsidRPr="00A9386F">
              <w:rPr>
                <w:b/>
                <w:szCs w:val="28"/>
                <w:lang w:val="nl-NL"/>
              </w:rPr>
              <w:t xml:space="preserve">+ Các hàm </w:t>
            </w:r>
            <w:r w:rsidR="001146CD" w:rsidRPr="00A9386F">
              <w:rPr>
                <w:b/>
                <w:szCs w:val="28"/>
                <w:lang w:val="nl-NL"/>
              </w:rPr>
              <w:t>khác</w:t>
            </w:r>
            <w:r w:rsidRPr="00A9386F">
              <w:rPr>
                <w:b/>
                <w:szCs w:val="28"/>
                <w:lang w:val="nl-NL"/>
              </w:rPr>
              <w:t>:</w:t>
            </w:r>
          </w:p>
          <w:p w:rsidR="00A927C0" w:rsidRPr="00A9386F" w:rsidRDefault="001146CD" w:rsidP="001146CD">
            <w:pPr>
              <w:tabs>
                <w:tab w:val="left" w:pos="2760"/>
              </w:tabs>
              <w:jc w:val="both"/>
              <w:rPr>
                <w:lang w:val="nl-NL"/>
              </w:rPr>
            </w:pPr>
            <w:r w:rsidRPr="00A9386F">
              <w:rPr>
                <w:lang w:val="nl-NL"/>
              </w:rPr>
              <w:t xml:space="preserve">- </w:t>
            </w:r>
            <w:r w:rsidR="003202A6" w:rsidRPr="00A9386F">
              <w:rPr>
                <w:lang w:val="nl-NL"/>
              </w:rPr>
              <w:t>INC(k,i): Tăng giá trị k lên i lần.</w:t>
            </w:r>
          </w:p>
          <w:p w:rsidR="00AF5A45" w:rsidRPr="00A9386F" w:rsidRDefault="00AF5A45" w:rsidP="001146CD">
            <w:pPr>
              <w:tabs>
                <w:tab w:val="left" w:pos="2760"/>
              </w:tabs>
              <w:jc w:val="both"/>
              <w:rPr>
                <w:lang w:val="nl-NL"/>
              </w:rPr>
            </w:pPr>
            <w:r w:rsidRPr="00A9386F">
              <w:rPr>
                <w:lang w:val="nl-NL"/>
              </w:rPr>
              <w:t xml:space="preserve">- </w:t>
            </w:r>
            <w:r w:rsidR="0029367B" w:rsidRPr="00A9386F">
              <w:rPr>
                <w:lang w:val="nl-NL"/>
              </w:rPr>
              <w:t>DE</w:t>
            </w:r>
            <w:r w:rsidRPr="00A9386F">
              <w:rPr>
                <w:lang w:val="nl-NL"/>
              </w:rPr>
              <w:t xml:space="preserve">C(k,i): </w:t>
            </w:r>
            <w:r w:rsidR="008476E0" w:rsidRPr="00A9386F">
              <w:rPr>
                <w:lang w:val="nl-NL"/>
              </w:rPr>
              <w:t>Giảm</w:t>
            </w:r>
            <w:r w:rsidRPr="00A9386F">
              <w:rPr>
                <w:lang w:val="nl-NL"/>
              </w:rPr>
              <w:t xml:space="preserve"> giá trị k lên i lần.</w:t>
            </w:r>
          </w:p>
          <w:p w:rsidR="00B8793C" w:rsidRPr="00A9386F" w:rsidRDefault="000D49DD" w:rsidP="003F7783">
            <w:pPr>
              <w:tabs>
                <w:tab w:val="left" w:pos="2760"/>
              </w:tabs>
              <w:spacing w:before="240"/>
              <w:jc w:val="both"/>
              <w:rPr>
                <w:b/>
                <w:lang w:val="nl-NL"/>
              </w:rPr>
            </w:pPr>
            <w:r w:rsidRPr="00A9386F">
              <w:rPr>
                <w:b/>
                <w:lang w:val="nl-NL"/>
              </w:rPr>
              <w:t>4. Biểu thức quan hệ</w:t>
            </w:r>
          </w:p>
          <w:p w:rsidR="000D49DD" w:rsidRPr="00A9386F" w:rsidRDefault="000D49DD" w:rsidP="000D49DD">
            <w:pPr>
              <w:tabs>
                <w:tab w:val="left" w:pos="2760"/>
              </w:tabs>
              <w:jc w:val="both"/>
              <w:rPr>
                <w:i/>
                <w:u w:val="single"/>
                <w:lang w:val="nl-NL"/>
              </w:rPr>
            </w:pPr>
            <w:r w:rsidRPr="00A9386F">
              <w:rPr>
                <w:i/>
                <w:u w:val="single"/>
                <w:lang w:val="nl-NL"/>
              </w:rPr>
              <w:t>Cú pháp:</w:t>
            </w:r>
          </w:p>
          <w:p w:rsidR="00F7298A" w:rsidRPr="00A9386F" w:rsidRDefault="00D43143" w:rsidP="000D49DD">
            <w:pPr>
              <w:tabs>
                <w:tab w:val="left" w:pos="2760"/>
              </w:tabs>
              <w:jc w:val="both"/>
              <w:rPr>
                <w:b/>
                <w:i/>
                <w:lang w:val="nl-NL"/>
              </w:rPr>
            </w:pPr>
            <w:r w:rsidRPr="00A9386F">
              <w:rPr>
                <w:lang w:val="nl-NL"/>
              </w:rPr>
              <w:object w:dxaOrig="5805" w:dyaOrig="360">
                <v:shape id="_x0000_i1038" type="#_x0000_t75" style="width:195.75pt;height:21pt" o:ole="">
                  <v:imagedata r:id="rId35" o:title=""/>
                </v:shape>
                <o:OLEObject Type="Embed" ProgID="PBrush" ShapeID="_x0000_i1038" DrawAspect="Content" ObjectID="_1674388934" r:id="rId36"/>
              </w:object>
            </w:r>
          </w:p>
          <w:p w:rsidR="006B379B" w:rsidRPr="00A9386F" w:rsidRDefault="000B583E" w:rsidP="00180FA5">
            <w:pPr>
              <w:tabs>
                <w:tab w:val="left" w:pos="2760"/>
              </w:tabs>
              <w:jc w:val="both"/>
              <w:rPr>
                <w:lang w:val="nl-NL"/>
              </w:rPr>
            </w:pPr>
            <w:r w:rsidRPr="00A9386F">
              <w:rPr>
                <w:lang w:val="nl-NL"/>
              </w:rPr>
              <w:t xml:space="preserve">* Trong đó: </w:t>
            </w:r>
            <w:r w:rsidR="006B379B" w:rsidRPr="00A9386F">
              <w:rPr>
                <w:b/>
                <w:lang w:val="nl-NL"/>
              </w:rPr>
              <w:t>Biểu thức 1</w:t>
            </w:r>
            <w:r w:rsidR="006B379B" w:rsidRPr="00A9386F">
              <w:rPr>
                <w:lang w:val="nl-NL"/>
              </w:rPr>
              <w:t xml:space="preserve"> và </w:t>
            </w:r>
            <w:r w:rsidR="006B379B" w:rsidRPr="00A9386F">
              <w:rPr>
                <w:b/>
                <w:lang w:val="nl-NL"/>
              </w:rPr>
              <w:t xml:space="preserve"> Biểu thức 2</w:t>
            </w:r>
            <w:r w:rsidR="006B379B" w:rsidRPr="00A9386F">
              <w:rPr>
                <w:lang w:val="nl-NL"/>
              </w:rPr>
              <w:t xml:space="preserve"> có cùng kiểu dữ liệu xâu hoặc cùng kiểu số học.</w:t>
            </w:r>
          </w:p>
          <w:p w:rsidR="006D6D0D" w:rsidRPr="00A9386F" w:rsidRDefault="006D6D0D" w:rsidP="006D6D0D">
            <w:pPr>
              <w:tabs>
                <w:tab w:val="left" w:pos="2760"/>
              </w:tabs>
              <w:jc w:val="both"/>
              <w:rPr>
                <w:lang w:val="nl-NL"/>
              </w:rPr>
            </w:pPr>
            <w:r w:rsidRPr="00A9386F">
              <w:rPr>
                <w:b/>
                <w:lang w:val="nl-NL"/>
              </w:rPr>
              <w:t>VD:</w:t>
            </w:r>
            <w:r w:rsidRPr="00A9386F">
              <w:rPr>
                <w:lang w:val="nl-NL"/>
              </w:rPr>
              <w:t xml:space="preserve"> </w:t>
            </w:r>
          </w:p>
          <w:p w:rsidR="006D6D0D" w:rsidRPr="00A9386F" w:rsidRDefault="006D6D0D" w:rsidP="006D6D0D">
            <w:pPr>
              <w:tabs>
                <w:tab w:val="left" w:pos="2760"/>
              </w:tabs>
              <w:jc w:val="both"/>
              <w:rPr>
                <w:lang w:val="nl-NL"/>
              </w:rPr>
            </w:pPr>
            <w:r w:rsidRPr="00A9386F">
              <w:rPr>
                <w:lang w:val="nl-NL"/>
              </w:rPr>
              <w:t xml:space="preserve">    i+3 &gt; j+1;</w:t>
            </w:r>
          </w:p>
          <w:p w:rsidR="006D6D0D" w:rsidRPr="00A9386F" w:rsidRDefault="006D6D0D" w:rsidP="006D6D0D">
            <w:pPr>
              <w:tabs>
                <w:tab w:val="left" w:pos="2760"/>
              </w:tabs>
              <w:jc w:val="both"/>
              <w:rPr>
                <w:b/>
                <w:lang w:val="nl-NL"/>
              </w:rPr>
            </w:pPr>
            <w:r w:rsidRPr="00A9386F">
              <w:rPr>
                <w:lang w:val="nl-NL"/>
              </w:rPr>
              <w:t xml:space="preserve">    x &gt;= x+1;</w:t>
            </w:r>
          </w:p>
          <w:p w:rsidR="00563533" w:rsidRPr="00A9386F" w:rsidRDefault="00563533" w:rsidP="000B583E">
            <w:pPr>
              <w:tabs>
                <w:tab w:val="left" w:pos="2760"/>
              </w:tabs>
              <w:spacing w:before="240"/>
              <w:jc w:val="both"/>
              <w:rPr>
                <w:b/>
                <w:lang w:val="nl-NL"/>
              </w:rPr>
            </w:pPr>
            <w:r w:rsidRPr="00A9386F">
              <w:rPr>
                <w:b/>
                <w:lang w:val="nl-NL"/>
              </w:rPr>
              <w:t>5. Biểu thức logic</w:t>
            </w:r>
          </w:p>
          <w:p w:rsidR="00563533" w:rsidRPr="00A9386F" w:rsidRDefault="00563533" w:rsidP="00563533">
            <w:pPr>
              <w:tabs>
                <w:tab w:val="left" w:pos="2760"/>
              </w:tabs>
              <w:jc w:val="both"/>
              <w:rPr>
                <w:lang w:val="nl-NL"/>
              </w:rPr>
            </w:pPr>
            <w:r w:rsidRPr="00A9386F">
              <w:rPr>
                <w:i/>
                <w:lang w:val="nl-NL"/>
              </w:rPr>
              <w:t>* Biểu thức logic đơn giản</w:t>
            </w:r>
            <w:r w:rsidRPr="00A9386F">
              <w:rPr>
                <w:lang w:val="nl-NL"/>
              </w:rPr>
              <w:t xml:space="preserve"> là biến logic hoặc hằng logic.</w:t>
            </w:r>
          </w:p>
          <w:p w:rsidR="000B583E" w:rsidRPr="00A9386F" w:rsidRDefault="00563533" w:rsidP="00730F3E">
            <w:pPr>
              <w:tabs>
                <w:tab w:val="left" w:pos="2760"/>
              </w:tabs>
              <w:jc w:val="both"/>
              <w:rPr>
                <w:i/>
                <w:lang w:val="nl-NL"/>
              </w:rPr>
            </w:pPr>
            <w:r w:rsidRPr="00A9386F">
              <w:rPr>
                <w:lang w:val="nl-NL"/>
              </w:rPr>
              <w:t>*</w:t>
            </w:r>
            <w:r w:rsidRPr="00A9386F">
              <w:rPr>
                <w:i/>
                <w:lang w:val="nl-NL"/>
              </w:rPr>
              <w:t xml:space="preserve"> Giá trị của biểu thức logic là true hoặc false</w:t>
            </w:r>
          </w:p>
          <w:p w:rsidR="00563533" w:rsidRPr="00A9386F" w:rsidRDefault="00563533" w:rsidP="00F40C88">
            <w:pPr>
              <w:tabs>
                <w:tab w:val="left" w:pos="2760"/>
              </w:tabs>
              <w:jc w:val="both"/>
              <w:rPr>
                <w:b/>
                <w:lang w:val="nl-NL"/>
              </w:rPr>
            </w:pPr>
            <w:r w:rsidRPr="00A9386F">
              <w:rPr>
                <w:b/>
                <w:lang w:val="nl-NL"/>
              </w:rPr>
              <w:t>VD:</w:t>
            </w:r>
          </w:p>
          <w:p w:rsidR="0093619B" w:rsidRPr="00A9386F" w:rsidRDefault="0093619B" w:rsidP="0093619B">
            <w:pPr>
              <w:tabs>
                <w:tab w:val="left" w:pos="2760"/>
              </w:tabs>
              <w:jc w:val="both"/>
              <w:rPr>
                <w:lang w:val="nl-NL"/>
              </w:rPr>
            </w:pPr>
            <w:r w:rsidRPr="00A9386F">
              <w:rPr>
                <w:lang w:val="nl-NL"/>
              </w:rPr>
              <w:t>T</w:t>
            </w:r>
            <w:r w:rsidR="00FE4262" w:rsidRPr="00A9386F">
              <w:rPr>
                <w:lang w:val="nl-NL"/>
              </w:rPr>
              <w:t>ập</w:t>
            </w:r>
            <w:r w:rsidRPr="00A9386F">
              <w:rPr>
                <w:lang w:val="nl-NL"/>
              </w:rPr>
              <w:t xml:space="preserve"> giá trị của x:</w:t>
            </w:r>
          </w:p>
          <w:p w:rsidR="00563533" w:rsidRPr="00A9386F" w:rsidRDefault="00563533" w:rsidP="00563533">
            <w:pPr>
              <w:tabs>
                <w:tab w:val="left" w:pos="2760"/>
              </w:tabs>
              <w:jc w:val="both"/>
              <w:rPr>
                <w:lang w:val="nl-NL"/>
              </w:rPr>
            </w:pPr>
            <w:r w:rsidRPr="00A9386F">
              <w:rPr>
                <w:lang w:val="nl-NL"/>
              </w:rPr>
              <w:t>1 ≤ x ≤ 6 → (1&lt;= x) and (x &lt;= 6)</w:t>
            </w:r>
          </w:p>
          <w:p w:rsidR="0093619B" w:rsidRPr="00A9386F" w:rsidRDefault="0093619B" w:rsidP="00563533">
            <w:pPr>
              <w:tabs>
                <w:tab w:val="left" w:pos="2760"/>
              </w:tabs>
              <w:jc w:val="both"/>
              <w:rPr>
                <w:lang w:val="nl-NL"/>
              </w:rPr>
            </w:pPr>
            <w:r w:rsidRPr="00A9386F">
              <w:rPr>
                <w:lang w:val="nl-NL"/>
              </w:rPr>
              <w:t>Điều kiện x là số chẵn không chia hết cho 4:</w:t>
            </w:r>
          </w:p>
          <w:p w:rsidR="0093619B" w:rsidRPr="00A9386F" w:rsidRDefault="0093619B" w:rsidP="00563533">
            <w:pPr>
              <w:tabs>
                <w:tab w:val="left" w:pos="2760"/>
              </w:tabs>
              <w:jc w:val="both"/>
              <w:rPr>
                <w:lang w:val="nl-NL"/>
              </w:rPr>
            </w:pPr>
            <w:r w:rsidRPr="00A9386F">
              <w:rPr>
                <w:lang w:val="nl-NL"/>
              </w:rPr>
              <w:t>(x mod 2 = 0) and (x mod 4 &lt;&gt;0)</w:t>
            </w:r>
          </w:p>
          <w:p w:rsidR="0093619B" w:rsidRPr="00A9386F" w:rsidRDefault="00F40C88" w:rsidP="00F40C88">
            <w:pPr>
              <w:tabs>
                <w:tab w:val="left" w:pos="2760"/>
              </w:tabs>
              <w:spacing w:before="240"/>
              <w:jc w:val="both"/>
              <w:rPr>
                <w:b/>
                <w:lang w:val="nl-NL"/>
              </w:rPr>
            </w:pPr>
            <w:r w:rsidRPr="00A9386F">
              <w:rPr>
                <w:b/>
                <w:lang w:val="nl-NL"/>
              </w:rPr>
              <w:t>6. Câu lệnh gán</w:t>
            </w:r>
          </w:p>
          <w:p w:rsidR="00F40C88" w:rsidRPr="00A9386F" w:rsidRDefault="00C773AD" w:rsidP="00F40C88">
            <w:pPr>
              <w:tabs>
                <w:tab w:val="left" w:pos="2760"/>
              </w:tabs>
              <w:jc w:val="both"/>
              <w:rPr>
                <w:i/>
                <w:u w:val="single"/>
                <w:lang w:val="nl-NL"/>
              </w:rPr>
            </w:pPr>
            <w:r w:rsidRPr="00A9386F">
              <w:rPr>
                <w:i/>
                <w:u w:val="single"/>
                <w:lang w:val="nl-NL"/>
              </w:rPr>
              <w:t>Cú pháp:</w:t>
            </w:r>
          </w:p>
          <w:p w:rsidR="00C773AD" w:rsidRPr="00A9386F" w:rsidRDefault="00E64DCF" w:rsidP="00F40C88">
            <w:pPr>
              <w:tabs>
                <w:tab w:val="left" w:pos="2760"/>
              </w:tabs>
              <w:jc w:val="both"/>
              <w:rPr>
                <w:b/>
                <w:lang w:val="nl-NL"/>
              </w:rPr>
            </w:pPr>
            <w:r w:rsidRPr="00A9386F">
              <w:rPr>
                <w:b/>
                <w:lang w:val="nl-NL"/>
              </w:rPr>
              <w:t xml:space="preserve">    &lt;tên biến&gt; := &lt;biểu thức&gt;;</w:t>
            </w:r>
          </w:p>
          <w:p w:rsidR="00E64DCF" w:rsidRPr="00A9386F" w:rsidRDefault="00E64DCF" w:rsidP="0088363C">
            <w:pPr>
              <w:tabs>
                <w:tab w:val="left" w:pos="2760"/>
              </w:tabs>
              <w:jc w:val="both"/>
              <w:rPr>
                <w:b/>
                <w:lang w:val="nl-NL"/>
              </w:rPr>
            </w:pPr>
            <w:r w:rsidRPr="00A9386F">
              <w:rPr>
                <w:b/>
                <w:lang w:val="nl-NL"/>
              </w:rPr>
              <w:t>VD:</w:t>
            </w:r>
          </w:p>
          <w:p w:rsidR="00E64DCF" w:rsidRPr="00A9386F" w:rsidRDefault="00E64DCF" w:rsidP="00E64DCF">
            <w:pPr>
              <w:tabs>
                <w:tab w:val="left" w:pos="2760"/>
              </w:tabs>
              <w:jc w:val="both"/>
              <w:rPr>
                <w:i/>
                <w:lang w:val="nl-NL"/>
              </w:rPr>
            </w:pPr>
            <w:r w:rsidRPr="00A9386F">
              <w:rPr>
                <w:lang w:val="nl-NL"/>
              </w:rPr>
              <w:t xml:space="preserve">      x := 5;</w:t>
            </w:r>
            <w:r w:rsidR="0088363C" w:rsidRPr="00A9386F">
              <w:rPr>
                <w:lang w:val="nl-NL"/>
              </w:rPr>
              <w:t xml:space="preserve"> </w:t>
            </w:r>
            <w:r w:rsidR="0088363C" w:rsidRPr="00A9386F">
              <w:rPr>
                <w:i/>
                <w:lang w:val="nl-NL"/>
              </w:rPr>
              <w:t>(x=5)</w:t>
            </w:r>
          </w:p>
          <w:p w:rsidR="0088363C" w:rsidRPr="00A9386F" w:rsidRDefault="0088363C" w:rsidP="00E64DCF">
            <w:pPr>
              <w:tabs>
                <w:tab w:val="left" w:pos="2760"/>
              </w:tabs>
              <w:jc w:val="both"/>
              <w:rPr>
                <w:i/>
                <w:lang w:val="nl-NL"/>
              </w:rPr>
            </w:pPr>
            <w:r w:rsidRPr="00A9386F">
              <w:rPr>
                <w:i/>
                <w:lang w:val="nl-NL"/>
              </w:rPr>
              <w:t xml:space="preserve">     </w:t>
            </w:r>
            <w:r w:rsidRPr="00A9386F">
              <w:rPr>
                <w:lang w:val="nl-NL"/>
              </w:rPr>
              <w:t xml:space="preserve"> y := 4; </w:t>
            </w:r>
            <w:r w:rsidRPr="00A9386F">
              <w:rPr>
                <w:i/>
                <w:lang w:val="nl-NL"/>
              </w:rPr>
              <w:t>(y=4)</w:t>
            </w:r>
          </w:p>
          <w:p w:rsidR="00E64DCF" w:rsidRPr="00A9386F" w:rsidRDefault="00E64DCF" w:rsidP="00E64DCF">
            <w:pPr>
              <w:tabs>
                <w:tab w:val="left" w:pos="2760"/>
              </w:tabs>
              <w:jc w:val="both"/>
              <w:rPr>
                <w:i/>
                <w:lang w:val="nl-NL"/>
              </w:rPr>
            </w:pPr>
            <w:r w:rsidRPr="00A9386F">
              <w:rPr>
                <w:lang w:val="nl-NL"/>
              </w:rPr>
              <w:t xml:space="preserve">      x := x+y;</w:t>
            </w:r>
            <w:r w:rsidR="0088363C" w:rsidRPr="00A9386F">
              <w:rPr>
                <w:lang w:val="nl-NL"/>
              </w:rPr>
              <w:t xml:space="preserve"> </w:t>
            </w:r>
            <w:r w:rsidR="0088363C" w:rsidRPr="00A9386F">
              <w:rPr>
                <w:i/>
                <w:lang w:val="nl-NL"/>
              </w:rPr>
              <w:t>(x=9)</w:t>
            </w:r>
          </w:p>
          <w:p w:rsidR="00380E1B" w:rsidRPr="00A9386F" w:rsidRDefault="00380E1B" w:rsidP="00730F3E">
            <w:pPr>
              <w:tabs>
                <w:tab w:val="left" w:pos="2760"/>
              </w:tabs>
              <w:jc w:val="both"/>
              <w:rPr>
                <w:lang w:val="nl-NL"/>
              </w:rPr>
            </w:pPr>
            <w:r w:rsidRPr="00A9386F">
              <w:rPr>
                <w:lang w:val="nl-NL"/>
              </w:rPr>
              <w:t>- Một số phương pháp biểu diễn thông thường:</w:t>
            </w:r>
          </w:p>
          <w:tbl>
            <w:tblPr>
              <w:tblW w:w="38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40"/>
            </w:tblGrid>
            <w:tr w:rsidR="00B8793C" w:rsidRPr="00A9386F" w:rsidTr="00243C0C">
              <w:trPr>
                <w:trHeight w:val="251"/>
              </w:trPr>
              <w:tc>
                <w:tcPr>
                  <w:tcW w:w="1507" w:type="dxa"/>
                  <w:shd w:val="clear" w:color="auto" w:fill="auto"/>
                </w:tcPr>
                <w:p w:rsidR="00B8793C" w:rsidRPr="00A9386F" w:rsidRDefault="00B8793C" w:rsidP="00243C0C">
                  <w:pPr>
                    <w:tabs>
                      <w:tab w:val="left" w:pos="2760"/>
                    </w:tabs>
                    <w:jc w:val="center"/>
                    <w:rPr>
                      <w:b/>
                      <w:sz w:val="24"/>
                      <w:szCs w:val="24"/>
                      <w:lang w:val="nl-NL"/>
                    </w:rPr>
                  </w:pPr>
                  <w:r w:rsidRPr="00A9386F">
                    <w:rPr>
                      <w:b/>
                      <w:sz w:val="24"/>
                      <w:szCs w:val="24"/>
                      <w:lang w:val="nl-NL"/>
                    </w:rPr>
                    <w:t>Ý nghĩa</w:t>
                  </w:r>
                </w:p>
              </w:tc>
              <w:tc>
                <w:tcPr>
                  <w:tcW w:w="2340" w:type="dxa"/>
                  <w:shd w:val="clear" w:color="auto" w:fill="auto"/>
                </w:tcPr>
                <w:p w:rsidR="00B8793C" w:rsidRPr="00A9386F" w:rsidRDefault="00B8793C" w:rsidP="00243C0C">
                  <w:pPr>
                    <w:tabs>
                      <w:tab w:val="left" w:pos="2760"/>
                    </w:tabs>
                    <w:jc w:val="center"/>
                    <w:rPr>
                      <w:b/>
                      <w:sz w:val="24"/>
                      <w:szCs w:val="24"/>
                      <w:lang w:val="nl-NL"/>
                    </w:rPr>
                  </w:pPr>
                  <w:r w:rsidRPr="00A9386F">
                    <w:rPr>
                      <w:b/>
                      <w:sz w:val="24"/>
                      <w:szCs w:val="24"/>
                      <w:lang w:val="nl-NL"/>
                    </w:rPr>
                    <w:t>Biểu diễn trong TP</w:t>
                  </w:r>
                </w:p>
              </w:tc>
            </w:tr>
            <w:tr w:rsidR="00B8793C" w:rsidRPr="00A9386F" w:rsidTr="00243C0C">
              <w:trPr>
                <w:trHeight w:val="319"/>
              </w:trPr>
              <w:tc>
                <w:tcPr>
                  <w:tcW w:w="1507" w:type="dxa"/>
                  <w:shd w:val="clear" w:color="auto" w:fill="auto"/>
                </w:tcPr>
                <w:p w:rsidR="00B8793C" w:rsidRPr="00A9386F" w:rsidRDefault="00B8793C" w:rsidP="00243C0C">
                  <w:pPr>
                    <w:tabs>
                      <w:tab w:val="left" w:pos="2760"/>
                    </w:tabs>
                    <w:jc w:val="both"/>
                    <w:rPr>
                      <w:sz w:val="24"/>
                      <w:szCs w:val="24"/>
                      <w:lang w:val="nl-NL"/>
                    </w:rPr>
                  </w:pPr>
                  <w:r w:rsidRPr="00A9386F">
                    <w:rPr>
                      <w:sz w:val="24"/>
                      <w:szCs w:val="24"/>
                      <w:lang w:val="nl-NL"/>
                    </w:rPr>
                    <w:t>Cộng thêm</w:t>
                  </w:r>
                </w:p>
              </w:tc>
              <w:tc>
                <w:tcPr>
                  <w:tcW w:w="2340" w:type="dxa"/>
                  <w:shd w:val="clear" w:color="auto" w:fill="auto"/>
                </w:tcPr>
                <w:p w:rsidR="00B8793C" w:rsidRPr="00A9386F" w:rsidRDefault="00B8793C" w:rsidP="00243C0C">
                  <w:pPr>
                    <w:tabs>
                      <w:tab w:val="left" w:pos="2760"/>
                    </w:tabs>
                    <w:jc w:val="both"/>
                    <w:rPr>
                      <w:sz w:val="24"/>
                      <w:szCs w:val="24"/>
                      <w:lang w:val="nl-NL"/>
                    </w:rPr>
                  </w:pPr>
                  <w:r w:rsidRPr="00A9386F">
                    <w:rPr>
                      <w:sz w:val="24"/>
                      <w:szCs w:val="24"/>
                      <w:lang w:val="nl-NL"/>
                    </w:rPr>
                    <w:t>S</w:t>
                  </w:r>
                  <w:r w:rsidR="00FF4E1C" w:rsidRPr="00A9386F">
                    <w:rPr>
                      <w:sz w:val="24"/>
                      <w:szCs w:val="24"/>
                      <w:lang w:val="nl-NL"/>
                    </w:rPr>
                    <w:t xml:space="preserve"> </w:t>
                  </w:r>
                  <w:r w:rsidRPr="00A9386F">
                    <w:rPr>
                      <w:sz w:val="24"/>
                      <w:szCs w:val="24"/>
                      <w:lang w:val="nl-NL"/>
                    </w:rPr>
                    <w:t>:=</w:t>
                  </w:r>
                  <w:r w:rsidR="00FF4E1C" w:rsidRPr="00A9386F">
                    <w:rPr>
                      <w:sz w:val="24"/>
                      <w:szCs w:val="24"/>
                      <w:lang w:val="nl-NL"/>
                    </w:rPr>
                    <w:t xml:space="preserve"> </w:t>
                  </w:r>
                  <w:r w:rsidRPr="00A9386F">
                    <w:rPr>
                      <w:sz w:val="24"/>
                      <w:szCs w:val="24"/>
                      <w:lang w:val="nl-NL"/>
                    </w:rPr>
                    <w:t>S</w:t>
                  </w:r>
                  <w:r w:rsidR="00FF4E1C" w:rsidRPr="00A9386F">
                    <w:rPr>
                      <w:sz w:val="24"/>
                      <w:szCs w:val="24"/>
                      <w:lang w:val="nl-NL"/>
                    </w:rPr>
                    <w:t xml:space="preserve"> </w:t>
                  </w:r>
                  <w:r w:rsidRPr="00A9386F">
                    <w:rPr>
                      <w:sz w:val="24"/>
                      <w:szCs w:val="24"/>
                      <w:lang w:val="nl-NL"/>
                    </w:rPr>
                    <w:t>+</w:t>
                  </w:r>
                  <w:r w:rsidR="00FF4E1C" w:rsidRPr="00A9386F">
                    <w:rPr>
                      <w:sz w:val="24"/>
                      <w:szCs w:val="24"/>
                      <w:lang w:val="nl-NL"/>
                    </w:rPr>
                    <w:t xml:space="preserve"> </w:t>
                  </w:r>
                  <w:r w:rsidRPr="00A9386F">
                    <w:rPr>
                      <w:sz w:val="24"/>
                      <w:szCs w:val="24"/>
                      <w:lang w:val="nl-NL"/>
                    </w:rPr>
                    <w:t>i</w:t>
                  </w:r>
                </w:p>
              </w:tc>
            </w:tr>
            <w:tr w:rsidR="00B8793C" w:rsidRPr="00A9386F" w:rsidTr="00243C0C">
              <w:trPr>
                <w:trHeight w:val="349"/>
              </w:trPr>
              <w:tc>
                <w:tcPr>
                  <w:tcW w:w="1507" w:type="dxa"/>
                  <w:shd w:val="clear" w:color="auto" w:fill="auto"/>
                </w:tcPr>
                <w:p w:rsidR="00B8793C" w:rsidRPr="00A9386F" w:rsidRDefault="00B8793C" w:rsidP="00243C0C">
                  <w:pPr>
                    <w:tabs>
                      <w:tab w:val="left" w:pos="2760"/>
                    </w:tabs>
                    <w:jc w:val="both"/>
                    <w:rPr>
                      <w:sz w:val="24"/>
                      <w:szCs w:val="24"/>
                      <w:lang w:val="nl-NL"/>
                    </w:rPr>
                  </w:pPr>
                  <w:r w:rsidRPr="00A9386F">
                    <w:rPr>
                      <w:sz w:val="24"/>
                      <w:szCs w:val="24"/>
                      <w:lang w:val="nl-NL"/>
                    </w:rPr>
                    <w:t>Trừ đi</w:t>
                  </w:r>
                </w:p>
              </w:tc>
              <w:tc>
                <w:tcPr>
                  <w:tcW w:w="2340" w:type="dxa"/>
                  <w:shd w:val="clear" w:color="auto" w:fill="auto"/>
                </w:tcPr>
                <w:p w:rsidR="00B8793C" w:rsidRPr="00A9386F" w:rsidRDefault="00B8793C" w:rsidP="00243C0C">
                  <w:pPr>
                    <w:tabs>
                      <w:tab w:val="left" w:pos="2760"/>
                    </w:tabs>
                    <w:jc w:val="both"/>
                    <w:rPr>
                      <w:sz w:val="24"/>
                      <w:szCs w:val="24"/>
                      <w:lang w:val="nl-NL"/>
                    </w:rPr>
                  </w:pPr>
                  <w:r w:rsidRPr="00A9386F">
                    <w:rPr>
                      <w:sz w:val="24"/>
                      <w:szCs w:val="24"/>
                      <w:lang w:val="nl-NL"/>
                    </w:rPr>
                    <w:t>S</w:t>
                  </w:r>
                  <w:r w:rsidR="00FF4E1C" w:rsidRPr="00A9386F">
                    <w:rPr>
                      <w:sz w:val="24"/>
                      <w:szCs w:val="24"/>
                      <w:lang w:val="nl-NL"/>
                    </w:rPr>
                    <w:t xml:space="preserve"> </w:t>
                  </w:r>
                  <w:r w:rsidRPr="00A9386F">
                    <w:rPr>
                      <w:sz w:val="24"/>
                      <w:szCs w:val="24"/>
                      <w:lang w:val="nl-NL"/>
                    </w:rPr>
                    <w:t>:=</w:t>
                  </w:r>
                  <w:r w:rsidR="00FF4E1C" w:rsidRPr="00A9386F">
                    <w:rPr>
                      <w:sz w:val="24"/>
                      <w:szCs w:val="24"/>
                      <w:lang w:val="nl-NL"/>
                    </w:rPr>
                    <w:t xml:space="preserve"> </w:t>
                  </w:r>
                  <w:r w:rsidRPr="00A9386F">
                    <w:rPr>
                      <w:sz w:val="24"/>
                      <w:szCs w:val="24"/>
                      <w:lang w:val="nl-NL"/>
                    </w:rPr>
                    <w:t>S</w:t>
                  </w:r>
                  <w:r w:rsidR="00FF4E1C" w:rsidRPr="00A9386F">
                    <w:rPr>
                      <w:sz w:val="24"/>
                      <w:szCs w:val="24"/>
                      <w:lang w:val="nl-NL"/>
                    </w:rPr>
                    <w:t xml:space="preserve"> </w:t>
                  </w:r>
                  <w:r w:rsidRPr="00A9386F">
                    <w:rPr>
                      <w:sz w:val="24"/>
                      <w:szCs w:val="24"/>
                      <w:lang w:val="nl-NL"/>
                    </w:rPr>
                    <w:t>-</w:t>
                  </w:r>
                  <w:r w:rsidR="00FF4E1C" w:rsidRPr="00A9386F">
                    <w:rPr>
                      <w:sz w:val="24"/>
                      <w:szCs w:val="24"/>
                      <w:lang w:val="nl-NL"/>
                    </w:rPr>
                    <w:t xml:space="preserve"> </w:t>
                  </w:r>
                  <w:r w:rsidRPr="00A9386F">
                    <w:rPr>
                      <w:sz w:val="24"/>
                      <w:szCs w:val="24"/>
                      <w:lang w:val="nl-NL"/>
                    </w:rPr>
                    <w:t>i</w:t>
                  </w:r>
                </w:p>
              </w:tc>
            </w:tr>
            <w:tr w:rsidR="00B8793C" w:rsidRPr="00A9386F" w:rsidTr="00243C0C">
              <w:trPr>
                <w:trHeight w:val="319"/>
              </w:trPr>
              <w:tc>
                <w:tcPr>
                  <w:tcW w:w="1507" w:type="dxa"/>
                  <w:shd w:val="clear" w:color="auto" w:fill="auto"/>
                </w:tcPr>
                <w:p w:rsidR="00B8793C" w:rsidRPr="00A9386F" w:rsidRDefault="00B8793C" w:rsidP="00243C0C">
                  <w:pPr>
                    <w:tabs>
                      <w:tab w:val="left" w:pos="2760"/>
                    </w:tabs>
                    <w:jc w:val="both"/>
                    <w:rPr>
                      <w:sz w:val="24"/>
                      <w:szCs w:val="24"/>
                      <w:lang w:val="nl-NL"/>
                    </w:rPr>
                  </w:pPr>
                  <w:r w:rsidRPr="00A9386F">
                    <w:rPr>
                      <w:sz w:val="24"/>
                      <w:szCs w:val="24"/>
                      <w:lang w:val="nl-NL"/>
                    </w:rPr>
                    <w:t>Nhân thêm</w:t>
                  </w:r>
                </w:p>
              </w:tc>
              <w:tc>
                <w:tcPr>
                  <w:tcW w:w="2340" w:type="dxa"/>
                  <w:shd w:val="clear" w:color="auto" w:fill="auto"/>
                </w:tcPr>
                <w:p w:rsidR="00B8793C" w:rsidRPr="00A9386F" w:rsidRDefault="00B8793C" w:rsidP="00243C0C">
                  <w:pPr>
                    <w:tabs>
                      <w:tab w:val="left" w:pos="2760"/>
                    </w:tabs>
                    <w:jc w:val="both"/>
                    <w:rPr>
                      <w:sz w:val="24"/>
                      <w:szCs w:val="24"/>
                      <w:lang w:val="nl-NL"/>
                    </w:rPr>
                  </w:pPr>
                  <w:r w:rsidRPr="00A9386F">
                    <w:rPr>
                      <w:sz w:val="24"/>
                      <w:szCs w:val="24"/>
                      <w:lang w:val="nl-NL"/>
                    </w:rPr>
                    <w:t>S</w:t>
                  </w:r>
                  <w:r w:rsidR="00FF4E1C" w:rsidRPr="00A9386F">
                    <w:rPr>
                      <w:sz w:val="24"/>
                      <w:szCs w:val="24"/>
                      <w:lang w:val="nl-NL"/>
                    </w:rPr>
                    <w:t xml:space="preserve"> </w:t>
                  </w:r>
                  <w:r w:rsidRPr="00A9386F">
                    <w:rPr>
                      <w:sz w:val="24"/>
                      <w:szCs w:val="24"/>
                      <w:lang w:val="nl-NL"/>
                    </w:rPr>
                    <w:t>:=</w:t>
                  </w:r>
                  <w:r w:rsidR="00CF3553" w:rsidRPr="00A9386F">
                    <w:rPr>
                      <w:sz w:val="24"/>
                      <w:szCs w:val="24"/>
                      <w:lang w:val="nl-NL"/>
                    </w:rPr>
                    <w:t xml:space="preserve"> S</w:t>
                  </w:r>
                  <w:r w:rsidR="00FF4E1C" w:rsidRPr="00A9386F">
                    <w:rPr>
                      <w:sz w:val="24"/>
                      <w:szCs w:val="24"/>
                      <w:lang w:val="nl-NL"/>
                    </w:rPr>
                    <w:t xml:space="preserve"> </w:t>
                  </w:r>
                  <w:r w:rsidR="00CF3553" w:rsidRPr="00A9386F">
                    <w:rPr>
                      <w:sz w:val="24"/>
                      <w:szCs w:val="24"/>
                      <w:lang w:val="nl-NL"/>
                    </w:rPr>
                    <w:t>*</w:t>
                  </w:r>
                  <w:r w:rsidR="00FF4E1C" w:rsidRPr="00A9386F">
                    <w:rPr>
                      <w:sz w:val="24"/>
                      <w:szCs w:val="24"/>
                      <w:lang w:val="nl-NL"/>
                    </w:rPr>
                    <w:t xml:space="preserve"> </w:t>
                  </w:r>
                  <w:r w:rsidR="00CF3553" w:rsidRPr="00A9386F">
                    <w:rPr>
                      <w:sz w:val="24"/>
                      <w:szCs w:val="24"/>
                      <w:lang w:val="nl-NL"/>
                    </w:rPr>
                    <w:t>i</w:t>
                  </w:r>
                </w:p>
              </w:tc>
            </w:tr>
            <w:tr w:rsidR="00CF3553" w:rsidRPr="00A9386F" w:rsidTr="00243C0C">
              <w:trPr>
                <w:trHeight w:val="319"/>
              </w:trPr>
              <w:tc>
                <w:tcPr>
                  <w:tcW w:w="1507" w:type="dxa"/>
                  <w:shd w:val="clear" w:color="auto" w:fill="auto"/>
                </w:tcPr>
                <w:p w:rsidR="00CF3553" w:rsidRPr="00A9386F" w:rsidRDefault="00CF3553" w:rsidP="00243C0C">
                  <w:pPr>
                    <w:tabs>
                      <w:tab w:val="left" w:pos="2760"/>
                    </w:tabs>
                    <w:jc w:val="both"/>
                    <w:rPr>
                      <w:sz w:val="24"/>
                      <w:szCs w:val="24"/>
                      <w:lang w:val="nl-NL"/>
                    </w:rPr>
                  </w:pPr>
                  <w:r w:rsidRPr="00A9386F">
                    <w:rPr>
                      <w:sz w:val="24"/>
                      <w:szCs w:val="24"/>
                      <w:lang w:val="nl-NL"/>
                    </w:rPr>
                    <w:t xml:space="preserve">Chia </w:t>
                  </w:r>
                  <w:r w:rsidRPr="00A9386F">
                    <w:rPr>
                      <w:sz w:val="24"/>
                      <w:szCs w:val="24"/>
                      <w:lang w:val="nl-NL"/>
                    </w:rPr>
                    <w:cr/>
                    <w:t>ho</w:t>
                  </w:r>
                </w:p>
              </w:tc>
              <w:tc>
                <w:tcPr>
                  <w:tcW w:w="2340" w:type="dxa"/>
                  <w:shd w:val="clear" w:color="auto" w:fill="auto"/>
                </w:tcPr>
                <w:p w:rsidR="00CF3553" w:rsidRPr="00A9386F" w:rsidRDefault="0013431B" w:rsidP="00243C0C">
                  <w:pPr>
                    <w:tabs>
                      <w:tab w:val="left" w:pos="2760"/>
                    </w:tabs>
                    <w:jc w:val="both"/>
                    <w:rPr>
                      <w:sz w:val="24"/>
                      <w:szCs w:val="24"/>
                      <w:lang w:val="nl-NL"/>
                    </w:rPr>
                  </w:pPr>
                  <w:r w:rsidRPr="00A9386F">
                    <w:rPr>
                      <w:sz w:val="24"/>
                      <w:szCs w:val="24"/>
                      <w:lang w:val="nl-NL"/>
                    </w:rPr>
                    <w:t>S := S</w:t>
                  </w:r>
                  <w:r w:rsidR="00FF4E1C" w:rsidRPr="00A9386F">
                    <w:rPr>
                      <w:sz w:val="24"/>
                      <w:szCs w:val="24"/>
                      <w:lang w:val="nl-NL"/>
                    </w:rPr>
                    <w:t xml:space="preserve"> </w:t>
                  </w:r>
                  <w:r w:rsidRPr="00A9386F">
                    <w:rPr>
                      <w:sz w:val="24"/>
                      <w:szCs w:val="24"/>
                      <w:lang w:val="nl-NL"/>
                    </w:rPr>
                    <w:t>/</w:t>
                  </w:r>
                  <w:r w:rsidR="00FF4E1C" w:rsidRPr="00A9386F">
                    <w:rPr>
                      <w:sz w:val="24"/>
                      <w:szCs w:val="24"/>
                      <w:lang w:val="nl-NL"/>
                    </w:rPr>
                    <w:t xml:space="preserve"> </w:t>
                  </w:r>
                  <w:r w:rsidRPr="00A9386F">
                    <w:rPr>
                      <w:sz w:val="24"/>
                      <w:szCs w:val="24"/>
                      <w:lang w:val="nl-NL"/>
                    </w:rPr>
                    <w:t>i</w:t>
                  </w:r>
                </w:p>
              </w:tc>
            </w:tr>
          </w:tbl>
          <w:p w:rsidR="00DB279C" w:rsidRPr="00A9386F" w:rsidRDefault="00DB279C" w:rsidP="00DB279C">
            <w:pPr>
              <w:tabs>
                <w:tab w:val="left" w:pos="2760"/>
              </w:tabs>
              <w:spacing w:before="240"/>
              <w:jc w:val="both"/>
              <w:rPr>
                <w:b/>
                <w:i/>
                <w:szCs w:val="20"/>
                <w:lang w:val="nl-NL"/>
              </w:rPr>
            </w:pPr>
            <w:r w:rsidRPr="00A9386F">
              <w:rPr>
                <w:b/>
                <w:i/>
                <w:szCs w:val="20"/>
                <w:lang w:val="nl-NL"/>
              </w:rPr>
              <w:t>Chú ý:</w:t>
            </w:r>
          </w:p>
          <w:p w:rsidR="00DB279C" w:rsidRPr="00A9386F" w:rsidRDefault="00DB279C" w:rsidP="00DB279C">
            <w:pPr>
              <w:tabs>
                <w:tab w:val="left" w:pos="2760"/>
              </w:tabs>
              <w:jc w:val="both"/>
              <w:rPr>
                <w:szCs w:val="20"/>
                <w:lang w:val="nl-NL"/>
              </w:rPr>
            </w:pPr>
            <w:r w:rsidRPr="00A9386F">
              <w:rPr>
                <w:szCs w:val="20"/>
                <w:lang w:val="nl-NL"/>
              </w:rPr>
              <w:t xml:space="preserve">- </w:t>
            </w:r>
            <w:r w:rsidR="00F02AA8" w:rsidRPr="00A9386F">
              <w:rPr>
                <w:szCs w:val="20"/>
                <w:lang w:val="nl-NL"/>
              </w:rPr>
              <w:t>Biểu thức bên phải cần được xác định giá trị trước khi gán.</w:t>
            </w:r>
          </w:p>
          <w:p w:rsidR="00F02AA8" w:rsidRPr="00A9386F" w:rsidRDefault="00F02AA8" w:rsidP="00DB279C">
            <w:pPr>
              <w:tabs>
                <w:tab w:val="left" w:pos="2760"/>
              </w:tabs>
              <w:jc w:val="both"/>
              <w:rPr>
                <w:szCs w:val="20"/>
                <w:lang w:val="nl-NL"/>
              </w:rPr>
            </w:pPr>
            <w:r w:rsidRPr="00A9386F">
              <w:rPr>
                <w:szCs w:val="20"/>
                <w:lang w:val="nl-NL"/>
              </w:rPr>
              <w:t>- Kiểu của biểu thức bên phải dấu gán phải phù hợp với kiểu của biến gán.</w:t>
            </w:r>
          </w:p>
        </w:tc>
        <w:tc>
          <w:tcPr>
            <w:tcW w:w="3600" w:type="dxa"/>
          </w:tcPr>
          <w:p w:rsidR="00AC3F82" w:rsidRPr="00A9386F" w:rsidRDefault="00AC3F82" w:rsidP="00AC3F82">
            <w:pPr>
              <w:tabs>
                <w:tab w:val="left" w:pos="2760"/>
              </w:tabs>
              <w:jc w:val="both"/>
              <w:rPr>
                <w:szCs w:val="20"/>
                <w:lang w:val="nl-NL"/>
              </w:rPr>
            </w:pPr>
          </w:p>
          <w:p w:rsidR="00536037" w:rsidRPr="00A9386F" w:rsidRDefault="00536037" w:rsidP="00536037">
            <w:pPr>
              <w:tabs>
                <w:tab w:val="left" w:pos="2760"/>
              </w:tabs>
              <w:jc w:val="both"/>
              <w:rPr>
                <w:lang w:val="nl-NL"/>
              </w:rPr>
            </w:pPr>
            <w:r w:rsidRPr="00A9386F">
              <w:rPr>
                <w:lang w:val="nl-NL"/>
              </w:rPr>
              <w:t>- Ghi bài học lên bảng.</w:t>
            </w:r>
          </w:p>
          <w:p w:rsidR="00536037" w:rsidRPr="00A9386F" w:rsidRDefault="00DB3CDA" w:rsidP="00AC3F82">
            <w:pPr>
              <w:tabs>
                <w:tab w:val="left" w:pos="2760"/>
              </w:tabs>
              <w:jc w:val="both"/>
              <w:rPr>
                <w:szCs w:val="20"/>
                <w:lang w:val="nl-NL"/>
              </w:rPr>
            </w:pPr>
            <w:r w:rsidRPr="00A9386F">
              <w:rPr>
                <w:szCs w:val="20"/>
                <w:lang w:val="nl-NL"/>
              </w:rPr>
              <w:t>- Để mô tả thuật toán, mỗi ngôn ngữ lập trình đều xác định và sử dụng một số khái niệm cơ bản: Phép toán, biểu thức, gán giá trị...</w:t>
            </w:r>
          </w:p>
          <w:p w:rsidR="00DB3CDA" w:rsidRPr="00A9386F" w:rsidRDefault="00DB3CDA" w:rsidP="00AC3F82">
            <w:pPr>
              <w:tabs>
                <w:tab w:val="left" w:pos="2760"/>
              </w:tabs>
              <w:jc w:val="both"/>
              <w:rPr>
                <w:szCs w:val="20"/>
                <w:lang w:val="nl-NL"/>
              </w:rPr>
            </w:pPr>
            <w:r w:rsidRPr="00A9386F">
              <w:rPr>
                <w:szCs w:val="20"/>
                <w:lang w:val="nl-NL"/>
              </w:rPr>
              <w:t>- Đối với phép toán</w:t>
            </w:r>
            <w:r w:rsidR="00C536B8" w:rsidRPr="00A9386F">
              <w:rPr>
                <w:szCs w:val="20"/>
                <w:lang w:val="nl-NL"/>
              </w:rPr>
              <w:t xml:space="preserve"> toán học và phép toán trong Pascal, các em xem trên bảng sẽ thấy có nhiều kí hiệu</w:t>
            </w:r>
            <w:r w:rsidR="0046011E" w:rsidRPr="00A9386F">
              <w:rPr>
                <w:szCs w:val="20"/>
                <w:lang w:val="nl-NL"/>
              </w:rPr>
              <w:t xml:space="preserve"> tương ứng là</w:t>
            </w:r>
            <w:r w:rsidR="00C536B8" w:rsidRPr="00A9386F">
              <w:rPr>
                <w:szCs w:val="20"/>
                <w:lang w:val="nl-NL"/>
              </w:rPr>
              <w:t xml:space="preserve"> khác nhau</w:t>
            </w:r>
            <w:r w:rsidR="0046011E" w:rsidRPr="00A9386F">
              <w:rPr>
                <w:szCs w:val="20"/>
                <w:lang w:val="nl-NL"/>
              </w:rPr>
              <w:t>.  VD phép chia là dấu (/)</w:t>
            </w:r>
            <w:r w:rsidR="00A97A3C" w:rsidRPr="00A9386F">
              <w:rPr>
                <w:szCs w:val="20"/>
                <w:lang w:val="nl-NL"/>
              </w:rPr>
              <w:t>.</w:t>
            </w:r>
          </w:p>
          <w:p w:rsidR="00A97A3C" w:rsidRPr="00A9386F" w:rsidRDefault="00A97A3C" w:rsidP="00AC3F82">
            <w:pPr>
              <w:tabs>
                <w:tab w:val="left" w:pos="2760"/>
              </w:tabs>
              <w:jc w:val="both"/>
              <w:rPr>
                <w:szCs w:val="20"/>
                <w:lang w:val="nl-NL"/>
              </w:rPr>
            </w:pPr>
          </w:p>
          <w:p w:rsidR="00A97A3C" w:rsidRPr="00A9386F" w:rsidRDefault="00A97A3C" w:rsidP="00AC3F82">
            <w:pPr>
              <w:tabs>
                <w:tab w:val="left" w:pos="2760"/>
              </w:tabs>
              <w:jc w:val="both"/>
              <w:rPr>
                <w:szCs w:val="20"/>
                <w:lang w:val="nl-NL"/>
              </w:rPr>
            </w:pPr>
            <w:r w:rsidRPr="00A9386F">
              <w:rPr>
                <w:szCs w:val="20"/>
                <w:lang w:val="nl-NL"/>
              </w:rPr>
              <w:t xml:space="preserve">- Với ý </w:t>
            </w:r>
            <w:r w:rsidR="008420A0" w:rsidRPr="00A9386F">
              <w:rPr>
                <w:szCs w:val="20"/>
                <w:lang w:val="nl-NL"/>
              </w:rPr>
              <w:t>nghĩa sử dụng các phép toán em nào có thể đưa ra đáp án cho các phép toán sau:</w:t>
            </w:r>
          </w:p>
          <w:p w:rsidR="008420A0" w:rsidRPr="00A9386F" w:rsidRDefault="008420A0" w:rsidP="008420A0">
            <w:pPr>
              <w:numPr>
                <w:ilvl w:val="0"/>
                <w:numId w:val="13"/>
              </w:numPr>
              <w:tabs>
                <w:tab w:val="left" w:pos="2760"/>
              </w:tabs>
              <w:ind w:right="-108"/>
              <w:jc w:val="both"/>
              <w:rPr>
                <w:lang w:val="nl-NL"/>
              </w:rPr>
            </w:pPr>
            <w:r w:rsidRPr="00A9386F">
              <w:rPr>
                <w:lang w:val="nl-NL"/>
              </w:rPr>
              <w:t>7 div 4 = ?;</w:t>
            </w:r>
          </w:p>
          <w:p w:rsidR="008420A0" w:rsidRPr="00A9386F" w:rsidRDefault="008420A0" w:rsidP="008420A0">
            <w:pPr>
              <w:numPr>
                <w:ilvl w:val="0"/>
                <w:numId w:val="13"/>
              </w:numPr>
              <w:tabs>
                <w:tab w:val="left" w:pos="2760"/>
              </w:tabs>
              <w:ind w:right="-108"/>
              <w:jc w:val="both"/>
              <w:rPr>
                <w:lang w:val="nl-NL"/>
              </w:rPr>
            </w:pPr>
            <w:r w:rsidRPr="00A9386F">
              <w:rPr>
                <w:lang w:val="nl-NL"/>
              </w:rPr>
              <w:t>7 mod 4 = ?;</w:t>
            </w:r>
          </w:p>
          <w:p w:rsidR="008420A0" w:rsidRPr="00A9386F" w:rsidRDefault="008420A0" w:rsidP="008420A0">
            <w:pPr>
              <w:numPr>
                <w:ilvl w:val="0"/>
                <w:numId w:val="13"/>
              </w:numPr>
              <w:tabs>
                <w:tab w:val="left" w:pos="2760"/>
              </w:tabs>
              <w:ind w:right="-108"/>
              <w:jc w:val="both"/>
              <w:rPr>
                <w:lang w:val="nl-NL"/>
              </w:rPr>
            </w:pPr>
            <w:r w:rsidRPr="00A9386F">
              <w:rPr>
                <w:lang w:val="nl-NL"/>
              </w:rPr>
              <w:t>Not(true) = ?;</w:t>
            </w:r>
          </w:p>
          <w:p w:rsidR="008420A0" w:rsidRPr="00A9386F" w:rsidRDefault="008420A0" w:rsidP="008420A0">
            <w:pPr>
              <w:numPr>
                <w:ilvl w:val="0"/>
                <w:numId w:val="13"/>
              </w:numPr>
              <w:tabs>
                <w:tab w:val="left" w:pos="2760"/>
              </w:tabs>
              <w:ind w:right="-108"/>
              <w:jc w:val="both"/>
              <w:rPr>
                <w:szCs w:val="20"/>
                <w:lang w:val="nl-NL"/>
              </w:rPr>
            </w:pPr>
            <w:r w:rsidRPr="00A9386F">
              <w:rPr>
                <w:szCs w:val="20"/>
                <w:lang w:val="nl-NL"/>
              </w:rPr>
              <w:t>True and False = ?;</w:t>
            </w:r>
          </w:p>
          <w:p w:rsidR="008420A0" w:rsidRPr="00A9386F" w:rsidRDefault="008420A0" w:rsidP="008420A0">
            <w:pPr>
              <w:numPr>
                <w:ilvl w:val="0"/>
                <w:numId w:val="13"/>
              </w:numPr>
              <w:tabs>
                <w:tab w:val="left" w:pos="2760"/>
              </w:tabs>
              <w:jc w:val="both"/>
              <w:rPr>
                <w:szCs w:val="20"/>
                <w:lang w:val="nl-NL"/>
              </w:rPr>
            </w:pPr>
            <w:r w:rsidRPr="00A9386F">
              <w:rPr>
                <w:szCs w:val="20"/>
                <w:lang w:val="nl-NL"/>
              </w:rPr>
              <w:t>True  or  False = ?;</w:t>
            </w:r>
          </w:p>
          <w:p w:rsidR="007100AB" w:rsidRPr="00A9386F" w:rsidRDefault="007100AB" w:rsidP="007100AB">
            <w:pPr>
              <w:tabs>
                <w:tab w:val="left" w:pos="2760"/>
              </w:tabs>
              <w:jc w:val="both"/>
              <w:rPr>
                <w:szCs w:val="20"/>
                <w:lang w:val="nl-NL"/>
              </w:rPr>
            </w:pPr>
          </w:p>
          <w:p w:rsidR="0060793E" w:rsidRPr="00A9386F" w:rsidRDefault="0060793E" w:rsidP="007100AB">
            <w:pPr>
              <w:tabs>
                <w:tab w:val="left" w:pos="2760"/>
              </w:tabs>
              <w:jc w:val="both"/>
              <w:rPr>
                <w:szCs w:val="20"/>
                <w:lang w:val="nl-NL"/>
              </w:rPr>
            </w:pPr>
          </w:p>
          <w:p w:rsidR="0060793E" w:rsidRPr="00A9386F" w:rsidRDefault="0060793E" w:rsidP="007100AB">
            <w:pPr>
              <w:tabs>
                <w:tab w:val="left" w:pos="2760"/>
              </w:tabs>
              <w:jc w:val="both"/>
              <w:rPr>
                <w:szCs w:val="20"/>
                <w:lang w:val="nl-NL"/>
              </w:rPr>
            </w:pPr>
            <w:r w:rsidRPr="00A9386F">
              <w:rPr>
                <w:szCs w:val="20"/>
                <w:lang w:val="nl-NL"/>
              </w:rPr>
              <w:t>- Trong lập trình biểu thức số học là một biến kiểu số, hoặc một hằng số, hoặc các biến kiểu số và các hằng số liên kết với nhau bởi một số hữu hạn phép toán số học</w:t>
            </w:r>
            <w:r w:rsidR="0059167C" w:rsidRPr="00A9386F">
              <w:rPr>
                <w:szCs w:val="20"/>
                <w:lang w:val="nl-NL"/>
              </w:rPr>
              <w:t>.</w:t>
            </w:r>
          </w:p>
          <w:p w:rsidR="0059167C" w:rsidRPr="00A9386F" w:rsidRDefault="0059167C" w:rsidP="007100AB">
            <w:pPr>
              <w:tabs>
                <w:tab w:val="left" w:pos="2760"/>
              </w:tabs>
              <w:jc w:val="both"/>
              <w:rPr>
                <w:szCs w:val="20"/>
                <w:lang w:val="nl-NL"/>
              </w:rPr>
            </w:pPr>
            <w:r w:rsidRPr="00A9386F">
              <w:rPr>
                <w:szCs w:val="20"/>
                <w:lang w:val="nl-NL"/>
              </w:rPr>
              <w:t xml:space="preserve">- </w:t>
            </w:r>
            <w:r w:rsidR="003C71F1" w:rsidRPr="00A9386F">
              <w:rPr>
                <w:szCs w:val="20"/>
                <w:lang w:val="nl-NL"/>
              </w:rPr>
              <w:t>Em nào có thể điền kết quả biểu thức TP trong các biểu thức toán học tương ứng?</w:t>
            </w:r>
          </w:p>
          <w:p w:rsidR="003C71F1" w:rsidRPr="00A9386F" w:rsidRDefault="003C71F1" w:rsidP="007100AB">
            <w:pPr>
              <w:tabs>
                <w:tab w:val="left" w:pos="2760"/>
              </w:tabs>
              <w:jc w:val="both"/>
              <w:rPr>
                <w:szCs w:val="20"/>
                <w:lang w:val="nl-NL"/>
              </w:rPr>
            </w:pPr>
          </w:p>
          <w:p w:rsidR="003C71F1" w:rsidRPr="00A9386F" w:rsidRDefault="003C71F1" w:rsidP="007100AB">
            <w:pPr>
              <w:tabs>
                <w:tab w:val="left" w:pos="2760"/>
              </w:tabs>
              <w:jc w:val="both"/>
              <w:rPr>
                <w:szCs w:val="20"/>
                <w:lang w:val="nl-NL"/>
              </w:rPr>
            </w:pPr>
            <w:r w:rsidRPr="00A9386F">
              <w:rPr>
                <w:szCs w:val="20"/>
                <w:lang w:val="nl-NL"/>
              </w:rPr>
              <w:t>- Các em chú ý về mức ưu tiên của các phép toán như sau: (bảng hình bên)</w:t>
            </w: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C64DEE" w:rsidRPr="00A9386F" w:rsidRDefault="00C64DEE" w:rsidP="007100AB">
            <w:pPr>
              <w:tabs>
                <w:tab w:val="left" w:pos="2760"/>
              </w:tabs>
              <w:jc w:val="both"/>
              <w:rPr>
                <w:szCs w:val="20"/>
                <w:lang w:val="nl-NL"/>
              </w:rPr>
            </w:pPr>
          </w:p>
          <w:p w:rsidR="00024F3F" w:rsidRPr="00A9386F" w:rsidRDefault="00024F3F" w:rsidP="007100AB">
            <w:pPr>
              <w:tabs>
                <w:tab w:val="left" w:pos="2760"/>
              </w:tabs>
              <w:jc w:val="both"/>
              <w:rPr>
                <w:szCs w:val="20"/>
                <w:lang w:val="nl-NL"/>
              </w:rPr>
            </w:pPr>
          </w:p>
          <w:p w:rsidR="00024F3F" w:rsidRPr="00A9386F" w:rsidRDefault="00024F3F" w:rsidP="007100AB">
            <w:pPr>
              <w:tabs>
                <w:tab w:val="left" w:pos="2760"/>
              </w:tabs>
              <w:jc w:val="both"/>
              <w:rPr>
                <w:szCs w:val="20"/>
                <w:lang w:val="nl-NL"/>
              </w:rPr>
            </w:pPr>
          </w:p>
          <w:p w:rsidR="00024F3F" w:rsidRPr="00A9386F" w:rsidRDefault="00024F3F" w:rsidP="007100AB">
            <w:pPr>
              <w:tabs>
                <w:tab w:val="left" w:pos="2760"/>
              </w:tabs>
              <w:jc w:val="both"/>
              <w:rPr>
                <w:szCs w:val="20"/>
                <w:lang w:val="nl-NL"/>
              </w:rPr>
            </w:pPr>
          </w:p>
          <w:p w:rsidR="00C64DEE" w:rsidRPr="00A9386F" w:rsidRDefault="00730F3E" w:rsidP="007100AB">
            <w:pPr>
              <w:tabs>
                <w:tab w:val="left" w:pos="2760"/>
              </w:tabs>
              <w:jc w:val="both"/>
              <w:rPr>
                <w:szCs w:val="20"/>
                <w:lang w:val="nl-NL"/>
              </w:rPr>
            </w:pPr>
            <w:r w:rsidRPr="00A9386F">
              <w:rPr>
                <w:szCs w:val="20"/>
                <w:lang w:val="nl-NL"/>
              </w:rPr>
              <w:t>- Đối với các phép toán sẽ là không đủ quy tắc để biểu diễn các phép toán học. Do đó trong TP đưa ra các hàm số học chuẩn để thực hiện các phép toán đó.</w:t>
            </w:r>
          </w:p>
          <w:p w:rsidR="00730F3E" w:rsidRPr="00A9386F" w:rsidRDefault="00730F3E" w:rsidP="007100AB">
            <w:pPr>
              <w:tabs>
                <w:tab w:val="left" w:pos="2760"/>
              </w:tabs>
              <w:jc w:val="both"/>
              <w:rPr>
                <w:szCs w:val="20"/>
                <w:lang w:val="nl-NL"/>
              </w:rPr>
            </w:pPr>
          </w:p>
          <w:p w:rsidR="00730F3E" w:rsidRPr="00A9386F" w:rsidRDefault="00F84340" w:rsidP="007100AB">
            <w:pPr>
              <w:tabs>
                <w:tab w:val="left" w:pos="2760"/>
              </w:tabs>
              <w:jc w:val="both"/>
              <w:rPr>
                <w:szCs w:val="20"/>
                <w:lang w:val="nl-NL"/>
              </w:rPr>
            </w:pPr>
            <w:r w:rsidRPr="00A9386F">
              <w:rPr>
                <w:szCs w:val="20"/>
                <w:lang w:val="nl-NL"/>
              </w:rPr>
              <w:t>- Ta có bảng các hàm chuẩn sau:</w:t>
            </w:r>
          </w:p>
          <w:p w:rsidR="00E6356F" w:rsidRPr="00A9386F" w:rsidRDefault="00E6356F" w:rsidP="00E6356F">
            <w:pPr>
              <w:spacing w:before="20" w:after="20"/>
              <w:jc w:val="both"/>
              <w:rPr>
                <w:szCs w:val="28"/>
                <w:lang w:val="nl-NL"/>
              </w:rPr>
            </w:pPr>
            <w:r w:rsidRPr="00A9386F">
              <w:rPr>
                <w:szCs w:val="28"/>
                <w:lang w:val="nl-NL"/>
              </w:rPr>
              <w:t>+ Các hàm kiểu thực hoặc nguyên:</w:t>
            </w:r>
          </w:p>
          <w:p w:rsidR="00E6356F" w:rsidRPr="00A9386F" w:rsidRDefault="00E6356F" w:rsidP="00E6356F">
            <w:pPr>
              <w:spacing w:before="20" w:after="20"/>
              <w:jc w:val="both"/>
              <w:rPr>
                <w:szCs w:val="28"/>
                <w:lang w:val="nl-NL"/>
              </w:rPr>
            </w:pPr>
            <w:r w:rsidRPr="00A9386F">
              <w:rPr>
                <w:szCs w:val="28"/>
                <w:lang w:val="nl-NL"/>
              </w:rPr>
              <w:t xml:space="preserve">- SQR(x) </w:t>
            </w:r>
            <w:r w:rsidRPr="00A9386F">
              <w:rPr>
                <w:noProof/>
                <w:szCs w:val="28"/>
                <w:lang w:val="nl-NL"/>
              </w:rPr>
              <w:sym w:font="Wingdings" w:char="F0E0"/>
            </w:r>
            <w:r w:rsidRPr="00A9386F">
              <w:rPr>
                <w:noProof/>
                <w:szCs w:val="28"/>
                <w:lang w:val="nl-NL"/>
              </w:rPr>
              <w:t xml:space="preserve"> </w:t>
            </w:r>
            <w:r w:rsidRPr="00A9386F">
              <w:rPr>
                <w:szCs w:val="28"/>
                <w:lang w:val="nl-NL"/>
              </w:rPr>
              <w:t>Cho giá trị là  x</w:t>
            </w:r>
            <w:r w:rsidRPr="00A9386F">
              <w:rPr>
                <w:szCs w:val="28"/>
                <w:vertAlign w:val="superscript"/>
                <w:lang w:val="nl-NL"/>
              </w:rPr>
              <w:t>2</w:t>
            </w:r>
            <w:r w:rsidRPr="00A9386F">
              <w:rPr>
                <w:szCs w:val="28"/>
                <w:lang w:val="nl-NL"/>
              </w:rPr>
              <w:t>.</w:t>
            </w:r>
          </w:p>
          <w:p w:rsidR="00E6356F" w:rsidRPr="00A9386F" w:rsidRDefault="00E6356F" w:rsidP="00E6356F">
            <w:pPr>
              <w:spacing w:before="20" w:after="20"/>
              <w:jc w:val="both"/>
              <w:rPr>
                <w:szCs w:val="28"/>
                <w:lang w:val="nl-NL"/>
              </w:rPr>
            </w:pPr>
            <w:r w:rsidRPr="00A9386F">
              <w:rPr>
                <w:szCs w:val="28"/>
                <w:lang w:val="nl-NL"/>
              </w:rPr>
              <w:t xml:space="preserve">- SQRT(x) </w:t>
            </w:r>
            <w:r w:rsidRPr="00A9386F">
              <w:rPr>
                <w:noProof/>
                <w:szCs w:val="28"/>
                <w:lang w:val="nl-NL"/>
              </w:rPr>
              <w:sym w:font="Wingdings" w:char="F0E0"/>
            </w:r>
            <w:r w:rsidRPr="00A9386F">
              <w:rPr>
                <w:szCs w:val="28"/>
                <w:lang w:val="nl-NL"/>
              </w:rPr>
              <w:t>Cho giá trị là</w:t>
            </w:r>
            <w:r w:rsidRPr="00A9386F">
              <w:rPr>
                <w:position w:val="-8"/>
                <w:szCs w:val="28"/>
                <w:lang w:val="nl-NL"/>
              </w:rPr>
              <w:object w:dxaOrig="380" w:dyaOrig="360">
                <v:shape id="_x0000_i1039" type="#_x0000_t75" style="width:18.75pt;height:18pt" o:ole="">
                  <v:imagedata r:id="rId29" o:title=""/>
                </v:shape>
                <o:OLEObject Type="Embed" ProgID="Equation.DSMT4" ShapeID="_x0000_i1039" DrawAspect="Content" ObjectID="_1674388935" r:id="rId37"/>
              </w:object>
            </w:r>
            <w:r w:rsidRPr="00A9386F">
              <w:rPr>
                <w:szCs w:val="28"/>
                <w:lang w:val="nl-NL"/>
              </w:rPr>
              <w:t xml:space="preserve"> (x&gt;=0).</w:t>
            </w:r>
          </w:p>
          <w:p w:rsidR="00E6356F" w:rsidRPr="00A9386F" w:rsidRDefault="00E6356F" w:rsidP="00E6356F">
            <w:pPr>
              <w:spacing w:before="20" w:after="20"/>
              <w:jc w:val="both"/>
              <w:rPr>
                <w:szCs w:val="28"/>
                <w:lang w:val="nl-NL"/>
              </w:rPr>
            </w:pPr>
            <w:r w:rsidRPr="00A9386F">
              <w:rPr>
                <w:szCs w:val="28"/>
                <w:lang w:val="nl-NL"/>
              </w:rPr>
              <w:t xml:space="preserve">- ABS(x) </w:t>
            </w:r>
            <w:r w:rsidRPr="00A9386F">
              <w:rPr>
                <w:noProof/>
                <w:szCs w:val="28"/>
                <w:lang w:val="nl-NL"/>
              </w:rPr>
              <w:sym w:font="Wingdings" w:char="F0E0"/>
            </w:r>
            <w:r w:rsidRPr="00A9386F">
              <w:rPr>
                <w:szCs w:val="28"/>
                <w:lang w:val="nl-NL"/>
              </w:rPr>
              <w:t xml:space="preserve">Cho giá trị là </w:t>
            </w:r>
            <w:r w:rsidRPr="00A9386F">
              <w:rPr>
                <w:position w:val="-14"/>
                <w:szCs w:val="28"/>
                <w:lang w:val="nl-NL"/>
              </w:rPr>
              <w:object w:dxaOrig="279" w:dyaOrig="400">
                <v:shape id="_x0000_i1040" type="#_x0000_t75" style="width:14.25pt;height:20.25pt" o:ole="">
                  <v:imagedata r:id="rId31" o:title=""/>
                </v:shape>
                <o:OLEObject Type="Embed" ProgID="Equation.DSMT4" ShapeID="_x0000_i1040" DrawAspect="Content" ObjectID="_1674388936" r:id="rId38"/>
              </w:object>
            </w:r>
          </w:p>
          <w:p w:rsidR="00E6356F" w:rsidRPr="00A9386F" w:rsidRDefault="00E6356F" w:rsidP="00E6356F">
            <w:pPr>
              <w:spacing w:before="20" w:after="20"/>
              <w:jc w:val="both"/>
              <w:rPr>
                <w:szCs w:val="28"/>
                <w:lang w:val="nl-NL"/>
              </w:rPr>
            </w:pPr>
            <w:r w:rsidRPr="00A9386F">
              <w:rPr>
                <w:szCs w:val="28"/>
                <w:lang w:val="nl-NL"/>
              </w:rPr>
              <w:t xml:space="preserve">Đối với các biểu thức </w:t>
            </w:r>
            <w:r w:rsidRPr="00A9386F">
              <w:rPr>
                <w:position w:val="-8"/>
                <w:szCs w:val="28"/>
                <w:lang w:val="nl-NL"/>
              </w:rPr>
              <w:object w:dxaOrig="380" w:dyaOrig="360">
                <v:shape id="_x0000_i1041" type="#_x0000_t75" style="width:18.75pt;height:18pt" o:ole="">
                  <v:imagedata r:id="rId29" o:title=""/>
                </v:shape>
                <o:OLEObject Type="Embed" ProgID="Equation.DSMT4" ShapeID="_x0000_i1041" DrawAspect="Content" ObjectID="_1674388937" r:id="rId39"/>
              </w:object>
            </w:r>
            <w:r w:rsidRPr="00A9386F">
              <w:rPr>
                <w:szCs w:val="28"/>
                <w:lang w:val="nl-NL"/>
              </w:rPr>
              <w:t xml:space="preserve"> kết quả có thể là kiểu thực</w:t>
            </w:r>
          </w:p>
          <w:p w:rsidR="00E6356F" w:rsidRPr="00A9386F" w:rsidRDefault="00E6356F" w:rsidP="00E6356F">
            <w:pPr>
              <w:spacing w:before="240" w:after="20"/>
              <w:jc w:val="both"/>
              <w:rPr>
                <w:szCs w:val="28"/>
                <w:lang w:val="nl-NL"/>
              </w:rPr>
            </w:pPr>
            <w:r w:rsidRPr="00A9386F">
              <w:rPr>
                <w:szCs w:val="28"/>
                <w:lang w:val="nl-NL"/>
              </w:rPr>
              <w:t>+ Các hàm kiểu thực:</w:t>
            </w:r>
          </w:p>
          <w:p w:rsidR="00E6356F" w:rsidRPr="00A9386F" w:rsidRDefault="00E6356F" w:rsidP="00E6356F">
            <w:pPr>
              <w:spacing w:before="20" w:after="20"/>
              <w:jc w:val="both"/>
              <w:rPr>
                <w:szCs w:val="28"/>
                <w:lang w:val="nl-NL"/>
              </w:rPr>
            </w:pPr>
            <w:r w:rsidRPr="00A9386F">
              <w:rPr>
                <w:szCs w:val="28"/>
                <w:lang w:val="nl-NL"/>
              </w:rPr>
              <w:t xml:space="preserve">- LN(x) </w:t>
            </w:r>
            <w:r w:rsidRPr="00A9386F">
              <w:rPr>
                <w:noProof/>
                <w:szCs w:val="28"/>
                <w:lang w:val="nl-NL"/>
              </w:rPr>
              <w:sym w:font="Wingdings" w:char="F0E0"/>
            </w:r>
            <w:r w:rsidRPr="00A9386F">
              <w:rPr>
                <w:szCs w:val="28"/>
                <w:lang w:val="nl-NL"/>
              </w:rPr>
              <w:t>Cho giá trị là lnx (x&gt;0).</w:t>
            </w:r>
          </w:p>
          <w:p w:rsidR="00E6356F" w:rsidRPr="00A9386F" w:rsidRDefault="00E6356F" w:rsidP="00E6356F">
            <w:pPr>
              <w:spacing w:before="20" w:after="20"/>
              <w:jc w:val="both"/>
              <w:rPr>
                <w:szCs w:val="28"/>
                <w:lang w:val="nl-NL"/>
              </w:rPr>
            </w:pPr>
            <w:r w:rsidRPr="00A9386F">
              <w:rPr>
                <w:szCs w:val="28"/>
                <w:lang w:val="nl-NL"/>
              </w:rPr>
              <w:t>- EXP(x)</w:t>
            </w:r>
            <w:r w:rsidRPr="00A9386F">
              <w:rPr>
                <w:noProof/>
                <w:szCs w:val="28"/>
                <w:lang w:val="nl-NL"/>
              </w:rPr>
              <w:sym w:font="Wingdings" w:char="F0E0"/>
            </w:r>
            <w:r w:rsidRPr="00A9386F">
              <w:rPr>
                <w:szCs w:val="28"/>
                <w:lang w:val="nl-NL"/>
              </w:rPr>
              <w:t>Cho giá trị là e</w:t>
            </w:r>
            <w:r w:rsidRPr="00A9386F">
              <w:rPr>
                <w:szCs w:val="28"/>
                <w:vertAlign w:val="superscript"/>
                <w:lang w:val="nl-NL"/>
              </w:rPr>
              <w:t>x</w:t>
            </w:r>
            <w:r w:rsidRPr="00A9386F">
              <w:rPr>
                <w:szCs w:val="28"/>
                <w:lang w:val="nl-NL"/>
              </w:rPr>
              <w:t>.</w:t>
            </w:r>
          </w:p>
          <w:p w:rsidR="00E6356F" w:rsidRPr="00A9386F" w:rsidRDefault="00E6356F" w:rsidP="00E6356F">
            <w:pPr>
              <w:spacing w:before="20" w:after="20"/>
              <w:jc w:val="both"/>
              <w:rPr>
                <w:szCs w:val="28"/>
                <w:lang w:val="nl-NL"/>
              </w:rPr>
            </w:pPr>
            <w:r w:rsidRPr="00A9386F">
              <w:rPr>
                <w:szCs w:val="28"/>
                <w:lang w:val="nl-NL"/>
              </w:rPr>
              <w:t xml:space="preserve">- SIN(x) </w:t>
            </w:r>
            <w:r w:rsidRPr="00A9386F">
              <w:rPr>
                <w:noProof/>
                <w:szCs w:val="28"/>
                <w:lang w:val="nl-NL"/>
              </w:rPr>
              <w:sym w:font="Wingdings" w:char="F0E0"/>
            </w:r>
            <w:r w:rsidRPr="00A9386F">
              <w:rPr>
                <w:szCs w:val="28"/>
                <w:lang w:val="nl-NL"/>
              </w:rPr>
              <w:t>Cho giá trị là  sinx.</w:t>
            </w:r>
          </w:p>
          <w:p w:rsidR="00E6356F" w:rsidRPr="00A9386F" w:rsidRDefault="00E6356F" w:rsidP="00E6356F">
            <w:pPr>
              <w:spacing w:before="20" w:after="20"/>
              <w:jc w:val="both"/>
              <w:rPr>
                <w:szCs w:val="28"/>
                <w:lang w:val="nl-NL"/>
              </w:rPr>
            </w:pPr>
            <w:r w:rsidRPr="00A9386F">
              <w:rPr>
                <w:szCs w:val="28"/>
                <w:lang w:val="nl-NL"/>
              </w:rPr>
              <w:t>- COS(x)</w:t>
            </w:r>
            <w:r w:rsidRPr="00A9386F">
              <w:rPr>
                <w:noProof/>
                <w:szCs w:val="28"/>
                <w:lang w:val="nl-NL"/>
              </w:rPr>
              <w:sym w:font="Wingdings" w:char="F0E0"/>
            </w:r>
            <w:r w:rsidRPr="00A9386F">
              <w:rPr>
                <w:szCs w:val="28"/>
                <w:lang w:val="nl-NL"/>
              </w:rPr>
              <w:t>Cho giá trị là cosx.</w:t>
            </w:r>
          </w:p>
          <w:p w:rsidR="00E6356F" w:rsidRPr="00A9386F" w:rsidRDefault="00E6356F" w:rsidP="007100AB">
            <w:pPr>
              <w:tabs>
                <w:tab w:val="left" w:pos="2760"/>
              </w:tabs>
              <w:jc w:val="both"/>
              <w:rPr>
                <w:szCs w:val="20"/>
                <w:lang w:val="nl-NL"/>
              </w:rPr>
            </w:pPr>
          </w:p>
          <w:p w:rsidR="003F7783" w:rsidRPr="00A9386F" w:rsidRDefault="00024F3F" w:rsidP="007100AB">
            <w:pPr>
              <w:tabs>
                <w:tab w:val="left" w:pos="2760"/>
              </w:tabs>
              <w:jc w:val="both"/>
              <w:rPr>
                <w:szCs w:val="20"/>
                <w:lang w:val="nl-NL"/>
              </w:rPr>
            </w:pPr>
            <w:r w:rsidRPr="00A9386F">
              <w:rPr>
                <w:szCs w:val="20"/>
                <w:lang w:val="nl-NL"/>
              </w:rPr>
              <w:t>- Dựa vào các hàm đã cho, em hãy biểu diễn các biểu thức sau sang dạng của TP:</w:t>
            </w:r>
          </w:p>
          <w:p w:rsidR="00024F3F" w:rsidRPr="00A9386F" w:rsidRDefault="00024F3F" w:rsidP="00024F3F">
            <w:pPr>
              <w:numPr>
                <w:ilvl w:val="0"/>
                <w:numId w:val="15"/>
              </w:numPr>
              <w:tabs>
                <w:tab w:val="left" w:pos="2760"/>
              </w:tabs>
              <w:jc w:val="both"/>
              <w:rPr>
                <w:lang w:val="nl-NL"/>
              </w:rPr>
            </w:pPr>
            <w:r w:rsidRPr="00A9386F">
              <w:rPr>
                <w:lang w:val="nl-NL"/>
              </w:rPr>
              <w:t>x</w:t>
            </w:r>
            <w:r w:rsidRPr="00A9386F">
              <w:rPr>
                <w:vertAlign w:val="superscript"/>
                <w:lang w:val="nl-NL"/>
              </w:rPr>
              <w:t>2</w:t>
            </w:r>
            <w:r w:rsidRPr="00A9386F">
              <w:rPr>
                <w:lang w:val="nl-NL"/>
              </w:rPr>
              <w:t xml:space="preserve"> +</w:t>
            </w:r>
            <w:r w:rsidRPr="00A9386F">
              <w:rPr>
                <w:position w:val="-8"/>
                <w:lang w:val="nl-NL"/>
              </w:rPr>
              <w:object w:dxaOrig="380" w:dyaOrig="360">
                <v:shape id="_x0000_i1042" type="#_x0000_t75" style="width:18.75pt;height:18pt" o:ole="">
                  <v:imagedata r:id="rId33" o:title=""/>
                </v:shape>
                <o:OLEObject Type="Embed" ProgID="Equation.DSMT4" ShapeID="_x0000_i1042" DrawAspect="Content" ObjectID="_1674388938" r:id="rId40"/>
              </w:object>
            </w:r>
            <w:r w:rsidRPr="00A9386F">
              <w:rPr>
                <w:lang w:val="nl-NL"/>
              </w:rPr>
              <w:t xml:space="preserve"> =&gt; ?</w:t>
            </w:r>
          </w:p>
          <w:p w:rsidR="003F7783" w:rsidRPr="00A9386F" w:rsidRDefault="00024F3F" w:rsidP="00024F3F">
            <w:pPr>
              <w:numPr>
                <w:ilvl w:val="0"/>
                <w:numId w:val="15"/>
              </w:numPr>
              <w:tabs>
                <w:tab w:val="left" w:pos="2760"/>
              </w:tabs>
              <w:rPr>
                <w:szCs w:val="20"/>
                <w:lang w:val="nl-NL"/>
              </w:rPr>
            </w:pPr>
            <w:r w:rsidRPr="00A9386F">
              <w:rPr>
                <w:lang w:val="nl-NL"/>
              </w:rPr>
              <w:t>sin(3x</w:t>
            </w:r>
            <w:r w:rsidRPr="00A9386F">
              <w:rPr>
                <w:vertAlign w:val="superscript"/>
                <w:lang w:val="nl-NL"/>
              </w:rPr>
              <w:t>3</w:t>
            </w:r>
            <w:r w:rsidRPr="00A9386F">
              <w:rPr>
                <w:lang w:val="nl-NL"/>
              </w:rPr>
              <w:t>) + cosx =&gt;?</w:t>
            </w:r>
          </w:p>
          <w:p w:rsidR="003F7783" w:rsidRPr="00A9386F" w:rsidRDefault="003F7783" w:rsidP="007100AB">
            <w:pPr>
              <w:tabs>
                <w:tab w:val="left" w:pos="2760"/>
              </w:tabs>
              <w:jc w:val="both"/>
              <w:rPr>
                <w:szCs w:val="20"/>
                <w:lang w:val="nl-NL"/>
              </w:rPr>
            </w:pPr>
          </w:p>
          <w:p w:rsidR="003D4E61" w:rsidRPr="00A9386F" w:rsidRDefault="003D4E61" w:rsidP="003D4E61">
            <w:pPr>
              <w:tabs>
                <w:tab w:val="left" w:pos="2760"/>
              </w:tabs>
              <w:jc w:val="both"/>
              <w:rPr>
                <w:szCs w:val="20"/>
                <w:lang w:val="nl-NL"/>
              </w:rPr>
            </w:pPr>
            <w:r w:rsidRPr="00A9386F">
              <w:rPr>
                <w:szCs w:val="20"/>
                <w:lang w:val="nl-NL"/>
              </w:rPr>
              <w:t>- Ngoài các hàm số học chuẩn, để sử dụng các phép toán quan hệ TP cung cấp biểu thức quan hệ theo cú pháp sau:</w:t>
            </w:r>
          </w:p>
          <w:p w:rsidR="003D4E61" w:rsidRPr="00A9386F" w:rsidRDefault="003D4E61" w:rsidP="007100AB">
            <w:pPr>
              <w:tabs>
                <w:tab w:val="left" w:pos="2760"/>
              </w:tabs>
              <w:jc w:val="both"/>
              <w:rPr>
                <w:szCs w:val="20"/>
                <w:lang w:val="nl-NL"/>
              </w:rPr>
            </w:pPr>
          </w:p>
          <w:p w:rsidR="003F7783" w:rsidRPr="00A9386F" w:rsidRDefault="00BC6D0C" w:rsidP="007100AB">
            <w:pPr>
              <w:tabs>
                <w:tab w:val="left" w:pos="2760"/>
              </w:tabs>
              <w:jc w:val="both"/>
              <w:rPr>
                <w:szCs w:val="20"/>
                <w:lang w:val="nl-NL"/>
              </w:rPr>
            </w:pPr>
            <w:r w:rsidRPr="00A9386F">
              <w:rPr>
                <w:szCs w:val="20"/>
                <w:lang w:val="nl-NL"/>
              </w:rPr>
              <w:t>- Biểu thức quan hệ được thực hiện theo trình tự: Tính giá trị biểu thức trước khi thực hiện phép toán quan hệ theo mức ưu tiên của phép toán.</w:t>
            </w:r>
          </w:p>
          <w:p w:rsidR="00912674" w:rsidRPr="00A9386F" w:rsidRDefault="00912674" w:rsidP="007100AB">
            <w:pPr>
              <w:tabs>
                <w:tab w:val="left" w:pos="2760"/>
              </w:tabs>
              <w:jc w:val="both"/>
              <w:rPr>
                <w:szCs w:val="20"/>
                <w:lang w:val="nl-NL"/>
              </w:rPr>
            </w:pPr>
          </w:p>
          <w:p w:rsidR="00912674" w:rsidRPr="00A9386F" w:rsidRDefault="00912674" w:rsidP="007100AB">
            <w:pPr>
              <w:tabs>
                <w:tab w:val="left" w:pos="2760"/>
              </w:tabs>
              <w:jc w:val="both"/>
              <w:rPr>
                <w:szCs w:val="20"/>
                <w:lang w:val="nl-NL"/>
              </w:rPr>
            </w:pPr>
            <w:r w:rsidRPr="00A9386F">
              <w:rPr>
                <w:szCs w:val="20"/>
                <w:lang w:val="nl-NL"/>
              </w:rPr>
              <w:t xml:space="preserve">- Kết quả của biểu thức quan hệ </w:t>
            </w:r>
            <w:r w:rsidRPr="00A9386F">
              <w:rPr>
                <w:szCs w:val="20"/>
                <w:lang w:val="nl-NL"/>
              </w:rPr>
              <w:lastRenderedPageBreak/>
              <w:t xml:space="preserve">là giá trị logic </w:t>
            </w:r>
            <w:r w:rsidRPr="00A9386F">
              <w:rPr>
                <w:i/>
                <w:szCs w:val="20"/>
                <w:lang w:val="nl-NL"/>
              </w:rPr>
              <w:t>true</w:t>
            </w:r>
            <w:r w:rsidRPr="00A9386F">
              <w:rPr>
                <w:szCs w:val="20"/>
                <w:lang w:val="nl-NL"/>
              </w:rPr>
              <w:t xml:space="preserve"> hoặc</w:t>
            </w:r>
            <w:r w:rsidRPr="00A9386F">
              <w:rPr>
                <w:i/>
                <w:szCs w:val="20"/>
                <w:lang w:val="nl-NL"/>
              </w:rPr>
              <w:t xml:space="preserve"> false</w:t>
            </w:r>
            <w:r w:rsidRPr="00A9386F">
              <w:rPr>
                <w:szCs w:val="20"/>
                <w:lang w:val="nl-NL"/>
              </w:rPr>
              <w:t>.</w:t>
            </w:r>
          </w:p>
          <w:p w:rsidR="00F427CA" w:rsidRPr="00A9386F" w:rsidRDefault="00F427CA" w:rsidP="007100AB">
            <w:pPr>
              <w:tabs>
                <w:tab w:val="left" w:pos="2760"/>
              </w:tabs>
              <w:jc w:val="both"/>
              <w:rPr>
                <w:szCs w:val="20"/>
                <w:lang w:val="nl-NL"/>
              </w:rPr>
            </w:pPr>
            <w:r w:rsidRPr="00A9386F">
              <w:rPr>
                <w:szCs w:val="20"/>
                <w:lang w:val="nl-NL"/>
              </w:rPr>
              <w:t>VD: điều kiện để điểm M(x,y) thuộc hình tròn tâm I(a,b), bán kính R là:</w:t>
            </w:r>
          </w:p>
          <w:p w:rsidR="00F427CA" w:rsidRPr="00A9386F" w:rsidRDefault="00F427CA" w:rsidP="007100AB">
            <w:pPr>
              <w:tabs>
                <w:tab w:val="left" w:pos="2760"/>
              </w:tabs>
              <w:jc w:val="both"/>
              <w:rPr>
                <w:szCs w:val="20"/>
                <w:lang w:val="nl-NL"/>
              </w:rPr>
            </w:pPr>
            <w:r w:rsidRPr="00A9386F">
              <w:rPr>
                <w:lang w:val="nl-NL"/>
              </w:rPr>
              <w:object w:dxaOrig="3990" w:dyaOrig="315">
                <v:shape id="_x0000_i1043" type="#_x0000_t75" style="width:169.5pt;height:13.5pt" o:ole="">
                  <v:imagedata r:id="rId41" o:title=""/>
                </v:shape>
                <o:OLEObject Type="Embed" ProgID="PBrush" ShapeID="_x0000_i1043" DrawAspect="Content" ObjectID="_1674388939" r:id="rId42"/>
              </w:object>
            </w: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867E9" w:rsidP="007100AB">
            <w:pPr>
              <w:tabs>
                <w:tab w:val="left" w:pos="2760"/>
              </w:tabs>
              <w:jc w:val="both"/>
              <w:rPr>
                <w:szCs w:val="20"/>
                <w:lang w:val="nl-NL"/>
              </w:rPr>
            </w:pPr>
            <w:r w:rsidRPr="00A9386F">
              <w:rPr>
                <w:szCs w:val="20"/>
                <w:lang w:val="nl-NL"/>
              </w:rPr>
              <w:t>- Cuối cùng là câu lệnh gán, đây là một trong những lệnh cơ bản nhất của ngôn ngữ lập trình.</w:t>
            </w: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3F7783" w:rsidP="007100AB">
            <w:pPr>
              <w:tabs>
                <w:tab w:val="left" w:pos="2760"/>
              </w:tabs>
              <w:jc w:val="both"/>
              <w:rPr>
                <w:szCs w:val="20"/>
                <w:lang w:val="nl-NL"/>
              </w:rPr>
            </w:pPr>
          </w:p>
          <w:p w:rsidR="003F7783" w:rsidRPr="00A9386F" w:rsidRDefault="00F02AA8" w:rsidP="007100AB">
            <w:pPr>
              <w:tabs>
                <w:tab w:val="left" w:pos="2760"/>
              </w:tabs>
              <w:jc w:val="both"/>
              <w:rPr>
                <w:szCs w:val="20"/>
                <w:lang w:val="nl-NL"/>
              </w:rPr>
            </w:pPr>
            <w:r w:rsidRPr="00A9386F">
              <w:rPr>
                <w:szCs w:val="20"/>
                <w:lang w:val="nl-NL"/>
              </w:rPr>
              <w:t>- Em thử nhận xét xem cách gán giá trị cho biến sau đã hợp lệ chưa?</w:t>
            </w:r>
          </w:p>
          <w:p w:rsidR="00F02AA8" w:rsidRPr="00A9386F" w:rsidRDefault="009861C5" w:rsidP="007100AB">
            <w:pPr>
              <w:tabs>
                <w:tab w:val="left" w:pos="2760"/>
              </w:tabs>
              <w:jc w:val="both"/>
              <w:rPr>
                <w:szCs w:val="20"/>
                <w:lang w:val="nl-NL"/>
              </w:rPr>
            </w:pPr>
            <w:r w:rsidRPr="00A9386F">
              <w:rPr>
                <w:szCs w:val="20"/>
                <w:lang w:val="nl-NL"/>
              </w:rPr>
              <w:t>* Khai báo:</w:t>
            </w:r>
          </w:p>
          <w:p w:rsidR="009861C5" w:rsidRPr="00A9386F" w:rsidRDefault="009861C5" w:rsidP="007100AB">
            <w:pPr>
              <w:tabs>
                <w:tab w:val="left" w:pos="2760"/>
              </w:tabs>
              <w:jc w:val="both"/>
              <w:rPr>
                <w:szCs w:val="20"/>
                <w:lang w:val="nl-NL"/>
              </w:rPr>
            </w:pPr>
            <w:r w:rsidRPr="00A9386F">
              <w:rPr>
                <w:szCs w:val="20"/>
                <w:lang w:val="nl-NL"/>
              </w:rPr>
              <w:t xml:space="preserve">    Var a: char;</w:t>
            </w:r>
          </w:p>
          <w:p w:rsidR="009861C5" w:rsidRPr="00A9386F" w:rsidRDefault="009861C5" w:rsidP="007100AB">
            <w:pPr>
              <w:tabs>
                <w:tab w:val="left" w:pos="2760"/>
              </w:tabs>
              <w:jc w:val="both"/>
              <w:rPr>
                <w:szCs w:val="20"/>
                <w:lang w:val="nl-NL"/>
              </w:rPr>
            </w:pPr>
            <w:r w:rsidRPr="00A9386F">
              <w:rPr>
                <w:szCs w:val="20"/>
                <w:lang w:val="nl-NL"/>
              </w:rPr>
              <w:t xml:space="preserve">          x,y  : real;</w:t>
            </w:r>
          </w:p>
          <w:p w:rsidR="009861C5" w:rsidRPr="00A9386F" w:rsidRDefault="009861C5" w:rsidP="007100AB">
            <w:pPr>
              <w:tabs>
                <w:tab w:val="left" w:pos="2760"/>
              </w:tabs>
              <w:jc w:val="both"/>
              <w:rPr>
                <w:szCs w:val="20"/>
                <w:lang w:val="nl-NL"/>
              </w:rPr>
            </w:pPr>
            <w:r w:rsidRPr="00A9386F">
              <w:rPr>
                <w:szCs w:val="20"/>
                <w:lang w:val="nl-NL"/>
              </w:rPr>
              <w:t>* Gán:</w:t>
            </w:r>
            <w:r w:rsidR="005F2CD7" w:rsidRPr="00A9386F">
              <w:rPr>
                <w:szCs w:val="20"/>
                <w:lang w:val="nl-NL"/>
              </w:rPr>
              <w:t xml:space="preserve"> </w:t>
            </w:r>
          </w:p>
          <w:p w:rsidR="009861C5" w:rsidRPr="00A9386F" w:rsidRDefault="009861C5" w:rsidP="007100AB">
            <w:pPr>
              <w:tabs>
                <w:tab w:val="left" w:pos="2760"/>
              </w:tabs>
              <w:jc w:val="both"/>
              <w:rPr>
                <w:szCs w:val="20"/>
                <w:lang w:val="nl-NL"/>
              </w:rPr>
            </w:pPr>
            <w:r w:rsidRPr="00A9386F">
              <w:rPr>
                <w:szCs w:val="20"/>
                <w:lang w:val="nl-NL"/>
              </w:rPr>
              <w:t xml:space="preserve">          a := x+y;</w:t>
            </w:r>
          </w:p>
        </w:tc>
        <w:tc>
          <w:tcPr>
            <w:tcW w:w="1440" w:type="dxa"/>
          </w:tcPr>
          <w:p w:rsidR="003F219C" w:rsidRPr="00A9386F" w:rsidRDefault="003F219C" w:rsidP="00AC3F82">
            <w:pPr>
              <w:spacing w:before="240"/>
              <w:jc w:val="both"/>
              <w:rPr>
                <w:lang w:val="nl-NL"/>
              </w:rPr>
            </w:pPr>
          </w:p>
          <w:p w:rsidR="00AC3F82" w:rsidRPr="00A9386F" w:rsidRDefault="00AC3F82" w:rsidP="00AC3F82">
            <w:pPr>
              <w:spacing w:before="240"/>
              <w:jc w:val="both"/>
              <w:rPr>
                <w:lang w:val="nl-NL"/>
              </w:rPr>
            </w:pPr>
            <w:r w:rsidRPr="00A9386F">
              <w:rPr>
                <w:lang w:val="nl-NL"/>
              </w:rPr>
              <w:t>Học sinh theo dỏi, ghi chép</w:t>
            </w:r>
            <w:r w:rsidR="003F219C" w:rsidRPr="00A9386F">
              <w:rPr>
                <w:lang w:val="nl-NL"/>
              </w:rPr>
              <w:t xml:space="preserve"> bài học.</w:t>
            </w:r>
          </w:p>
          <w:p w:rsidR="00AC3F82" w:rsidRPr="00A9386F" w:rsidRDefault="00AC3F82" w:rsidP="00AC3F82">
            <w:pPr>
              <w:jc w:val="both"/>
              <w:rPr>
                <w:lang w:val="nl-NL"/>
              </w:rPr>
            </w:pPr>
          </w:p>
          <w:p w:rsidR="00AC3F82" w:rsidRPr="00A9386F" w:rsidRDefault="00AC3F82" w:rsidP="00AC3F82">
            <w:pPr>
              <w:jc w:val="both"/>
              <w:rPr>
                <w:lang w:val="nl-NL"/>
              </w:rPr>
            </w:pPr>
          </w:p>
          <w:p w:rsidR="00AC3F82" w:rsidRPr="00A9386F" w:rsidRDefault="00AC3F82" w:rsidP="00AC3F82">
            <w:pPr>
              <w:jc w:val="both"/>
              <w:rPr>
                <w:lang w:val="nl-NL"/>
              </w:rPr>
            </w:pPr>
          </w:p>
          <w:p w:rsidR="00AC3F82" w:rsidRPr="00A9386F" w:rsidRDefault="00AC3F82" w:rsidP="00AC3F82">
            <w:pPr>
              <w:jc w:val="both"/>
              <w:rPr>
                <w:lang w:val="nl-NL"/>
              </w:rPr>
            </w:pPr>
          </w:p>
          <w:p w:rsidR="00AC3F82" w:rsidRPr="00A9386F" w:rsidRDefault="00AC3F82" w:rsidP="00AC3F82">
            <w:pPr>
              <w:jc w:val="both"/>
              <w:rPr>
                <w:lang w:val="nl-NL"/>
              </w:rPr>
            </w:pPr>
          </w:p>
          <w:p w:rsidR="00AC3F82" w:rsidRPr="00A9386F" w:rsidRDefault="00AC3F82" w:rsidP="00AC3F82">
            <w:pPr>
              <w:jc w:val="both"/>
              <w:rPr>
                <w:lang w:val="nl-NL"/>
              </w:rPr>
            </w:pPr>
          </w:p>
          <w:p w:rsidR="00AC3F82" w:rsidRPr="00A9386F" w:rsidRDefault="00AC3F82" w:rsidP="00AC3F82">
            <w:pPr>
              <w:jc w:val="both"/>
              <w:rPr>
                <w:lang w:val="nl-NL"/>
              </w:rPr>
            </w:pPr>
          </w:p>
          <w:p w:rsidR="00AC3F82" w:rsidRPr="00A9386F" w:rsidRDefault="00AC3F82" w:rsidP="00AC3F82">
            <w:pPr>
              <w:spacing w:before="240"/>
              <w:jc w:val="both"/>
              <w:rPr>
                <w:lang w:val="nl-NL"/>
              </w:rPr>
            </w:pPr>
            <w:r w:rsidRPr="00A9386F">
              <w:rPr>
                <w:lang w:val="nl-NL"/>
              </w:rPr>
              <w:t>Học sinh theo dỏi, ghi chép và trả lời.</w:t>
            </w:r>
          </w:p>
          <w:p w:rsidR="00AC3F82" w:rsidRPr="00A9386F" w:rsidRDefault="00AC3F82" w:rsidP="00AC3F82">
            <w:pPr>
              <w:jc w:val="both"/>
              <w:rPr>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spacing w:before="240"/>
              <w:jc w:val="both"/>
              <w:rPr>
                <w:lang w:val="nl-NL"/>
              </w:rPr>
            </w:pPr>
            <w:r w:rsidRPr="00A9386F">
              <w:rPr>
                <w:lang w:val="nl-NL"/>
              </w:rPr>
              <w:t>Học sinh theo dỏi, ghi chép và trả lời.</w:t>
            </w: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7245F5" w:rsidRPr="00A9386F" w:rsidRDefault="007245F5" w:rsidP="00AC3F82">
            <w:pPr>
              <w:spacing w:before="240"/>
              <w:jc w:val="both"/>
              <w:rPr>
                <w:lang w:val="nl-NL"/>
              </w:rPr>
            </w:pPr>
          </w:p>
          <w:p w:rsidR="007245F5" w:rsidRPr="00A9386F" w:rsidRDefault="007245F5" w:rsidP="00AC3F82">
            <w:pPr>
              <w:spacing w:before="240"/>
              <w:jc w:val="both"/>
              <w:rPr>
                <w:lang w:val="nl-NL"/>
              </w:rPr>
            </w:pPr>
          </w:p>
          <w:p w:rsidR="00AC3F82" w:rsidRPr="00A9386F" w:rsidRDefault="00AC3F82" w:rsidP="00AC3F82">
            <w:pPr>
              <w:spacing w:before="240"/>
              <w:jc w:val="both"/>
              <w:rPr>
                <w:lang w:val="nl-NL"/>
              </w:rPr>
            </w:pPr>
            <w:r w:rsidRPr="00A9386F">
              <w:rPr>
                <w:lang w:val="nl-NL"/>
              </w:rPr>
              <w:t>Học sinh theo dỏi, ghi chép và trả lời.</w:t>
            </w: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spacing w:before="240"/>
              <w:jc w:val="both"/>
              <w:rPr>
                <w:lang w:val="nl-NL"/>
              </w:rPr>
            </w:pPr>
            <w:r w:rsidRPr="00A9386F">
              <w:rPr>
                <w:lang w:val="nl-NL"/>
              </w:rPr>
              <w:t>Học sinh theo dỏi, ghi chép và trả lời.</w:t>
            </w: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AC3F82" w:rsidRPr="00A9386F" w:rsidRDefault="00AC3F82" w:rsidP="00AC3F82">
            <w:pPr>
              <w:jc w:val="both"/>
              <w:rPr>
                <w:sz w:val="8"/>
                <w:lang w:val="nl-NL"/>
              </w:rPr>
            </w:pPr>
          </w:p>
          <w:p w:rsidR="007245F5" w:rsidRPr="00A9386F" w:rsidRDefault="007245F5" w:rsidP="007245F5">
            <w:pPr>
              <w:spacing w:before="240"/>
              <w:jc w:val="both"/>
              <w:rPr>
                <w:lang w:val="nl-NL"/>
              </w:rPr>
            </w:pPr>
            <w:r w:rsidRPr="00A9386F">
              <w:rPr>
                <w:lang w:val="nl-NL"/>
              </w:rPr>
              <w:t>Học sinh theo dỏi, ghi chép và trả lời.</w:t>
            </w:r>
          </w:p>
          <w:p w:rsidR="00AC3F82" w:rsidRPr="00A9386F" w:rsidRDefault="00AC3F82" w:rsidP="00AC3F82">
            <w:pPr>
              <w:spacing w:before="240"/>
              <w:jc w:val="both"/>
              <w:rPr>
                <w:lang w:val="nl-NL"/>
              </w:rPr>
            </w:pPr>
          </w:p>
          <w:p w:rsidR="00AC3F82" w:rsidRPr="00A9386F" w:rsidRDefault="00AC3F82" w:rsidP="00AC3F82">
            <w:pPr>
              <w:spacing w:before="240"/>
              <w:jc w:val="both"/>
              <w:rPr>
                <w:lang w:val="nl-NL"/>
              </w:rPr>
            </w:pPr>
          </w:p>
          <w:p w:rsidR="00AC3F82" w:rsidRPr="00A9386F" w:rsidRDefault="00AC3F82" w:rsidP="00AC3F82">
            <w:pPr>
              <w:spacing w:before="240"/>
              <w:jc w:val="both"/>
              <w:rPr>
                <w:lang w:val="nl-NL"/>
              </w:rPr>
            </w:pPr>
            <w:r w:rsidRPr="00A9386F">
              <w:rPr>
                <w:lang w:val="nl-NL"/>
              </w:rPr>
              <w:t>Học sinh theo dỏi, ghi chép và trả lời.</w:t>
            </w:r>
          </w:p>
          <w:p w:rsidR="00AC3F82" w:rsidRPr="00A9386F" w:rsidRDefault="00AC3F82"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AC3F82">
            <w:pPr>
              <w:jc w:val="both"/>
              <w:rPr>
                <w:sz w:val="8"/>
                <w:lang w:val="nl-NL"/>
              </w:rPr>
            </w:pPr>
          </w:p>
          <w:p w:rsidR="007245F5" w:rsidRPr="00A9386F" w:rsidRDefault="007245F5" w:rsidP="007245F5">
            <w:pPr>
              <w:spacing w:before="240"/>
              <w:jc w:val="both"/>
              <w:rPr>
                <w:lang w:val="nl-NL"/>
              </w:rPr>
            </w:pPr>
            <w:r w:rsidRPr="00A9386F">
              <w:rPr>
                <w:lang w:val="nl-NL"/>
              </w:rPr>
              <w:t>Học sinh theo dỏi, ghi chép và trả lời.</w:t>
            </w:r>
          </w:p>
          <w:p w:rsidR="007245F5" w:rsidRPr="00A9386F" w:rsidRDefault="007245F5" w:rsidP="00AC3F82">
            <w:pPr>
              <w:jc w:val="both"/>
              <w:rPr>
                <w:sz w:val="8"/>
                <w:lang w:val="nl-NL"/>
              </w:rPr>
            </w:pPr>
          </w:p>
        </w:tc>
      </w:tr>
    </w:tbl>
    <w:p w:rsidR="00AC3F82" w:rsidRPr="00A9386F" w:rsidRDefault="00AC3F82" w:rsidP="00AC3F82">
      <w:pPr>
        <w:spacing w:before="240"/>
        <w:rPr>
          <w:b/>
          <w:sz w:val="22"/>
          <w:szCs w:val="22"/>
          <w:lang w:val="nl-NL"/>
        </w:rPr>
      </w:pPr>
      <w:r w:rsidRPr="00A9386F">
        <w:rPr>
          <w:b/>
          <w:sz w:val="22"/>
          <w:szCs w:val="22"/>
          <w:lang w:val="nl-NL"/>
        </w:rPr>
        <w:lastRenderedPageBreak/>
        <w:t>III. CỦNG CỐ BÀI HỌC VÀ BÀI TẬP VỀ NHÀ (5 ph)</w:t>
      </w:r>
    </w:p>
    <w:p w:rsidR="00AC3F82" w:rsidRPr="00A9386F" w:rsidRDefault="0013186E" w:rsidP="0013186E">
      <w:pPr>
        <w:ind w:left="180"/>
        <w:jc w:val="both"/>
        <w:rPr>
          <w:b/>
          <w:lang w:val="nl-NL"/>
        </w:rPr>
      </w:pPr>
      <w:r w:rsidRPr="00A9386F">
        <w:rPr>
          <w:b/>
          <w:lang w:val="nl-NL"/>
        </w:rPr>
        <w:t xml:space="preserve">1. </w:t>
      </w:r>
      <w:r w:rsidR="00AC3F82" w:rsidRPr="00A9386F">
        <w:rPr>
          <w:b/>
          <w:lang w:val="nl-NL"/>
        </w:rPr>
        <w:t>Củng cố: Qua bài học HS nắm vững những kiến thức trọng tâm sau:</w:t>
      </w:r>
      <w:r w:rsidR="00AC3F82" w:rsidRPr="00A9386F">
        <w:rPr>
          <w:lang w:val="nl-NL"/>
        </w:rPr>
        <w:t>.</w:t>
      </w:r>
    </w:p>
    <w:p w:rsidR="005F2CD7" w:rsidRPr="00A9386F" w:rsidRDefault="005F2CD7" w:rsidP="005F2CD7">
      <w:pPr>
        <w:ind w:firstLine="360"/>
        <w:rPr>
          <w:lang w:val="nl-NL"/>
        </w:rPr>
      </w:pPr>
      <w:r w:rsidRPr="00A9386F">
        <w:rPr>
          <w:lang w:val="nl-NL"/>
        </w:rPr>
        <w:t>- Các phép toán.</w:t>
      </w:r>
    </w:p>
    <w:p w:rsidR="005F2CD7" w:rsidRPr="00A9386F" w:rsidRDefault="005F2CD7" w:rsidP="005F2CD7">
      <w:pPr>
        <w:ind w:firstLine="360"/>
        <w:rPr>
          <w:lang w:val="nl-NL"/>
        </w:rPr>
      </w:pPr>
      <w:r w:rsidRPr="00A9386F">
        <w:rPr>
          <w:lang w:val="nl-NL"/>
        </w:rPr>
        <w:t>- Các hàm số học chuẩn.</w:t>
      </w:r>
    </w:p>
    <w:p w:rsidR="005F2CD7" w:rsidRPr="00A9386F" w:rsidRDefault="005F2CD7" w:rsidP="005F2CD7">
      <w:pPr>
        <w:ind w:firstLine="360"/>
        <w:rPr>
          <w:lang w:val="nl-NL"/>
        </w:rPr>
      </w:pPr>
      <w:r w:rsidRPr="00A9386F">
        <w:rPr>
          <w:lang w:val="nl-NL"/>
        </w:rPr>
        <w:t>- Biểu thức quan hệ.</w:t>
      </w:r>
    </w:p>
    <w:p w:rsidR="005F2CD7" w:rsidRPr="00A9386F" w:rsidRDefault="005F2CD7" w:rsidP="005F2CD7">
      <w:pPr>
        <w:tabs>
          <w:tab w:val="left" w:pos="180"/>
        </w:tabs>
        <w:ind w:firstLine="360"/>
        <w:rPr>
          <w:lang w:val="nl-NL"/>
        </w:rPr>
      </w:pPr>
      <w:r w:rsidRPr="00A9386F">
        <w:rPr>
          <w:lang w:val="nl-NL"/>
        </w:rPr>
        <w:t>- Biểu thức logic.</w:t>
      </w:r>
    </w:p>
    <w:p w:rsidR="005F2CD7" w:rsidRPr="00A9386F" w:rsidRDefault="005F2CD7" w:rsidP="005F2CD7">
      <w:pPr>
        <w:tabs>
          <w:tab w:val="left" w:pos="180"/>
        </w:tabs>
        <w:ind w:firstLine="360"/>
        <w:rPr>
          <w:lang w:val="nl-NL"/>
        </w:rPr>
      </w:pPr>
      <w:r w:rsidRPr="00A9386F">
        <w:rPr>
          <w:lang w:val="nl-NL"/>
        </w:rPr>
        <w:t>- Câu lệnh gán.</w:t>
      </w:r>
    </w:p>
    <w:p w:rsidR="00AC3F82" w:rsidRPr="00A9386F" w:rsidRDefault="00AC3F82" w:rsidP="00AC3F82">
      <w:pPr>
        <w:ind w:left="180"/>
        <w:jc w:val="both"/>
        <w:rPr>
          <w:b/>
          <w:lang w:val="nl-NL"/>
        </w:rPr>
      </w:pPr>
      <w:r w:rsidRPr="00A9386F">
        <w:rPr>
          <w:b/>
          <w:lang w:val="nl-NL"/>
        </w:rPr>
        <w:t>2. Bài tập về nhà:</w:t>
      </w:r>
    </w:p>
    <w:p w:rsidR="00AC3F82" w:rsidRPr="00A9386F" w:rsidRDefault="004D51B1" w:rsidP="005F2CD7">
      <w:pPr>
        <w:ind w:left="360"/>
        <w:jc w:val="both"/>
        <w:rPr>
          <w:lang w:val="nl-NL"/>
        </w:rPr>
      </w:pPr>
      <w:r w:rsidRPr="00A9386F">
        <w:rPr>
          <w:lang w:val="nl-NL"/>
        </w:rPr>
        <w:lastRenderedPageBreak/>
        <w:t xml:space="preserve">1. </w:t>
      </w:r>
      <w:r w:rsidR="005F2CD7" w:rsidRPr="00A9386F">
        <w:rPr>
          <w:lang w:val="nl-NL"/>
        </w:rPr>
        <w:t>Viết các biểu thức sau trong TP</w:t>
      </w:r>
    </w:p>
    <w:p w:rsidR="00027216" w:rsidRPr="00A9386F" w:rsidRDefault="005F2CD7" w:rsidP="004C3ABB">
      <w:pPr>
        <w:tabs>
          <w:tab w:val="left" w:pos="360"/>
          <w:tab w:val="left" w:pos="3240"/>
          <w:tab w:val="left" w:pos="6660"/>
        </w:tabs>
        <w:jc w:val="both"/>
        <w:rPr>
          <w:lang w:val="nl-NL"/>
        </w:rPr>
      </w:pPr>
      <w:r w:rsidRPr="00A9386F">
        <w:rPr>
          <w:sz w:val="28"/>
          <w:szCs w:val="28"/>
          <w:lang w:val="nl-NL"/>
        </w:rPr>
        <w:tab/>
      </w:r>
      <w:r w:rsidRPr="00A9386F">
        <w:rPr>
          <w:lang w:val="nl-NL"/>
        </w:rPr>
        <w:t xml:space="preserve">a) </w:t>
      </w:r>
      <w:r w:rsidR="00795860" w:rsidRPr="00A9386F">
        <w:rPr>
          <w:lang w:val="nl-NL"/>
        </w:rPr>
        <w:t xml:space="preserve">S = </w:t>
      </w:r>
      <w:r w:rsidRPr="00A9386F">
        <w:rPr>
          <w:lang w:val="nl-NL"/>
        </w:rPr>
        <w:t>(x</w:t>
      </w:r>
      <w:r w:rsidRPr="00A9386F">
        <w:rPr>
          <w:vertAlign w:val="superscript"/>
          <w:lang w:val="nl-NL"/>
        </w:rPr>
        <w:t>3</w:t>
      </w:r>
      <w:r w:rsidRPr="00A9386F">
        <w:rPr>
          <w:lang w:val="nl-NL"/>
        </w:rPr>
        <w:t>+ sin(x</w:t>
      </w:r>
      <w:r w:rsidRPr="00A9386F">
        <w:rPr>
          <w:vertAlign w:val="superscript"/>
          <w:lang w:val="nl-NL"/>
        </w:rPr>
        <w:t>2</w:t>
      </w:r>
      <w:r w:rsidRPr="00A9386F">
        <w:rPr>
          <w:lang w:val="nl-NL"/>
        </w:rPr>
        <w:t>y))</w:t>
      </w:r>
      <w:r w:rsidRPr="00A9386F">
        <w:rPr>
          <w:vertAlign w:val="superscript"/>
          <w:lang w:val="nl-NL"/>
        </w:rPr>
        <w:t>2</w:t>
      </w:r>
      <w:r w:rsidRPr="00A9386F">
        <w:rPr>
          <w:lang w:val="nl-NL"/>
        </w:rPr>
        <w:t xml:space="preserve"> </w:t>
      </w:r>
      <w:r w:rsidRPr="00A9386F">
        <w:rPr>
          <w:lang w:val="nl-NL"/>
        </w:rPr>
        <w:tab/>
        <w:t>b)</w:t>
      </w:r>
      <w:r w:rsidR="005E063F" w:rsidRPr="00A9386F">
        <w:rPr>
          <w:lang w:val="nl-NL"/>
        </w:rPr>
        <w:t xml:space="preserve"> </w:t>
      </w:r>
      <w:r w:rsidR="00BF59EE" w:rsidRPr="00A9386F">
        <w:rPr>
          <w:position w:val="-24"/>
          <w:lang w:val="nl-NL"/>
        </w:rPr>
        <w:object w:dxaOrig="2360" w:dyaOrig="620">
          <v:shape id="_x0000_i1044" type="#_x0000_t75" style="width:117.75pt;height:30.75pt" o:ole="">
            <v:imagedata r:id="rId43" o:title=""/>
          </v:shape>
          <o:OLEObject Type="Embed" ProgID="Equation.DSMT4" ShapeID="_x0000_i1044" DrawAspect="Content" ObjectID="_1674388940" r:id="rId44"/>
        </w:object>
      </w:r>
      <w:r w:rsidR="005E063F" w:rsidRPr="00A9386F">
        <w:rPr>
          <w:lang w:val="nl-NL"/>
        </w:rPr>
        <w:tab/>
      </w:r>
      <w:r w:rsidR="00027216" w:rsidRPr="00A9386F">
        <w:rPr>
          <w:sz w:val="28"/>
          <w:szCs w:val="28"/>
        </w:rPr>
        <w:tab/>
      </w:r>
      <w:r w:rsidR="00C33A87" w:rsidRPr="00A9386F">
        <w:rPr>
          <w:szCs w:val="28"/>
        </w:rPr>
        <w:t>c</w:t>
      </w:r>
      <w:r w:rsidR="00027216" w:rsidRPr="00A9386F">
        <w:rPr>
          <w:szCs w:val="28"/>
        </w:rPr>
        <w:t>)</w:t>
      </w:r>
      <w:r w:rsidR="00027216" w:rsidRPr="00A9386F">
        <w:rPr>
          <w:position w:val="-8"/>
          <w:lang w:val="nl-NL"/>
        </w:rPr>
        <w:object w:dxaOrig="1420" w:dyaOrig="400">
          <v:shape id="_x0000_i1045" type="#_x0000_t75" style="width:71.25pt;height:20.25pt" o:ole="">
            <v:imagedata r:id="rId45" o:title=""/>
          </v:shape>
          <o:OLEObject Type="Embed" ProgID="Equation.DSMT4" ShapeID="_x0000_i1045" DrawAspect="Content" ObjectID="_1674388941" r:id="rId46"/>
        </w:object>
      </w:r>
      <w:r w:rsidR="00027216" w:rsidRPr="00A9386F">
        <w:t xml:space="preserve">       </w:t>
      </w:r>
      <w:r w:rsidR="00027216" w:rsidRPr="00A9386F">
        <w:tab/>
      </w:r>
      <w:r w:rsidR="00C33A87" w:rsidRPr="00A9386F">
        <w:t>d</w:t>
      </w:r>
      <w:r w:rsidR="00027216" w:rsidRPr="00A9386F">
        <w:t>)</w:t>
      </w:r>
      <w:r w:rsidR="00027216" w:rsidRPr="00A9386F">
        <w:rPr>
          <w:position w:val="-24"/>
          <w:lang w:val="nl-NL"/>
        </w:rPr>
        <w:object w:dxaOrig="2240" w:dyaOrig="720">
          <v:shape id="_x0000_i1046" type="#_x0000_t75" style="width:111.75pt;height:36pt" o:ole="">
            <v:imagedata r:id="rId47" o:title=""/>
          </v:shape>
          <o:OLEObject Type="Embed" ProgID="Equation.DSMT4" ShapeID="_x0000_i1046" DrawAspect="Content" ObjectID="_1674388942" r:id="rId48"/>
        </w:object>
      </w:r>
      <w:r w:rsidR="004C3ABB" w:rsidRPr="00A9386F">
        <w:rPr>
          <w:lang w:val="nl-NL"/>
        </w:rPr>
        <w:t xml:space="preserve">     </w:t>
      </w:r>
      <w:r w:rsidR="00C33A87" w:rsidRPr="00A9386F">
        <w:rPr>
          <w:lang w:val="nl-NL"/>
        </w:rPr>
        <w:t>e)</w:t>
      </w:r>
      <w:r w:rsidR="00470895" w:rsidRPr="00A9386F">
        <w:rPr>
          <w:lang w:val="nl-NL"/>
        </w:rPr>
        <w:t xml:space="preserve"> </w:t>
      </w:r>
      <w:r w:rsidR="001F0426" w:rsidRPr="00A9386F">
        <w:rPr>
          <w:position w:val="-10"/>
          <w:lang w:val="nl-NL"/>
        </w:rPr>
        <w:object w:dxaOrig="1640" w:dyaOrig="360">
          <v:shape id="_x0000_i1047" type="#_x0000_t75" style="width:81.75pt;height:18pt" o:ole="">
            <v:imagedata r:id="rId49" o:title=""/>
          </v:shape>
          <o:OLEObject Type="Embed" ProgID="Equation.DSMT4" ShapeID="_x0000_i1047" DrawAspect="Content" ObjectID="_1674388943" r:id="rId50"/>
        </w:object>
      </w:r>
      <w:r w:rsidR="009860C9" w:rsidRPr="00A9386F">
        <w:rPr>
          <w:position w:val="-10"/>
          <w:lang w:val="nl-NL"/>
        </w:rPr>
        <w:object w:dxaOrig="1240" w:dyaOrig="360">
          <v:shape id="_x0000_i1048" type="#_x0000_t75" style="width:62.25pt;height:18pt" o:ole="">
            <v:imagedata r:id="rId51" o:title=""/>
          </v:shape>
          <o:OLEObject Type="Embed" ProgID="Equation.DSMT4" ShapeID="_x0000_i1048" DrawAspect="Content" ObjectID="_1674388944" r:id="rId52"/>
        </w:object>
      </w:r>
      <w:r w:rsidR="00C33A87" w:rsidRPr="00A9386F">
        <w:rPr>
          <w:lang w:val="nl-NL"/>
        </w:rPr>
        <w:tab/>
      </w:r>
      <w:r w:rsidR="00CF2872" w:rsidRPr="00A9386F">
        <w:rPr>
          <w:lang w:val="nl-NL"/>
        </w:rPr>
        <w:tab/>
        <w:t>f)</w:t>
      </w:r>
      <w:r w:rsidR="00D95CD7" w:rsidRPr="00A9386F">
        <w:rPr>
          <w:position w:val="-24"/>
          <w:lang w:val="nl-NL"/>
        </w:rPr>
        <w:object w:dxaOrig="2360" w:dyaOrig="620">
          <v:shape id="_x0000_i1049" type="#_x0000_t75" style="width:117.75pt;height:30.75pt" o:ole="">
            <v:imagedata r:id="rId53" o:title=""/>
          </v:shape>
          <o:OLEObject Type="Embed" ProgID="Equation.DSMT4" ShapeID="_x0000_i1049" DrawAspect="Content" ObjectID="_1674388945" r:id="rId54"/>
        </w:object>
      </w:r>
    </w:p>
    <w:p w:rsidR="00F12DC0" w:rsidRPr="00A9386F" w:rsidRDefault="00F12DC0" w:rsidP="005E063F">
      <w:pPr>
        <w:tabs>
          <w:tab w:val="left" w:pos="900"/>
          <w:tab w:val="left" w:pos="4320"/>
          <w:tab w:val="left" w:pos="6840"/>
        </w:tabs>
        <w:ind w:left="360"/>
        <w:jc w:val="both"/>
        <w:rPr>
          <w:lang w:val="nl-NL"/>
        </w:rPr>
      </w:pPr>
    </w:p>
    <w:p w:rsidR="004D51B1" w:rsidRPr="00A9386F" w:rsidRDefault="004D51B1" w:rsidP="005E063F">
      <w:pPr>
        <w:tabs>
          <w:tab w:val="left" w:pos="900"/>
          <w:tab w:val="left" w:pos="4320"/>
          <w:tab w:val="left" w:pos="6840"/>
        </w:tabs>
        <w:ind w:left="360"/>
        <w:jc w:val="both"/>
        <w:rPr>
          <w:lang w:val="nl-NL"/>
        </w:rPr>
      </w:pPr>
      <w:r w:rsidRPr="00A9386F">
        <w:rPr>
          <w:lang w:val="nl-NL"/>
        </w:rPr>
        <w:t>2. Viết biểu thức logic cho bài toán: điều kiện để x là số</w:t>
      </w:r>
      <w:r w:rsidR="00115E25" w:rsidRPr="00A9386F">
        <w:rPr>
          <w:lang w:val="nl-NL"/>
        </w:rPr>
        <w:t xml:space="preserve"> không âm</w:t>
      </w:r>
      <w:r w:rsidRPr="00A9386F">
        <w:rPr>
          <w:lang w:val="nl-NL"/>
        </w:rPr>
        <w:t xml:space="preserve"> và là số lẻ?</w:t>
      </w:r>
    </w:p>
    <w:p w:rsidR="001162BC" w:rsidRPr="00A9386F" w:rsidRDefault="00E46C25" w:rsidP="005E063F">
      <w:pPr>
        <w:tabs>
          <w:tab w:val="left" w:pos="900"/>
          <w:tab w:val="left" w:pos="4320"/>
          <w:tab w:val="left" w:pos="6840"/>
        </w:tabs>
        <w:ind w:left="360"/>
        <w:jc w:val="both"/>
        <w:rPr>
          <w:lang w:val="nl-NL"/>
        </w:rPr>
      </w:pPr>
      <w:r w:rsidRPr="00A9386F">
        <w:rPr>
          <w:i/>
          <w:lang w:val="nl-NL"/>
        </w:rPr>
        <w:t>Gợi ý:</w:t>
      </w:r>
      <w:r w:rsidRPr="00A9386F">
        <w:rPr>
          <w:lang w:val="nl-NL"/>
        </w:rPr>
        <w:t xml:space="preserve"> (x &gt;0) </w:t>
      </w:r>
      <w:r w:rsidR="008A638E" w:rsidRPr="00A9386F">
        <w:rPr>
          <w:lang w:val="nl-NL"/>
        </w:rPr>
        <w:t xml:space="preserve"> and (3 mod 2 &lt;&gt; 0)</w:t>
      </w:r>
      <w:r w:rsidR="0013186E" w:rsidRPr="00A9386F">
        <w:rPr>
          <w:lang w:val="nl-NL"/>
        </w:rPr>
        <w:t>.</w:t>
      </w:r>
    </w:p>
    <w:p w:rsidR="00FB33BD" w:rsidRPr="00A9386F" w:rsidRDefault="00FB33BD" w:rsidP="00FB33BD">
      <w:pPr>
        <w:tabs>
          <w:tab w:val="left" w:pos="900"/>
          <w:tab w:val="left" w:pos="4320"/>
          <w:tab w:val="left" w:pos="6840"/>
        </w:tabs>
        <w:ind w:left="360"/>
        <w:jc w:val="both"/>
        <w:rPr>
          <w:lang w:val="nl-NL"/>
        </w:rPr>
      </w:pPr>
      <w:r w:rsidRPr="00A9386F">
        <w:rPr>
          <w:lang w:val="nl-NL"/>
        </w:rPr>
        <w:t xml:space="preserve">3. Viết biểu thức logic cho bài toán: In ra số lượng </w:t>
      </w:r>
      <w:r w:rsidR="00354C20" w:rsidRPr="00A9386F">
        <w:rPr>
          <w:lang w:val="nl-NL"/>
        </w:rPr>
        <w:t xml:space="preserve">(lấy tên biến là SL) </w:t>
      </w:r>
      <w:r w:rsidRPr="00A9386F">
        <w:rPr>
          <w:lang w:val="nl-NL"/>
        </w:rPr>
        <w:t>học sinh đạt loại khá với điều kiện hoặc DT &gt; 6.5 hoặc DV &gt; 6.5 và DTB &gt; 6.5.</w:t>
      </w:r>
    </w:p>
    <w:p w:rsidR="00354C20" w:rsidRPr="00A9386F" w:rsidRDefault="00354C20" w:rsidP="00354C20">
      <w:pPr>
        <w:tabs>
          <w:tab w:val="left" w:pos="900"/>
          <w:tab w:val="left" w:pos="4320"/>
          <w:tab w:val="left" w:pos="6840"/>
        </w:tabs>
        <w:ind w:left="360"/>
        <w:jc w:val="both"/>
        <w:rPr>
          <w:lang w:val="nl-NL"/>
        </w:rPr>
      </w:pPr>
      <w:r w:rsidRPr="00A9386F">
        <w:rPr>
          <w:i/>
          <w:lang w:val="nl-NL"/>
        </w:rPr>
        <w:t>Gợi ý:</w:t>
      </w:r>
      <w:r w:rsidRPr="00A9386F">
        <w:rPr>
          <w:lang w:val="nl-NL"/>
        </w:rPr>
        <w:t xml:space="preserve"> ((DT &gt; 6.5 )  or (DV &gt; 6.5 )</w:t>
      </w:r>
      <w:r w:rsidR="00710D0C" w:rsidRPr="00A9386F">
        <w:rPr>
          <w:lang w:val="nl-NL"/>
        </w:rPr>
        <w:t>)</w:t>
      </w:r>
      <w:r w:rsidRPr="00A9386F">
        <w:rPr>
          <w:lang w:val="nl-NL"/>
        </w:rPr>
        <w:t xml:space="preserve"> and (DTB &gt; 6.5)</w:t>
      </w:r>
    </w:p>
    <w:p w:rsidR="00DF7B56" w:rsidRPr="00A9386F" w:rsidRDefault="001162BC" w:rsidP="00DF7B56">
      <w:pPr>
        <w:tabs>
          <w:tab w:val="left" w:pos="360"/>
          <w:tab w:val="left" w:pos="540"/>
          <w:tab w:val="left" w:pos="900"/>
          <w:tab w:val="left" w:pos="1260"/>
          <w:tab w:val="left" w:pos="1980"/>
          <w:tab w:val="left" w:pos="5940"/>
        </w:tabs>
        <w:rPr>
          <w:lang w:val="nl-NL"/>
        </w:rPr>
      </w:pPr>
      <w:r w:rsidRPr="00A9386F">
        <w:rPr>
          <w:lang w:val="nl-NL"/>
        </w:rPr>
        <w:br w:type="page"/>
      </w:r>
      <w:r w:rsidR="00DF7B56" w:rsidRPr="00A9386F">
        <w:rPr>
          <w:lang w:val="nl-NL"/>
        </w:rPr>
        <w:lastRenderedPageBreak/>
        <w:t>Tiết 7_PPCT</w:t>
      </w:r>
    </w:p>
    <w:p w:rsidR="00DF7B56" w:rsidRPr="00A9386F" w:rsidRDefault="00DF7B56" w:rsidP="00DF7B56">
      <w:pPr>
        <w:tabs>
          <w:tab w:val="left" w:pos="360"/>
          <w:tab w:val="left" w:pos="540"/>
          <w:tab w:val="left" w:pos="900"/>
          <w:tab w:val="left" w:pos="1260"/>
          <w:tab w:val="left" w:pos="1980"/>
          <w:tab w:val="left" w:pos="5940"/>
        </w:tabs>
        <w:rPr>
          <w:lang w:val="nl-NL"/>
        </w:rPr>
      </w:pPr>
      <w:r w:rsidRPr="00A9386F">
        <w:rPr>
          <w:lang w:val="nl-NL"/>
        </w:rPr>
        <w:t>Ngày soạn:</w:t>
      </w:r>
    </w:p>
    <w:p w:rsidR="00DF7B56" w:rsidRPr="00A9386F" w:rsidRDefault="00DF7B56" w:rsidP="00DF7B56">
      <w:pPr>
        <w:tabs>
          <w:tab w:val="left" w:pos="360"/>
          <w:tab w:val="left" w:pos="540"/>
          <w:tab w:val="left" w:pos="900"/>
          <w:tab w:val="left" w:pos="1260"/>
          <w:tab w:val="left" w:pos="1980"/>
          <w:tab w:val="left" w:pos="5940"/>
        </w:tabs>
        <w:rPr>
          <w:lang w:val="nl-NL"/>
        </w:rPr>
      </w:pPr>
      <w:r w:rsidRPr="00A9386F">
        <w:rPr>
          <w:lang w:val="nl-NL"/>
        </w:rPr>
        <w:t>Ngày dạy:</w:t>
      </w:r>
    </w:p>
    <w:p w:rsidR="00DF7B56" w:rsidRPr="00A9386F" w:rsidRDefault="00DF7B56" w:rsidP="00DF7B56">
      <w:pPr>
        <w:tabs>
          <w:tab w:val="left" w:pos="360"/>
          <w:tab w:val="left" w:pos="540"/>
          <w:tab w:val="left" w:pos="900"/>
          <w:tab w:val="left" w:pos="1260"/>
          <w:tab w:val="left" w:pos="1980"/>
          <w:tab w:val="left" w:pos="5940"/>
        </w:tabs>
        <w:rPr>
          <w:lang w:val="nl-NL"/>
        </w:rPr>
      </w:pPr>
    </w:p>
    <w:p w:rsidR="00DF7B56" w:rsidRPr="00A9386F" w:rsidRDefault="00DF7B56" w:rsidP="00DF7B56">
      <w:pPr>
        <w:tabs>
          <w:tab w:val="left" w:pos="360"/>
          <w:tab w:val="left" w:pos="540"/>
          <w:tab w:val="left" w:pos="900"/>
          <w:tab w:val="left" w:pos="1260"/>
          <w:tab w:val="left" w:pos="1980"/>
          <w:tab w:val="left" w:pos="5940"/>
        </w:tabs>
        <w:rPr>
          <w:lang w:val="nl-NL"/>
        </w:rPr>
      </w:pPr>
    </w:p>
    <w:p w:rsidR="0051694D" w:rsidRPr="00A9386F" w:rsidRDefault="0051694D" w:rsidP="0006186E">
      <w:pPr>
        <w:tabs>
          <w:tab w:val="left" w:pos="360"/>
          <w:tab w:val="left" w:pos="540"/>
          <w:tab w:val="left" w:pos="900"/>
          <w:tab w:val="left" w:pos="1260"/>
          <w:tab w:val="left" w:pos="1980"/>
          <w:tab w:val="left" w:pos="5940"/>
        </w:tabs>
        <w:jc w:val="center"/>
        <w:rPr>
          <w:b/>
          <w:lang w:val="nl-NL"/>
        </w:rPr>
      </w:pPr>
      <w:r w:rsidRPr="00A9386F">
        <w:rPr>
          <w:lang w:val="nl-NL"/>
        </w:rPr>
        <w:t xml:space="preserve">BÀI 7-8: </w:t>
      </w:r>
      <w:r w:rsidRPr="00A9386F">
        <w:rPr>
          <w:b/>
          <w:lang w:val="nl-NL"/>
        </w:rPr>
        <w:t>CÁC THỦ TỤC VÀO/RA ĐƠN GIẢN</w:t>
      </w:r>
    </w:p>
    <w:p w:rsidR="004D63D9" w:rsidRPr="00A9386F" w:rsidRDefault="0051694D" w:rsidP="00DF7B56">
      <w:pPr>
        <w:jc w:val="center"/>
        <w:rPr>
          <w:b/>
          <w:i/>
          <w:lang w:val="nl-NL"/>
        </w:rPr>
      </w:pPr>
      <w:r w:rsidRPr="00A9386F">
        <w:rPr>
          <w:b/>
          <w:lang w:val="nl-NL"/>
        </w:rPr>
        <w:t>SOẠN THẢO, DỊCH, THỰC HIỆN VÀ HIỆU CHỈNH CHƯƠNG TRÌNH</w:t>
      </w:r>
      <w:r w:rsidRPr="00A9386F">
        <w:rPr>
          <w:lang w:val="nl-NL"/>
        </w:rPr>
        <w:t xml:space="preserve"> </w:t>
      </w:r>
    </w:p>
    <w:p w:rsidR="0051694D" w:rsidRPr="00A9386F" w:rsidRDefault="00A9386F" w:rsidP="0051694D">
      <w:pPr>
        <w:rPr>
          <w:lang w:val="nl-NL"/>
        </w:rPr>
      </w:pPr>
      <w:r>
        <w:rPr>
          <w:i/>
          <w:noProof/>
        </w:rPr>
        <mc:AlternateContent>
          <mc:Choice Requires="wps">
            <w:drawing>
              <wp:anchor distT="0" distB="0" distL="114300" distR="114300" simplePos="0" relativeHeight="251640832" behindDoc="0" locked="0" layoutInCell="1" allowOverlap="1">
                <wp:simplePos x="0" y="0"/>
                <wp:positionH relativeFrom="column">
                  <wp:align>center</wp:align>
                </wp:positionH>
                <wp:positionV relativeFrom="paragraph">
                  <wp:posOffset>128905</wp:posOffset>
                </wp:positionV>
                <wp:extent cx="4343400" cy="0"/>
                <wp:effectExtent l="28575" t="31115" r="28575" b="35560"/>
                <wp:wrapNone/>
                <wp:docPr id="692"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4" o:spid="_x0000_s1026" style="position:absolute;z-index:2516408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" strokeweight="4.5pt">
                <v:stroke linestyle="thinThick"/>
              </v:line>
            </w:pict>
          </mc:Fallback>
        </mc:AlternateContent>
      </w:r>
    </w:p>
    <w:p w:rsidR="0051694D" w:rsidRPr="00A9386F" w:rsidRDefault="0051694D" w:rsidP="0051694D">
      <w:pPr>
        <w:rPr>
          <w:lang w:val="nl-NL"/>
        </w:rPr>
      </w:pPr>
    </w:p>
    <w:p w:rsidR="0051694D" w:rsidRPr="00A9386F" w:rsidRDefault="0051694D" w:rsidP="0051694D">
      <w:pPr>
        <w:rPr>
          <w:b/>
          <w:sz w:val="20"/>
          <w:szCs w:val="20"/>
          <w:lang w:val="nl-NL"/>
        </w:rPr>
      </w:pPr>
      <w:r w:rsidRPr="00A9386F">
        <w:rPr>
          <w:b/>
          <w:sz w:val="20"/>
          <w:szCs w:val="20"/>
          <w:lang w:val="nl-NL"/>
        </w:rPr>
        <w:t>A. MỤC ĐÍCH VÀ YÊU CẦU</w:t>
      </w:r>
    </w:p>
    <w:p w:rsidR="0051694D" w:rsidRPr="00A9386F" w:rsidRDefault="0051694D" w:rsidP="0051694D">
      <w:pPr>
        <w:tabs>
          <w:tab w:val="left" w:pos="180"/>
        </w:tabs>
        <w:rPr>
          <w:b/>
          <w:lang w:val="nl-NL"/>
        </w:rPr>
      </w:pPr>
      <w:r w:rsidRPr="00A9386F">
        <w:rPr>
          <w:b/>
          <w:lang w:val="nl-NL"/>
        </w:rPr>
        <w:tab/>
        <w:t>1. Mục đích:</w:t>
      </w:r>
    </w:p>
    <w:p w:rsidR="0051694D" w:rsidRPr="00A9386F" w:rsidRDefault="0051694D" w:rsidP="0051694D">
      <w:pPr>
        <w:tabs>
          <w:tab w:val="left" w:pos="180"/>
        </w:tabs>
        <w:ind w:firstLine="360"/>
        <w:jc w:val="both"/>
        <w:rPr>
          <w:lang w:val="nl-NL"/>
        </w:rPr>
      </w:pPr>
      <w:r w:rsidRPr="00A9386F">
        <w:rPr>
          <w:lang w:val="nl-NL"/>
        </w:rPr>
        <w:t xml:space="preserve">- Học sinh biết </w:t>
      </w:r>
      <w:r w:rsidR="00402D8A" w:rsidRPr="00A9386F">
        <w:rPr>
          <w:lang w:val="nl-NL"/>
        </w:rPr>
        <w:t>các lệnh vào/ra đơn giản để nhập dữ liệu từ bàn phím hoặc đưa dữ liệu ra màn hình.</w:t>
      </w:r>
    </w:p>
    <w:p w:rsidR="00402D8A" w:rsidRPr="00A9386F" w:rsidRDefault="00402D8A" w:rsidP="0051694D">
      <w:pPr>
        <w:tabs>
          <w:tab w:val="left" w:pos="180"/>
        </w:tabs>
        <w:ind w:firstLine="360"/>
        <w:jc w:val="both"/>
        <w:rPr>
          <w:lang w:val="nl-NL"/>
        </w:rPr>
      </w:pPr>
      <w:r w:rsidRPr="00A9386F">
        <w:rPr>
          <w:lang w:val="nl-NL"/>
        </w:rPr>
        <w:t>- Viết được một số lệnh vào/ra đơn giản.</w:t>
      </w:r>
    </w:p>
    <w:p w:rsidR="00402D8A" w:rsidRPr="00A9386F" w:rsidRDefault="00402D8A" w:rsidP="0051694D">
      <w:pPr>
        <w:tabs>
          <w:tab w:val="left" w:pos="180"/>
        </w:tabs>
        <w:ind w:firstLine="360"/>
        <w:jc w:val="both"/>
        <w:rPr>
          <w:lang w:val="nl-NL"/>
        </w:rPr>
      </w:pPr>
      <w:r w:rsidRPr="00A9386F">
        <w:rPr>
          <w:lang w:val="nl-NL"/>
        </w:rPr>
        <w:t>- Biết cách soạn thảo, dịch, thực hiện và hiệu chỉnh chương trình.</w:t>
      </w:r>
    </w:p>
    <w:p w:rsidR="0051694D" w:rsidRPr="00A9386F" w:rsidRDefault="0051694D" w:rsidP="0051694D">
      <w:pPr>
        <w:tabs>
          <w:tab w:val="left" w:pos="180"/>
        </w:tabs>
        <w:jc w:val="both"/>
        <w:rPr>
          <w:b/>
          <w:lang w:val="nl-NL"/>
        </w:rPr>
      </w:pPr>
      <w:r w:rsidRPr="00A9386F">
        <w:rPr>
          <w:b/>
          <w:lang w:val="nl-NL"/>
        </w:rPr>
        <w:tab/>
        <w:t>2. Yêu cầu:</w:t>
      </w:r>
    </w:p>
    <w:p w:rsidR="0051694D" w:rsidRPr="00A9386F" w:rsidRDefault="0051694D" w:rsidP="0051694D">
      <w:pPr>
        <w:tabs>
          <w:tab w:val="left" w:pos="180"/>
        </w:tabs>
        <w:ind w:firstLine="360"/>
        <w:jc w:val="both"/>
        <w:rPr>
          <w:lang w:val="nl-NL"/>
        </w:rPr>
      </w:pPr>
      <w:r w:rsidRPr="00A9386F">
        <w:rPr>
          <w:lang w:val="nl-NL"/>
        </w:rPr>
        <w:t xml:space="preserve">- Học sinh </w:t>
      </w:r>
      <w:r w:rsidR="00402D8A" w:rsidRPr="00A9386F">
        <w:rPr>
          <w:lang w:val="nl-NL"/>
        </w:rPr>
        <w:t>hiểu các thủ tục vào/ra</w:t>
      </w:r>
      <w:r w:rsidRPr="00A9386F">
        <w:rPr>
          <w:lang w:val="nl-NL"/>
        </w:rPr>
        <w:t>.</w:t>
      </w:r>
    </w:p>
    <w:p w:rsidR="0051694D" w:rsidRPr="00A9386F" w:rsidRDefault="00402D8A" w:rsidP="0051694D">
      <w:pPr>
        <w:tabs>
          <w:tab w:val="left" w:pos="180"/>
        </w:tabs>
        <w:ind w:firstLine="360"/>
        <w:jc w:val="both"/>
        <w:rPr>
          <w:lang w:val="nl-NL"/>
        </w:rPr>
      </w:pPr>
      <w:r w:rsidRPr="00A9386F">
        <w:rPr>
          <w:lang w:val="nl-NL"/>
        </w:rPr>
        <w:t>- Biết các thao tác trực tiếp trên công cụ lập trình Pascal</w:t>
      </w:r>
      <w:r w:rsidR="0051694D" w:rsidRPr="00A9386F">
        <w:rPr>
          <w:lang w:val="nl-NL"/>
        </w:rPr>
        <w:t>.</w:t>
      </w:r>
    </w:p>
    <w:p w:rsidR="00402D8A" w:rsidRPr="00A9386F" w:rsidRDefault="00402D8A" w:rsidP="0051694D">
      <w:pPr>
        <w:tabs>
          <w:tab w:val="left" w:pos="180"/>
        </w:tabs>
        <w:ind w:firstLine="360"/>
        <w:jc w:val="both"/>
        <w:rPr>
          <w:lang w:val="nl-NL"/>
        </w:rPr>
      </w:pPr>
      <w:r w:rsidRPr="00A9386F">
        <w:rPr>
          <w:lang w:val="nl-NL"/>
        </w:rPr>
        <w:t>- Biết xử lý các lỗi khi lập trình.</w:t>
      </w:r>
    </w:p>
    <w:p w:rsidR="0051694D" w:rsidRPr="00A9386F" w:rsidRDefault="0051694D" w:rsidP="0051694D">
      <w:pPr>
        <w:spacing w:before="240"/>
        <w:rPr>
          <w:b/>
          <w:sz w:val="20"/>
          <w:szCs w:val="20"/>
          <w:lang w:val="nl-NL"/>
        </w:rPr>
      </w:pPr>
      <w:r w:rsidRPr="00A9386F">
        <w:rPr>
          <w:b/>
          <w:sz w:val="20"/>
          <w:szCs w:val="20"/>
          <w:lang w:val="nl-NL"/>
        </w:rPr>
        <w:t>B. PHƯƠNG PHÁP GIẢNG DẠY</w:t>
      </w:r>
    </w:p>
    <w:p w:rsidR="0051694D" w:rsidRPr="00A9386F" w:rsidRDefault="0051694D" w:rsidP="0051694D">
      <w:pPr>
        <w:tabs>
          <w:tab w:val="left" w:pos="360"/>
        </w:tabs>
        <w:jc w:val="both"/>
        <w:rPr>
          <w:lang w:val="nl-NL"/>
        </w:rPr>
      </w:pPr>
      <w:r w:rsidRPr="00A9386F">
        <w:rPr>
          <w:lang w:val="nl-NL"/>
        </w:rPr>
        <w:tab/>
        <w:t>- Lấy học sinh làm trung tâm, lấy các VD cụ thể để học sinh nắm vững bài học.</w:t>
      </w:r>
    </w:p>
    <w:p w:rsidR="0051694D" w:rsidRPr="00A9386F" w:rsidRDefault="0051694D" w:rsidP="0051694D">
      <w:pPr>
        <w:tabs>
          <w:tab w:val="left" w:pos="360"/>
        </w:tabs>
        <w:jc w:val="both"/>
        <w:rPr>
          <w:lang w:val="nl-NL"/>
        </w:rPr>
      </w:pPr>
      <w:r w:rsidRPr="00A9386F">
        <w:rPr>
          <w:lang w:val="nl-NL"/>
        </w:rPr>
        <w:tab/>
        <w:t>- Phát huy tính tích cực chủ động sáng tạo của học sinh.</w:t>
      </w:r>
    </w:p>
    <w:p w:rsidR="0051694D" w:rsidRPr="00A9386F" w:rsidRDefault="0051694D" w:rsidP="0051694D">
      <w:pPr>
        <w:spacing w:before="240"/>
        <w:rPr>
          <w:b/>
          <w:sz w:val="20"/>
          <w:szCs w:val="20"/>
          <w:lang w:val="nl-NL"/>
        </w:rPr>
      </w:pPr>
      <w:r w:rsidRPr="00A9386F">
        <w:rPr>
          <w:b/>
          <w:sz w:val="20"/>
          <w:szCs w:val="20"/>
          <w:lang w:val="nl-NL"/>
        </w:rPr>
        <w:t>C. KIẾN THỨC TRỌNG TÂM</w:t>
      </w:r>
    </w:p>
    <w:p w:rsidR="0051694D" w:rsidRPr="00A9386F" w:rsidRDefault="0051694D" w:rsidP="0051694D">
      <w:pPr>
        <w:rPr>
          <w:lang w:val="nl-NL"/>
        </w:rPr>
      </w:pPr>
      <w:r w:rsidRPr="00A9386F">
        <w:rPr>
          <w:lang w:val="nl-NL"/>
        </w:rPr>
        <w:t xml:space="preserve">   Trong bài này cần cung cấp cho học sinh các kiến thức sau:</w:t>
      </w:r>
    </w:p>
    <w:p w:rsidR="0051694D" w:rsidRPr="00A9386F" w:rsidRDefault="0051694D" w:rsidP="0051694D">
      <w:pPr>
        <w:tabs>
          <w:tab w:val="left" w:pos="180"/>
        </w:tabs>
        <w:ind w:firstLine="360"/>
        <w:rPr>
          <w:lang w:val="nl-NL"/>
        </w:rPr>
      </w:pPr>
      <w:r w:rsidRPr="00A9386F">
        <w:rPr>
          <w:lang w:val="nl-NL"/>
        </w:rPr>
        <w:t xml:space="preserve">- </w:t>
      </w:r>
      <w:r w:rsidR="00FD4EB3" w:rsidRPr="00A9386F">
        <w:rPr>
          <w:lang w:val="nl-NL"/>
        </w:rPr>
        <w:t>Các thủ tục vào/ra (Read/Readln và Write/Writeln).</w:t>
      </w:r>
    </w:p>
    <w:p w:rsidR="00FD4EB3" w:rsidRPr="00A9386F" w:rsidRDefault="00FD4EB3" w:rsidP="0051694D">
      <w:pPr>
        <w:tabs>
          <w:tab w:val="left" w:pos="180"/>
        </w:tabs>
        <w:ind w:firstLine="360"/>
        <w:rPr>
          <w:lang w:val="nl-NL"/>
        </w:rPr>
      </w:pPr>
      <w:r w:rsidRPr="00A9386F">
        <w:rPr>
          <w:lang w:val="nl-NL"/>
        </w:rPr>
        <w:t>-</w:t>
      </w:r>
      <w:r w:rsidR="003A187D" w:rsidRPr="00A9386F">
        <w:rPr>
          <w:lang w:val="nl-NL"/>
        </w:rPr>
        <w:t xml:space="preserve"> Các thao tác xử lý lỗi chương trình.</w:t>
      </w:r>
    </w:p>
    <w:p w:rsidR="0051694D" w:rsidRPr="00A9386F" w:rsidRDefault="0051694D" w:rsidP="0051694D">
      <w:pPr>
        <w:tabs>
          <w:tab w:val="left" w:pos="180"/>
        </w:tabs>
        <w:spacing w:before="240"/>
        <w:rPr>
          <w:b/>
          <w:sz w:val="20"/>
          <w:szCs w:val="20"/>
          <w:lang w:val="nl-NL"/>
        </w:rPr>
      </w:pPr>
      <w:r w:rsidRPr="00A9386F">
        <w:rPr>
          <w:b/>
          <w:sz w:val="20"/>
          <w:szCs w:val="20"/>
          <w:lang w:val="nl-NL"/>
        </w:rPr>
        <w:t>D. PHƯƠNG TIỆN DẠY HỌC</w:t>
      </w:r>
    </w:p>
    <w:p w:rsidR="0051694D" w:rsidRPr="00A9386F" w:rsidRDefault="0051694D" w:rsidP="0051694D">
      <w:pPr>
        <w:tabs>
          <w:tab w:val="left" w:pos="180"/>
        </w:tabs>
        <w:ind w:firstLine="360"/>
        <w:rPr>
          <w:szCs w:val="20"/>
          <w:lang w:val="nl-NL"/>
        </w:rPr>
      </w:pPr>
      <w:r w:rsidRPr="00A9386F">
        <w:rPr>
          <w:szCs w:val="20"/>
          <w:lang w:val="nl-NL"/>
        </w:rPr>
        <w:t>- Bảng đen, phấn trắng.</w:t>
      </w:r>
    </w:p>
    <w:p w:rsidR="00FD4EB3" w:rsidRPr="00A9386F" w:rsidRDefault="00FD4EB3" w:rsidP="0051694D">
      <w:pPr>
        <w:tabs>
          <w:tab w:val="left" w:pos="180"/>
        </w:tabs>
        <w:ind w:firstLine="360"/>
        <w:rPr>
          <w:szCs w:val="20"/>
          <w:lang w:val="nl-NL"/>
        </w:rPr>
      </w:pPr>
      <w:r w:rsidRPr="00A9386F">
        <w:rPr>
          <w:szCs w:val="20"/>
          <w:lang w:val="nl-NL"/>
        </w:rPr>
        <w:t>- Máy chiếu đa năng.</w:t>
      </w:r>
    </w:p>
    <w:p w:rsidR="00511CDD" w:rsidRPr="00A9386F" w:rsidRDefault="00511CDD" w:rsidP="00511CDD">
      <w:pPr>
        <w:tabs>
          <w:tab w:val="left" w:pos="180"/>
        </w:tabs>
        <w:spacing w:before="240"/>
        <w:rPr>
          <w:b/>
          <w:sz w:val="20"/>
          <w:szCs w:val="20"/>
          <w:lang w:val="nl-NL"/>
        </w:rPr>
      </w:pPr>
      <w:r w:rsidRPr="00A9386F">
        <w:rPr>
          <w:b/>
          <w:sz w:val="20"/>
          <w:szCs w:val="20"/>
          <w:lang w:val="nl-NL"/>
        </w:rPr>
        <w:t xml:space="preserve">E. KIỂM TRA BÀI CŨ </w:t>
      </w:r>
      <w:r w:rsidRPr="00A9386F">
        <w:rPr>
          <w:b/>
          <w:sz w:val="22"/>
          <w:szCs w:val="22"/>
          <w:lang w:val="nl-NL"/>
        </w:rPr>
        <w:t>( 5ph )</w:t>
      </w:r>
      <w:r w:rsidRPr="00A9386F">
        <w:rPr>
          <w:b/>
          <w:sz w:val="20"/>
          <w:szCs w:val="20"/>
          <w:lang w:val="nl-NL"/>
        </w:rPr>
        <w:t>.</w:t>
      </w:r>
    </w:p>
    <w:p w:rsidR="00511CDD" w:rsidRPr="00A9386F" w:rsidRDefault="00511CDD" w:rsidP="0051694D">
      <w:pPr>
        <w:tabs>
          <w:tab w:val="left" w:pos="180"/>
        </w:tabs>
        <w:ind w:firstLine="360"/>
        <w:rPr>
          <w:i/>
          <w:szCs w:val="20"/>
          <w:lang w:val="nl-NL"/>
        </w:rPr>
      </w:pPr>
      <w:r w:rsidRPr="00A9386F">
        <w:rPr>
          <w:i/>
          <w:szCs w:val="20"/>
          <w:lang w:val="nl-NL"/>
        </w:rPr>
        <w:t>Các bài tập đã giao về nhà.</w:t>
      </w:r>
    </w:p>
    <w:p w:rsidR="0051694D" w:rsidRPr="00A9386F" w:rsidRDefault="000D6E9B" w:rsidP="0051694D">
      <w:pPr>
        <w:tabs>
          <w:tab w:val="left" w:pos="540"/>
          <w:tab w:val="left" w:pos="900"/>
        </w:tabs>
        <w:spacing w:before="240"/>
        <w:jc w:val="both"/>
        <w:rPr>
          <w:b/>
          <w:sz w:val="20"/>
          <w:szCs w:val="20"/>
          <w:lang w:val="nl-NL"/>
        </w:rPr>
      </w:pPr>
      <w:r w:rsidRPr="00A9386F">
        <w:rPr>
          <w:b/>
          <w:sz w:val="20"/>
          <w:szCs w:val="20"/>
          <w:lang w:val="nl-NL"/>
        </w:rPr>
        <w:t>E</w:t>
      </w:r>
      <w:r w:rsidR="0051694D" w:rsidRPr="00A9386F">
        <w:rPr>
          <w:b/>
          <w:sz w:val="20"/>
          <w:szCs w:val="20"/>
          <w:lang w:val="nl-NL"/>
        </w:rPr>
        <w:t>. NỘI DUNG GIẢNG DẠY</w:t>
      </w:r>
    </w:p>
    <w:p w:rsidR="0051694D" w:rsidRPr="00A9386F" w:rsidRDefault="0051694D" w:rsidP="00511CDD">
      <w:pPr>
        <w:tabs>
          <w:tab w:val="left" w:pos="180"/>
        </w:tabs>
        <w:rPr>
          <w:b/>
          <w:sz w:val="22"/>
          <w:szCs w:val="22"/>
          <w:lang w:val="nl-NL"/>
        </w:rPr>
      </w:pPr>
      <w:smartTag w:uri="urn:schemas-microsoft-com:office:smarttags" w:element="place">
        <w:r w:rsidRPr="00A9386F">
          <w:rPr>
            <w:b/>
            <w:sz w:val="22"/>
            <w:szCs w:val="22"/>
            <w:lang w:val="nl-NL"/>
          </w:rPr>
          <w:t>I.</w:t>
        </w:r>
      </w:smartTag>
      <w:r w:rsidR="00132728" w:rsidRPr="00A9386F">
        <w:rPr>
          <w:b/>
          <w:sz w:val="22"/>
          <w:szCs w:val="22"/>
          <w:lang w:val="nl-NL"/>
        </w:rPr>
        <w:t xml:space="preserve"> ĐẶT VẤN ĐỀ CHO BÀI GIẢNG ( 2</w:t>
      </w:r>
      <w:r w:rsidRPr="00A9386F">
        <w:rPr>
          <w:b/>
          <w:sz w:val="22"/>
          <w:szCs w:val="22"/>
          <w:lang w:val="nl-NL"/>
        </w:rPr>
        <w:t>ph )</w:t>
      </w:r>
    </w:p>
    <w:p w:rsidR="0051694D" w:rsidRPr="00A9386F" w:rsidRDefault="00B17F19" w:rsidP="0051694D">
      <w:pPr>
        <w:ind w:firstLine="360"/>
        <w:jc w:val="both"/>
        <w:rPr>
          <w:szCs w:val="22"/>
          <w:lang w:val="nl-NL"/>
        </w:rPr>
      </w:pPr>
      <w:r w:rsidRPr="00A9386F">
        <w:rPr>
          <w:szCs w:val="22"/>
          <w:lang w:val="nl-NL"/>
        </w:rPr>
        <w:t xml:space="preserve">Các em đã được tìm hiểu về các kiểu của biến, cách khai báo biến, các phương pháp biến đổi từ công thức toán học sang Pascal. Em nào có thể cho thầy biết làm thế nào để có thể xử lý các thông tin đó trên máy tính? </w:t>
      </w:r>
      <w:r w:rsidRPr="00A9386F">
        <w:rPr>
          <w:i/>
          <w:szCs w:val="22"/>
          <w:lang w:val="nl-NL"/>
        </w:rPr>
        <w:t>(Thô</w:t>
      </w:r>
      <w:r w:rsidR="00BA4C5C" w:rsidRPr="00A9386F">
        <w:rPr>
          <w:i/>
          <w:szCs w:val="22"/>
          <w:lang w:val="nl-NL"/>
        </w:rPr>
        <w:t>ng qua</w:t>
      </w:r>
      <w:r w:rsidRPr="00A9386F">
        <w:rPr>
          <w:i/>
          <w:szCs w:val="22"/>
          <w:lang w:val="nl-NL"/>
        </w:rPr>
        <w:t xml:space="preserve"> ngôn ngữ lập trình</w:t>
      </w:r>
      <w:r w:rsidR="00BA4C5C" w:rsidRPr="00A9386F">
        <w:rPr>
          <w:i/>
          <w:szCs w:val="22"/>
          <w:lang w:val="nl-NL"/>
        </w:rPr>
        <w:t xml:space="preserve"> Pascal</w:t>
      </w:r>
      <w:r w:rsidR="00181987" w:rsidRPr="00A9386F">
        <w:rPr>
          <w:i/>
          <w:szCs w:val="22"/>
          <w:lang w:val="nl-NL"/>
        </w:rPr>
        <w:t xml:space="preserve"> để sử dụng các thủ tục và các hàm nhằm thực hiện xử lý các thông tin đó</w:t>
      </w:r>
      <w:r w:rsidRPr="00A9386F">
        <w:rPr>
          <w:i/>
          <w:lang w:val="nl-NL"/>
        </w:rPr>
        <w:t>)</w:t>
      </w:r>
      <w:r w:rsidR="00181987" w:rsidRPr="00A9386F">
        <w:rPr>
          <w:lang w:val="nl-NL"/>
        </w:rPr>
        <w:t>.</w:t>
      </w:r>
      <w:r w:rsidR="002A590C" w:rsidRPr="00A9386F">
        <w:rPr>
          <w:lang w:val="nl-NL"/>
        </w:rPr>
        <w:t xml:space="preserve"> Bài học</w:t>
      </w:r>
      <w:r w:rsidRPr="00A9386F">
        <w:rPr>
          <w:lang w:val="nl-NL"/>
        </w:rPr>
        <w:t xml:space="preserve"> </w:t>
      </w:r>
      <w:r w:rsidR="002A590C" w:rsidRPr="00A9386F">
        <w:rPr>
          <w:lang w:val="nl-NL"/>
        </w:rPr>
        <w:t>hôm nay ta sẽ tìm hiểu về môi trường lập trình Pascal cũng như các thủ tục hay hàm đơn giản.</w:t>
      </w:r>
    </w:p>
    <w:p w:rsidR="0051694D" w:rsidRPr="00A9386F" w:rsidRDefault="0051694D" w:rsidP="0051694D">
      <w:pPr>
        <w:spacing w:before="240"/>
        <w:rPr>
          <w:lang w:val="nl-NL"/>
        </w:rPr>
      </w:pPr>
      <w:r w:rsidRPr="00A9386F">
        <w:rPr>
          <w:b/>
          <w:sz w:val="22"/>
          <w:szCs w:val="22"/>
          <w:lang w:val="nl-NL"/>
        </w:rPr>
        <w:t>II. NỘI DUNG BÀI HỌC</w:t>
      </w:r>
      <w:r w:rsidRPr="00A9386F">
        <w:rPr>
          <w:lang w:val="nl-NL"/>
        </w:rPr>
        <w:tab/>
      </w:r>
    </w:p>
    <w:p w:rsidR="0051694D" w:rsidRPr="00A9386F" w:rsidRDefault="0051694D" w:rsidP="0051694D">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51694D" w:rsidRPr="00A9386F">
        <w:tc>
          <w:tcPr>
            <w:tcW w:w="720" w:type="dxa"/>
            <w:shd w:val="clear" w:color="auto" w:fill="C0C0C0"/>
            <w:vAlign w:val="center"/>
          </w:tcPr>
          <w:p w:rsidR="0051694D" w:rsidRPr="00A9386F" w:rsidRDefault="0051694D" w:rsidP="0051694D">
            <w:pPr>
              <w:tabs>
                <w:tab w:val="left" w:pos="2760"/>
              </w:tabs>
              <w:jc w:val="center"/>
              <w:rPr>
                <w:lang w:val="nl-NL"/>
              </w:rPr>
            </w:pPr>
            <w:r w:rsidRPr="00A9386F">
              <w:rPr>
                <w:b/>
                <w:sz w:val="24"/>
                <w:lang w:val="nl-NL"/>
              </w:rPr>
              <w:t>Thời gian</w:t>
            </w:r>
          </w:p>
        </w:tc>
        <w:tc>
          <w:tcPr>
            <w:tcW w:w="4140" w:type="dxa"/>
            <w:shd w:val="clear" w:color="auto" w:fill="C0C0C0"/>
            <w:vAlign w:val="center"/>
          </w:tcPr>
          <w:p w:rsidR="0051694D" w:rsidRPr="00A9386F" w:rsidRDefault="0051694D" w:rsidP="0051694D">
            <w:pPr>
              <w:tabs>
                <w:tab w:val="left" w:pos="2760"/>
              </w:tabs>
              <w:jc w:val="center"/>
              <w:rPr>
                <w:lang w:val="nl-NL"/>
              </w:rPr>
            </w:pPr>
            <w:r w:rsidRPr="00A9386F">
              <w:rPr>
                <w:b/>
                <w:lang w:val="nl-NL"/>
              </w:rPr>
              <w:t>Nội dung ghi bảng</w:t>
            </w:r>
          </w:p>
        </w:tc>
        <w:tc>
          <w:tcPr>
            <w:tcW w:w="3600" w:type="dxa"/>
            <w:shd w:val="clear" w:color="auto" w:fill="C0C0C0"/>
            <w:vAlign w:val="center"/>
          </w:tcPr>
          <w:p w:rsidR="0051694D" w:rsidRPr="00A9386F" w:rsidRDefault="0051694D" w:rsidP="0051694D">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51694D" w:rsidRPr="00A9386F" w:rsidRDefault="0051694D" w:rsidP="0051694D">
            <w:pPr>
              <w:tabs>
                <w:tab w:val="left" w:pos="2760"/>
              </w:tabs>
              <w:jc w:val="center"/>
              <w:rPr>
                <w:lang w:val="nl-NL"/>
              </w:rPr>
            </w:pPr>
            <w:r w:rsidRPr="00A9386F">
              <w:rPr>
                <w:b/>
                <w:lang w:val="nl-NL"/>
              </w:rPr>
              <w:t>Hoạt động của trò</w:t>
            </w:r>
          </w:p>
        </w:tc>
      </w:tr>
      <w:tr w:rsidR="008E084D" w:rsidRPr="00A9386F">
        <w:tc>
          <w:tcPr>
            <w:tcW w:w="720" w:type="dxa"/>
          </w:tcPr>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132728" w:rsidP="0051694D">
            <w:pPr>
              <w:tabs>
                <w:tab w:val="left" w:pos="2760"/>
              </w:tabs>
              <w:jc w:val="both"/>
              <w:rPr>
                <w:lang w:val="nl-NL"/>
              </w:rPr>
            </w:pPr>
            <w:r w:rsidRPr="00A9386F">
              <w:rPr>
                <w:lang w:val="nl-NL"/>
              </w:rPr>
              <w:t>1</w:t>
            </w:r>
            <w:r w:rsidR="008E084D" w:rsidRPr="00A9386F">
              <w:rPr>
                <w:lang w:val="nl-NL"/>
              </w:rPr>
              <w:t xml:space="preserve">5 </w:t>
            </w:r>
            <w:r w:rsidR="008E084D" w:rsidRPr="00A9386F">
              <w:rPr>
                <w:lang w:val="nl-NL"/>
              </w:rPr>
              <w:lastRenderedPageBreak/>
              <w:t>ph</w:t>
            </w: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8E084D" w:rsidRPr="00A9386F" w:rsidRDefault="00132728" w:rsidP="0051694D">
            <w:pPr>
              <w:tabs>
                <w:tab w:val="left" w:pos="2760"/>
              </w:tabs>
              <w:jc w:val="both"/>
              <w:rPr>
                <w:lang w:val="nl-NL"/>
              </w:rPr>
            </w:pPr>
            <w:r w:rsidRPr="00A9386F">
              <w:rPr>
                <w:lang w:val="nl-NL"/>
              </w:rPr>
              <w:t>20</w:t>
            </w:r>
            <w:r w:rsidR="008E084D" w:rsidRPr="00A9386F">
              <w:rPr>
                <w:lang w:val="nl-NL"/>
              </w:rPr>
              <w:t xml:space="preserve"> ph</w:t>
            </w: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132728" w:rsidRPr="00A9386F" w:rsidRDefault="00132728"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r w:rsidRPr="00A9386F">
              <w:rPr>
                <w:lang w:val="nl-NL"/>
              </w:rPr>
              <w:t>5 ph</w:t>
            </w: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rPr>
                <w:lang w:val="nl-NL"/>
              </w:rPr>
            </w:pPr>
          </w:p>
          <w:p w:rsidR="008E084D" w:rsidRPr="00A9386F" w:rsidRDefault="008E084D" w:rsidP="0051694D">
            <w:pPr>
              <w:tabs>
                <w:tab w:val="left" w:pos="2760"/>
              </w:tabs>
              <w:jc w:val="both"/>
              <w:rPr>
                <w:lang w:val="nl-NL"/>
              </w:rPr>
            </w:pPr>
          </w:p>
          <w:p w:rsidR="008E084D" w:rsidRPr="00A9386F" w:rsidRDefault="008E084D" w:rsidP="0051694D">
            <w:pPr>
              <w:tabs>
                <w:tab w:val="left" w:pos="2760"/>
              </w:tabs>
              <w:jc w:val="both"/>
              <w:rPr>
                <w:lang w:val="nl-NL"/>
              </w:rPr>
            </w:pPr>
          </w:p>
          <w:p w:rsidR="008E084D" w:rsidRPr="00A9386F" w:rsidRDefault="008E084D" w:rsidP="0051694D">
            <w:pPr>
              <w:rPr>
                <w:lang w:val="nl-NL"/>
              </w:rPr>
            </w:pPr>
          </w:p>
        </w:tc>
        <w:tc>
          <w:tcPr>
            <w:tcW w:w="4140" w:type="dxa"/>
          </w:tcPr>
          <w:p w:rsidR="008E084D" w:rsidRPr="00A9386F" w:rsidRDefault="008E084D" w:rsidP="008E084D">
            <w:pPr>
              <w:spacing w:before="240"/>
              <w:jc w:val="both"/>
              <w:rPr>
                <w:b/>
                <w:i/>
                <w:sz w:val="20"/>
                <w:lang w:val="nl-NL"/>
              </w:rPr>
            </w:pPr>
            <w:r w:rsidRPr="00A9386F">
              <w:rPr>
                <w:sz w:val="20"/>
                <w:lang w:val="nl-NL"/>
              </w:rPr>
              <w:lastRenderedPageBreak/>
              <w:t xml:space="preserve">BÀI 7-8: </w:t>
            </w:r>
            <w:r w:rsidRPr="00A9386F">
              <w:rPr>
                <w:b/>
                <w:sz w:val="20"/>
                <w:lang w:val="nl-NL"/>
              </w:rPr>
              <w:t>CÁC THỦ TỤC VÀO/RA, SOẠN THẢO CHƯƠNG TRÌNH...</w:t>
            </w:r>
            <w:r w:rsidRPr="00A9386F">
              <w:rPr>
                <w:sz w:val="20"/>
                <w:lang w:val="nl-NL"/>
              </w:rPr>
              <w:t xml:space="preserve"> </w:t>
            </w:r>
            <w:r w:rsidRPr="00A9386F">
              <w:rPr>
                <w:b/>
                <w:sz w:val="20"/>
                <w:lang w:val="nl-NL"/>
              </w:rPr>
              <w:t xml:space="preserve"> </w:t>
            </w:r>
            <w:r w:rsidRPr="00A9386F">
              <w:rPr>
                <w:b/>
                <w:i/>
                <w:sz w:val="20"/>
                <w:lang w:val="nl-NL"/>
              </w:rPr>
              <w:t>(tiết 8)</w:t>
            </w:r>
          </w:p>
          <w:p w:rsidR="008E084D" w:rsidRPr="00A9386F" w:rsidRDefault="008E084D" w:rsidP="004117E0">
            <w:pPr>
              <w:tabs>
                <w:tab w:val="left" w:pos="2760"/>
              </w:tabs>
              <w:spacing w:before="240"/>
              <w:jc w:val="both"/>
              <w:rPr>
                <w:b/>
                <w:szCs w:val="20"/>
                <w:lang w:val="nl-NL"/>
              </w:rPr>
            </w:pPr>
            <w:r w:rsidRPr="00A9386F">
              <w:rPr>
                <w:b/>
                <w:szCs w:val="20"/>
                <w:lang w:val="nl-NL"/>
              </w:rPr>
              <w:t xml:space="preserve">1. </w:t>
            </w:r>
            <w:r w:rsidR="004117E0" w:rsidRPr="00A9386F">
              <w:rPr>
                <w:b/>
                <w:szCs w:val="20"/>
                <w:lang w:val="nl-NL"/>
              </w:rPr>
              <w:t>Nhập dữ liệu từ bàn phím</w:t>
            </w:r>
          </w:p>
          <w:p w:rsidR="004117E0" w:rsidRPr="00A9386F" w:rsidRDefault="006562A8" w:rsidP="004117E0">
            <w:pPr>
              <w:tabs>
                <w:tab w:val="left" w:pos="2760"/>
              </w:tabs>
              <w:jc w:val="both"/>
              <w:rPr>
                <w:szCs w:val="20"/>
                <w:lang w:val="nl-NL"/>
              </w:rPr>
            </w:pPr>
            <w:r w:rsidRPr="00A9386F">
              <w:rPr>
                <w:szCs w:val="20"/>
                <w:lang w:val="nl-NL"/>
              </w:rPr>
              <w:t xml:space="preserve">* </w:t>
            </w:r>
            <w:r w:rsidR="00A6599C" w:rsidRPr="00A9386F">
              <w:rPr>
                <w:szCs w:val="20"/>
                <w:lang w:val="nl-NL"/>
              </w:rPr>
              <w:t>Thủ tục nhập:</w:t>
            </w:r>
          </w:p>
          <w:p w:rsidR="00A6599C" w:rsidRPr="00A9386F" w:rsidRDefault="00A6599C" w:rsidP="004117E0">
            <w:pPr>
              <w:tabs>
                <w:tab w:val="left" w:pos="2760"/>
              </w:tabs>
              <w:jc w:val="both"/>
              <w:rPr>
                <w:i/>
                <w:szCs w:val="20"/>
                <w:u w:val="single"/>
                <w:lang w:val="nl-NL"/>
              </w:rPr>
            </w:pPr>
            <w:r w:rsidRPr="00A9386F">
              <w:rPr>
                <w:i/>
                <w:szCs w:val="20"/>
                <w:u w:val="single"/>
                <w:lang w:val="nl-NL"/>
              </w:rPr>
              <w:lastRenderedPageBreak/>
              <w:t>Cú pháp:</w:t>
            </w:r>
          </w:p>
          <w:p w:rsidR="00A6599C" w:rsidRPr="00A9386F" w:rsidRDefault="00A6599C" w:rsidP="004117E0">
            <w:pPr>
              <w:tabs>
                <w:tab w:val="left" w:pos="2760"/>
              </w:tabs>
              <w:jc w:val="both"/>
              <w:rPr>
                <w:szCs w:val="20"/>
                <w:lang w:val="nl-NL"/>
              </w:rPr>
            </w:pPr>
            <w:r w:rsidRPr="00A9386F">
              <w:rPr>
                <w:b/>
                <w:szCs w:val="20"/>
                <w:lang w:val="nl-NL"/>
              </w:rPr>
              <w:t>Read</w:t>
            </w:r>
            <w:r w:rsidRPr="00A9386F">
              <w:rPr>
                <w:szCs w:val="20"/>
                <w:lang w:val="nl-NL"/>
              </w:rPr>
              <w:t>(&lt;danh sách biến vào&gt;);</w:t>
            </w:r>
          </w:p>
          <w:p w:rsidR="009448A2" w:rsidRPr="00A9386F" w:rsidRDefault="009448A2" w:rsidP="004117E0">
            <w:pPr>
              <w:tabs>
                <w:tab w:val="left" w:pos="2760"/>
              </w:tabs>
              <w:jc w:val="both"/>
              <w:rPr>
                <w:szCs w:val="20"/>
                <w:lang w:val="nl-NL"/>
              </w:rPr>
            </w:pPr>
            <w:r w:rsidRPr="00A9386F">
              <w:rPr>
                <w:szCs w:val="20"/>
                <w:lang w:val="nl-NL"/>
              </w:rPr>
              <w:t>hoặc</w:t>
            </w:r>
          </w:p>
          <w:p w:rsidR="00A6599C" w:rsidRPr="00A9386F" w:rsidRDefault="00A6599C" w:rsidP="004117E0">
            <w:pPr>
              <w:tabs>
                <w:tab w:val="left" w:pos="2760"/>
              </w:tabs>
              <w:jc w:val="both"/>
              <w:rPr>
                <w:szCs w:val="20"/>
                <w:lang w:val="nl-NL"/>
              </w:rPr>
            </w:pPr>
            <w:r w:rsidRPr="00A9386F">
              <w:rPr>
                <w:b/>
                <w:szCs w:val="20"/>
                <w:lang w:val="nl-NL"/>
              </w:rPr>
              <w:t>Readln</w:t>
            </w:r>
            <w:r w:rsidR="009448A2" w:rsidRPr="00A9386F">
              <w:rPr>
                <w:szCs w:val="20"/>
                <w:lang w:val="nl-NL"/>
              </w:rPr>
              <w:t>(&lt;danh sách biến vào&gt;);</w:t>
            </w:r>
          </w:p>
          <w:p w:rsidR="009448A2" w:rsidRPr="00A9386F" w:rsidRDefault="009448A2" w:rsidP="004117E0">
            <w:pPr>
              <w:tabs>
                <w:tab w:val="left" w:pos="2760"/>
              </w:tabs>
              <w:jc w:val="both"/>
              <w:rPr>
                <w:szCs w:val="20"/>
                <w:lang w:val="nl-NL"/>
              </w:rPr>
            </w:pPr>
          </w:p>
          <w:p w:rsidR="009448A2" w:rsidRPr="00A9386F" w:rsidRDefault="009448A2" w:rsidP="004117E0">
            <w:pPr>
              <w:tabs>
                <w:tab w:val="left" w:pos="2760"/>
              </w:tabs>
              <w:jc w:val="both"/>
              <w:rPr>
                <w:szCs w:val="20"/>
                <w:lang w:val="nl-NL"/>
              </w:rPr>
            </w:pPr>
          </w:p>
          <w:p w:rsidR="009448A2" w:rsidRPr="00A9386F" w:rsidRDefault="009448A2" w:rsidP="004117E0">
            <w:pPr>
              <w:tabs>
                <w:tab w:val="left" w:pos="2760"/>
              </w:tabs>
              <w:jc w:val="both"/>
              <w:rPr>
                <w:i/>
                <w:szCs w:val="20"/>
                <w:lang w:val="nl-NL"/>
              </w:rPr>
            </w:pPr>
            <w:r w:rsidRPr="00A9386F">
              <w:rPr>
                <w:i/>
                <w:szCs w:val="20"/>
                <w:lang w:val="nl-NL"/>
              </w:rPr>
              <w:t>* Trong đó:</w:t>
            </w:r>
          </w:p>
          <w:p w:rsidR="009448A2" w:rsidRPr="00A9386F" w:rsidRDefault="009448A2" w:rsidP="004117E0">
            <w:pPr>
              <w:tabs>
                <w:tab w:val="left" w:pos="2760"/>
              </w:tabs>
              <w:jc w:val="both"/>
              <w:rPr>
                <w:szCs w:val="20"/>
                <w:lang w:val="nl-NL"/>
              </w:rPr>
            </w:pPr>
            <w:r w:rsidRPr="00A9386F">
              <w:rPr>
                <w:szCs w:val="20"/>
                <w:lang w:val="nl-NL"/>
              </w:rPr>
              <w:t>- Danh sách biến vào có thể có 1 hoặc nhiều biến, nếu nhiều biến thì mỗi biến cách nhau bởi dấu phẩy (,)</w:t>
            </w:r>
            <w:r w:rsidR="00313692" w:rsidRPr="00A9386F">
              <w:rPr>
                <w:szCs w:val="20"/>
                <w:lang w:val="nl-NL"/>
              </w:rPr>
              <w:t>.</w:t>
            </w:r>
          </w:p>
          <w:p w:rsidR="00313692" w:rsidRPr="00A9386F" w:rsidRDefault="0014100E" w:rsidP="0014100E">
            <w:pPr>
              <w:tabs>
                <w:tab w:val="left" w:pos="2760"/>
              </w:tabs>
              <w:spacing w:before="240"/>
              <w:jc w:val="both"/>
              <w:rPr>
                <w:b/>
                <w:szCs w:val="20"/>
                <w:lang w:val="nl-NL"/>
              </w:rPr>
            </w:pPr>
            <w:r w:rsidRPr="00A9386F">
              <w:rPr>
                <w:b/>
                <w:szCs w:val="20"/>
                <w:lang w:val="nl-NL"/>
              </w:rPr>
              <w:t>VD:</w:t>
            </w:r>
          </w:p>
          <w:p w:rsidR="0014100E" w:rsidRPr="00A9386F" w:rsidRDefault="0014100E" w:rsidP="0014100E">
            <w:pPr>
              <w:tabs>
                <w:tab w:val="left" w:pos="2760"/>
              </w:tabs>
              <w:jc w:val="both"/>
              <w:rPr>
                <w:szCs w:val="20"/>
                <w:lang w:val="nl-NL"/>
              </w:rPr>
            </w:pPr>
            <w:r w:rsidRPr="00A9386F">
              <w:rPr>
                <w:szCs w:val="20"/>
                <w:lang w:val="nl-NL"/>
              </w:rPr>
              <w:t>- Read(r) hoặc Readln(r); Nhập 1 giá trị cho bán kính r.</w:t>
            </w:r>
          </w:p>
          <w:p w:rsidR="00AD6BC6" w:rsidRPr="00A9386F" w:rsidRDefault="0014100E" w:rsidP="00AD6BC6">
            <w:pPr>
              <w:tabs>
                <w:tab w:val="left" w:pos="2760"/>
              </w:tabs>
              <w:jc w:val="both"/>
              <w:rPr>
                <w:szCs w:val="20"/>
                <w:lang w:val="nl-NL"/>
              </w:rPr>
            </w:pPr>
            <w:r w:rsidRPr="00A9386F">
              <w:rPr>
                <w:szCs w:val="20"/>
                <w:lang w:val="nl-NL"/>
              </w:rPr>
              <w:t xml:space="preserve">- Read(r1, r2,...) hoặc Readln(r1, r2,...); </w:t>
            </w:r>
            <w:r w:rsidR="00AD6BC6" w:rsidRPr="00A9386F">
              <w:rPr>
                <w:szCs w:val="20"/>
                <w:lang w:val="nl-NL"/>
              </w:rPr>
              <w:t>Nhập nhiều giá trị cho bán kính r.</w:t>
            </w:r>
          </w:p>
          <w:p w:rsidR="0014100E" w:rsidRPr="00A9386F" w:rsidRDefault="0014100E" w:rsidP="0014100E">
            <w:pPr>
              <w:tabs>
                <w:tab w:val="left" w:pos="2760"/>
              </w:tabs>
              <w:jc w:val="both"/>
              <w:rPr>
                <w:szCs w:val="20"/>
                <w:lang w:val="nl-NL"/>
              </w:rPr>
            </w:pPr>
          </w:p>
          <w:p w:rsidR="00F869FD" w:rsidRPr="00A9386F" w:rsidRDefault="00F869FD" w:rsidP="0014100E">
            <w:pPr>
              <w:tabs>
                <w:tab w:val="left" w:pos="2760"/>
              </w:tabs>
              <w:jc w:val="both"/>
              <w:rPr>
                <w:szCs w:val="20"/>
                <w:lang w:val="nl-NL"/>
              </w:rPr>
            </w:pPr>
          </w:p>
          <w:p w:rsidR="00F869FD" w:rsidRPr="00A9386F" w:rsidRDefault="00F869FD" w:rsidP="0014100E">
            <w:pPr>
              <w:tabs>
                <w:tab w:val="left" w:pos="2760"/>
              </w:tabs>
              <w:jc w:val="both"/>
              <w:rPr>
                <w:b/>
                <w:szCs w:val="20"/>
                <w:lang w:val="nl-NL"/>
              </w:rPr>
            </w:pPr>
            <w:r w:rsidRPr="00A9386F">
              <w:rPr>
                <w:b/>
                <w:szCs w:val="20"/>
                <w:lang w:val="nl-NL"/>
              </w:rPr>
              <w:t>2. Đưa dữ liệu ra màn hình</w:t>
            </w:r>
          </w:p>
          <w:p w:rsidR="00F869FD" w:rsidRPr="00A9386F" w:rsidRDefault="00F869FD" w:rsidP="0014100E">
            <w:pPr>
              <w:tabs>
                <w:tab w:val="left" w:pos="2760"/>
              </w:tabs>
              <w:jc w:val="both"/>
              <w:rPr>
                <w:szCs w:val="20"/>
                <w:lang w:val="nl-NL"/>
              </w:rPr>
            </w:pPr>
            <w:r w:rsidRPr="00A9386F">
              <w:rPr>
                <w:szCs w:val="20"/>
                <w:lang w:val="nl-NL"/>
              </w:rPr>
              <w:t>* Thủ tục xuất:</w:t>
            </w:r>
          </w:p>
          <w:p w:rsidR="00F869FD" w:rsidRPr="00A9386F" w:rsidRDefault="00A7621C" w:rsidP="00F869FD">
            <w:pPr>
              <w:jc w:val="both"/>
              <w:rPr>
                <w:i/>
                <w:szCs w:val="20"/>
                <w:u w:val="single"/>
                <w:lang w:val="nl-NL"/>
              </w:rPr>
            </w:pPr>
            <w:r w:rsidRPr="00A9386F">
              <w:rPr>
                <w:i/>
                <w:szCs w:val="20"/>
                <w:u w:val="single"/>
                <w:lang w:val="nl-NL"/>
              </w:rPr>
              <w:t>Cú pháp:</w:t>
            </w:r>
          </w:p>
          <w:p w:rsidR="00EC5FCA" w:rsidRPr="00A9386F" w:rsidRDefault="00EC5FCA" w:rsidP="00F869FD">
            <w:pPr>
              <w:jc w:val="both"/>
              <w:rPr>
                <w:szCs w:val="20"/>
                <w:lang w:val="nl-NL"/>
              </w:rPr>
            </w:pPr>
            <w:r w:rsidRPr="00A9386F">
              <w:rPr>
                <w:b/>
                <w:szCs w:val="20"/>
                <w:lang w:val="nl-NL"/>
              </w:rPr>
              <w:t>Write</w:t>
            </w:r>
            <w:r w:rsidRPr="00A9386F">
              <w:rPr>
                <w:szCs w:val="20"/>
                <w:lang w:val="nl-NL"/>
              </w:rPr>
              <w:t>(&lt;danh sách kết quả ra&gt;);</w:t>
            </w:r>
          </w:p>
          <w:p w:rsidR="00EC5FCA" w:rsidRPr="00A9386F" w:rsidRDefault="00EC5FCA" w:rsidP="00F869FD">
            <w:pPr>
              <w:jc w:val="both"/>
              <w:rPr>
                <w:szCs w:val="20"/>
                <w:lang w:val="nl-NL"/>
              </w:rPr>
            </w:pPr>
            <w:r w:rsidRPr="00A9386F">
              <w:rPr>
                <w:szCs w:val="20"/>
                <w:lang w:val="nl-NL"/>
              </w:rPr>
              <w:t>hoặc</w:t>
            </w:r>
          </w:p>
          <w:p w:rsidR="00EC5FCA" w:rsidRPr="00A9386F" w:rsidRDefault="00EC5FCA" w:rsidP="00EC5FCA">
            <w:pPr>
              <w:jc w:val="both"/>
              <w:rPr>
                <w:szCs w:val="20"/>
                <w:lang w:val="nl-NL"/>
              </w:rPr>
            </w:pPr>
            <w:r w:rsidRPr="00A9386F">
              <w:rPr>
                <w:b/>
                <w:szCs w:val="20"/>
                <w:lang w:val="nl-NL"/>
              </w:rPr>
              <w:t>Writeln</w:t>
            </w:r>
            <w:r w:rsidRPr="00A9386F">
              <w:rPr>
                <w:szCs w:val="20"/>
                <w:lang w:val="nl-NL"/>
              </w:rPr>
              <w:t>(&lt;danh sách kết quả ra&gt;);</w:t>
            </w:r>
          </w:p>
          <w:p w:rsidR="00CE779C" w:rsidRPr="00A9386F" w:rsidRDefault="00CE779C" w:rsidP="00CE779C">
            <w:pPr>
              <w:spacing w:before="240"/>
              <w:jc w:val="both"/>
              <w:rPr>
                <w:i/>
                <w:szCs w:val="20"/>
                <w:lang w:val="nl-NL"/>
              </w:rPr>
            </w:pPr>
            <w:r w:rsidRPr="00A9386F">
              <w:rPr>
                <w:i/>
                <w:szCs w:val="20"/>
                <w:lang w:val="nl-NL"/>
              </w:rPr>
              <w:t>* Trong đó:</w:t>
            </w:r>
          </w:p>
          <w:p w:rsidR="00CE779C" w:rsidRPr="00A9386F" w:rsidRDefault="00FB0741" w:rsidP="00CE779C">
            <w:pPr>
              <w:jc w:val="both"/>
              <w:rPr>
                <w:szCs w:val="20"/>
                <w:lang w:val="nl-NL"/>
              </w:rPr>
            </w:pPr>
            <w:r w:rsidRPr="00A9386F">
              <w:rPr>
                <w:szCs w:val="20"/>
                <w:lang w:val="nl-NL"/>
              </w:rPr>
              <w:t>- Write: Khi thực hiện chương trình con trỏ nằm trên dòng hiện tại.</w:t>
            </w:r>
          </w:p>
          <w:p w:rsidR="00FB0741" w:rsidRPr="00A9386F" w:rsidRDefault="00A260B8" w:rsidP="00CE779C">
            <w:pPr>
              <w:jc w:val="both"/>
              <w:rPr>
                <w:szCs w:val="20"/>
                <w:lang w:val="nl-NL"/>
              </w:rPr>
            </w:pPr>
            <w:r w:rsidRPr="00A9386F">
              <w:rPr>
                <w:szCs w:val="20"/>
                <w:lang w:val="nl-NL"/>
              </w:rPr>
              <w:t xml:space="preserve">- </w:t>
            </w:r>
            <w:r w:rsidR="00FB0741" w:rsidRPr="00A9386F">
              <w:rPr>
                <w:szCs w:val="20"/>
                <w:lang w:val="nl-NL"/>
              </w:rPr>
              <w:t>Writeln: Con trỏ tự động xuống dòng tiếp theo.</w:t>
            </w:r>
          </w:p>
          <w:p w:rsidR="0091082A" w:rsidRPr="00A9386F" w:rsidRDefault="0091082A" w:rsidP="00CE779C">
            <w:pPr>
              <w:jc w:val="both"/>
              <w:rPr>
                <w:szCs w:val="20"/>
                <w:lang w:val="nl-NL"/>
              </w:rPr>
            </w:pPr>
            <w:r w:rsidRPr="00A9386F">
              <w:rPr>
                <w:szCs w:val="20"/>
                <w:lang w:val="nl-NL"/>
              </w:rPr>
              <w:t xml:space="preserve">- </w:t>
            </w:r>
            <w:r w:rsidR="00253293" w:rsidRPr="00A9386F">
              <w:rPr>
                <w:szCs w:val="20"/>
                <w:lang w:val="nl-NL"/>
              </w:rPr>
              <w:t>Danh sách kết quả ra: Có thể là tên biến đơn, biểu thức</w:t>
            </w:r>
            <w:r w:rsidR="00CA43CA" w:rsidRPr="00A9386F">
              <w:rPr>
                <w:szCs w:val="20"/>
                <w:lang w:val="nl-NL"/>
              </w:rPr>
              <w:t>, xâu ký tự hoặc</w:t>
            </w:r>
            <w:r w:rsidR="00253293" w:rsidRPr="00A9386F">
              <w:rPr>
                <w:szCs w:val="20"/>
                <w:lang w:val="nl-NL"/>
              </w:rPr>
              <w:t xml:space="preserve"> hằng số</w:t>
            </w:r>
            <w:r w:rsidR="00A260B8" w:rsidRPr="00A9386F">
              <w:rPr>
                <w:szCs w:val="20"/>
                <w:lang w:val="nl-NL"/>
              </w:rPr>
              <w:t>.</w:t>
            </w:r>
          </w:p>
          <w:p w:rsidR="00392FB3" w:rsidRPr="00A9386F" w:rsidRDefault="00105C2E" w:rsidP="00CE779C">
            <w:pPr>
              <w:jc w:val="both"/>
              <w:rPr>
                <w:szCs w:val="20"/>
                <w:lang w:val="nl-NL"/>
              </w:rPr>
            </w:pPr>
            <w:r w:rsidRPr="00A9386F">
              <w:rPr>
                <w:szCs w:val="20"/>
                <w:lang w:val="nl-NL"/>
              </w:rPr>
              <w:t>- Đối với biến đơn, biểu thức,</w:t>
            </w:r>
            <w:r w:rsidR="00392FB3" w:rsidRPr="00A9386F">
              <w:rPr>
                <w:szCs w:val="20"/>
                <w:lang w:val="nl-NL"/>
              </w:rPr>
              <w:t xml:space="preserve"> hằng số thì không có dấu nháy đơn (‘’).</w:t>
            </w:r>
          </w:p>
          <w:p w:rsidR="00EC5FCA" w:rsidRPr="00A9386F" w:rsidRDefault="006E3EA9" w:rsidP="00105C2E">
            <w:pPr>
              <w:jc w:val="both"/>
              <w:rPr>
                <w:b/>
                <w:szCs w:val="20"/>
                <w:lang w:val="nl-NL"/>
              </w:rPr>
            </w:pPr>
            <w:r w:rsidRPr="00A9386F">
              <w:rPr>
                <w:b/>
                <w:szCs w:val="20"/>
                <w:lang w:val="nl-NL"/>
              </w:rPr>
              <w:t>VD:</w:t>
            </w:r>
          </w:p>
          <w:p w:rsidR="006E3EA9" w:rsidRPr="00A9386F" w:rsidRDefault="006E3EA9" w:rsidP="006E3EA9">
            <w:pPr>
              <w:jc w:val="both"/>
              <w:rPr>
                <w:lang w:val="nl-NL"/>
              </w:rPr>
            </w:pPr>
            <w:r w:rsidRPr="00A9386F">
              <w:rPr>
                <w:szCs w:val="20"/>
                <w:lang w:val="nl-NL"/>
              </w:rPr>
              <w:t xml:space="preserve">- </w:t>
            </w:r>
            <w:r w:rsidRPr="00A9386F">
              <w:rPr>
                <w:sz w:val="22"/>
                <w:szCs w:val="20"/>
                <w:lang w:val="nl-NL"/>
              </w:rPr>
              <w:t xml:space="preserve">write('nhap ban kinh '); </w:t>
            </w:r>
            <w:r w:rsidR="004332CF" w:rsidRPr="00A9386F">
              <w:rPr>
                <w:lang w:val="nl-NL"/>
              </w:rPr>
              <w:t>in ra : nhap ban ki</w:t>
            </w:r>
            <w:r w:rsidRPr="00A9386F">
              <w:rPr>
                <w:lang w:val="nl-NL"/>
              </w:rPr>
              <w:t>nh</w:t>
            </w:r>
            <w:r w:rsidR="00470543" w:rsidRPr="00A9386F">
              <w:rPr>
                <w:lang w:val="nl-NL"/>
              </w:rPr>
              <w:t xml:space="preserve"> </w:t>
            </w:r>
          </w:p>
          <w:p w:rsidR="00930BD7" w:rsidRPr="00A9386F" w:rsidRDefault="00930BD7" w:rsidP="006E3EA9">
            <w:pPr>
              <w:jc w:val="both"/>
              <w:rPr>
                <w:lang w:val="nl-NL"/>
              </w:rPr>
            </w:pPr>
            <w:r w:rsidRPr="00A9386F">
              <w:rPr>
                <w:lang w:val="nl-NL"/>
              </w:rPr>
              <w:t xml:space="preserve">- </w:t>
            </w:r>
            <w:r w:rsidRPr="00A9386F">
              <w:rPr>
                <w:sz w:val="22"/>
                <w:szCs w:val="20"/>
                <w:lang w:val="nl-NL"/>
              </w:rPr>
              <w:t xml:space="preserve">writeln('dien tich hinh tron co   </w:t>
            </w:r>
            <w:r w:rsidR="00AA6C9A" w:rsidRPr="00A9386F">
              <w:rPr>
                <w:sz w:val="22"/>
                <w:szCs w:val="20"/>
                <w:lang w:val="nl-NL"/>
              </w:rPr>
              <w:t>ban kinh ',r:5</w:t>
            </w:r>
            <w:r w:rsidRPr="00A9386F">
              <w:rPr>
                <w:sz w:val="22"/>
                <w:szCs w:val="20"/>
                <w:lang w:val="nl-NL"/>
              </w:rPr>
              <w:t xml:space="preserve">:2,' la',s:6:2); </w:t>
            </w:r>
            <w:r w:rsidRPr="00A9386F">
              <w:rPr>
                <w:lang w:val="nl-NL"/>
              </w:rPr>
              <w:t xml:space="preserve">In ra: </w:t>
            </w:r>
            <w:r w:rsidR="004332CF" w:rsidRPr="00A9386F">
              <w:rPr>
                <w:sz w:val="22"/>
                <w:szCs w:val="20"/>
                <w:lang w:val="nl-NL"/>
              </w:rPr>
              <w:t>dien tich hinh tron co ban kinh</w:t>
            </w:r>
            <w:r w:rsidRPr="00A9386F">
              <w:rPr>
                <w:lang w:val="nl-NL"/>
              </w:rPr>
              <w:t xml:space="preserve"> 2.00 l</w:t>
            </w:r>
            <w:r w:rsidR="004332CF" w:rsidRPr="00A9386F">
              <w:rPr>
                <w:lang w:val="nl-NL"/>
              </w:rPr>
              <w:t>a</w:t>
            </w:r>
            <w:r w:rsidRPr="00A9386F">
              <w:rPr>
                <w:lang w:val="nl-NL"/>
              </w:rPr>
              <w:t xml:space="preserve"> 12.56</w:t>
            </w:r>
            <w:r w:rsidR="00AE1E3A" w:rsidRPr="00A9386F">
              <w:rPr>
                <w:lang w:val="nl-NL"/>
              </w:rPr>
              <w:t>.</w:t>
            </w:r>
          </w:p>
          <w:p w:rsidR="00AE1E3A" w:rsidRPr="00A9386F" w:rsidRDefault="00AE1E3A" w:rsidP="006E3EA9">
            <w:pPr>
              <w:jc w:val="both"/>
              <w:rPr>
                <w:lang w:val="nl-NL"/>
              </w:rPr>
            </w:pPr>
          </w:p>
          <w:p w:rsidR="00AE1E3A" w:rsidRPr="00A9386F" w:rsidRDefault="00AE1E3A" w:rsidP="006E3EA9">
            <w:pPr>
              <w:jc w:val="both"/>
              <w:rPr>
                <w:b/>
                <w:i/>
                <w:lang w:val="nl-NL"/>
              </w:rPr>
            </w:pPr>
            <w:r w:rsidRPr="00A9386F">
              <w:rPr>
                <w:b/>
                <w:i/>
                <w:lang w:val="nl-NL"/>
              </w:rPr>
              <w:t>Chú ý:</w:t>
            </w:r>
          </w:p>
          <w:p w:rsidR="00AE1E3A" w:rsidRPr="00A9386F" w:rsidRDefault="00AE1E3A" w:rsidP="006E3EA9">
            <w:pPr>
              <w:jc w:val="both"/>
              <w:rPr>
                <w:lang w:val="nl-NL"/>
              </w:rPr>
            </w:pPr>
            <w:r w:rsidRPr="00A9386F">
              <w:rPr>
                <w:lang w:val="nl-NL"/>
              </w:rPr>
              <w:t xml:space="preserve">- Các thủ tục </w:t>
            </w:r>
            <w:r w:rsidRPr="00A9386F">
              <w:rPr>
                <w:i/>
                <w:lang w:val="nl-NL"/>
              </w:rPr>
              <w:t xml:space="preserve">Readln </w:t>
            </w:r>
            <w:r w:rsidRPr="00A9386F">
              <w:rPr>
                <w:lang w:val="nl-NL"/>
              </w:rPr>
              <w:t xml:space="preserve">hoặc </w:t>
            </w:r>
            <w:r w:rsidRPr="00A9386F">
              <w:rPr>
                <w:i/>
                <w:lang w:val="nl-NL"/>
              </w:rPr>
              <w:t>Writeln</w:t>
            </w:r>
            <w:r w:rsidRPr="00A9386F">
              <w:rPr>
                <w:lang w:val="nl-NL"/>
              </w:rPr>
              <w:t xml:space="preserve"> có thể không có tham số</w:t>
            </w:r>
            <w:r w:rsidR="001E2929" w:rsidRPr="00A9386F">
              <w:rPr>
                <w:lang w:val="nl-NL"/>
              </w:rPr>
              <w:t>.</w:t>
            </w:r>
          </w:p>
          <w:p w:rsidR="00524A80" w:rsidRPr="00A9386F" w:rsidRDefault="00524A80" w:rsidP="006E3EA9">
            <w:pPr>
              <w:jc w:val="both"/>
              <w:rPr>
                <w:lang w:val="nl-NL"/>
              </w:rPr>
            </w:pPr>
            <w:r w:rsidRPr="00A9386F">
              <w:rPr>
                <w:lang w:val="nl-NL"/>
              </w:rPr>
              <w:t xml:space="preserve">VD:  </w:t>
            </w:r>
            <w:r w:rsidRPr="00A9386F">
              <w:rPr>
                <w:i/>
                <w:lang w:val="nl-NL"/>
              </w:rPr>
              <w:t>Readln;</w:t>
            </w:r>
            <w:r w:rsidRPr="00A9386F">
              <w:rPr>
                <w:lang w:val="nl-NL"/>
              </w:rPr>
              <w:t xml:space="preserve"> (Tạm dừng xem kq chương trình). </w:t>
            </w:r>
            <w:r w:rsidRPr="00A9386F">
              <w:rPr>
                <w:i/>
                <w:lang w:val="nl-NL"/>
              </w:rPr>
              <w:t>Writeln;</w:t>
            </w:r>
            <w:r w:rsidRPr="00A9386F">
              <w:rPr>
                <w:lang w:val="nl-NL"/>
              </w:rPr>
              <w:t xml:space="preserve"> (</w:t>
            </w:r>
            <w:r w:rsidR="00703A2E" w:rsidRPr="00A9386F">
              <w:rPr>
                <w:lang w:val="nl-NL"/>
              </w:rPr>
              <w:t>Tự động đưa con trỏ xuống dòng</w:t>
            </w:r>
            <w:r w:rsidRPr="00A9386F">
              <w:rPr>
                <w:lang w:val="nl-NL"/>
              </w:rPr>
              <w:t>)</w:t>
            </w:r>
            <w:r w:rsidR="00B407FB" w:rsidRPr="00A9386F">
              <w:rPr>
                <w:lang w:val="nl-NL"/>
              </w:rPr>
              <w:t>.</w:t>
            </w:r>
          </w:p>
          <w:p w:rsidR="001E2929" w:rsidRPr="00A9386F" w:rsidRDefault="001E2929" w:rsidP="006E3EA9">
            <w:pPr>
              <w:jc w:val="both"/>
              <w:rPr>
                <w:lang w:val="nl-NL"/>
              </w:rPr>
            </w:pPr>
            <w:r w:rsidRPr="00A9386F">
              <w:rPr>
                <w:lang w:val="nl-NL"/>
              </w:rPr>
              <w:t xml:space="preserve">- Quy cách </w:t>
            </w:r>
            <w:r w:rsidR="009A4914" w:rsidRPr="00A9386F">
              <w:rPr>
                <w:lang w:val="nl-NL"/>
              </w:rPr>
              <w:t>ra</w:t>
            </w:r>
            <w:r w:rsidRPr="00A9386F">
              <w:rPr>
                <w:lang w:val="nl-NL"/>
              </w:rPr>
              <w:t>:</w:t>
            </w:r>
          </w:p>
          <w:p w:rsidR="009A4914" w:rsidRPr="00A9386F" w:rsidRDefault="009A4914" w:rsidP="006E3EA9">
            <w:pPr>
              <w:jc w:val="both"/>
              <w:rPr>
                <w:b/>
                <w:lang w:val="nl-NL"/>
              </w:rPr>
            </w:pPr>
            <w:r w:rsidRPr="00A9386F">
              <w:rPr>
                <w:b/>
                <w:lang w:val="nl-NL"/>
              </w:rPr>
              <w:lastRenderedPageBreak/>
              <w:t>:&lt;độ rộng&gt;:&lt;</w:t>
            </w:r>
            <w:r w:rsidR="00C12E61" w:rsidRPr="00A9386F">
              <w:rPr>
                <w:b/>
                <w:lang w:val="nl-NL"/>
              </w:rPr>
              <w:t>số chữ số thập phân</w:t>
            </w:r>
            <w:r w:rsidRPr="00A9386F">
              <w:rPr>
                <w:b/>
                <w:lang w:val="nl-NL"/>
              </w:rPr>
              <w:t>&gt;</w:t>
            </w:r>
          </w:p>
          <w:p w:rsidR="00FB1719" w:rsidRPr="00A9386F" w:rsidRDefault="00C12E61" w:rsidP="006E3EA9">
            <w:pPr>
              <w:jc w:val="both"/>
              <w:rPr>
                <w:i/>
                <w:lang w:val="nl-NL"/>
              </w:rPr>
            </w:pPr>
            <w:r w:rsidRPr="00A9386F">
              <w:rPr>
                <w:i/>
                <w:lang w:val="nl-NL"/>
              </w:rPr>
              <w:t>hoặc</w:t>
            </w:r>
          </w:p>
          <w:p w:rsidR="00C12E61" w:rsidRPr="00A9386F" w:rsidRDefault="00C12E61" w:rsidP="006E3EA9">
            <w:pPr>
              <w:jc w:val="both"/>
              <w:rPr>
                <w:b/>
                <w:lang w:val="nl-NL"/>
              </w:rPr>
            </w:pPr>
            <w:r w:rsidRPr="00A9386F">
              <w:rPr>
                <w:b/>
                <w:lang w:val="nl-NL"/>
              </w:rPr>
              <w:t>:&lt;độ rộng&gt;</w:t>
            </w:r>
          </w:p>
          <w:p w:rsidR="00F5666D" w:rsidRPr="00A9386F" w:rsidRDefault="00F5666D" w:rsidP="006E3EA9">
            <w:pPr>
              <w:jc w:val="both"/>
              <w:rPr>
                <w:szCs w:val="20"/>
                <w:lang w:val="nl-NL"/>
              </w:rPr>
            </w:pPr>
          </w:p>
          <w:p w:rsidR="00F5666D" w:rsidRPr="00A9386F" w:rsidRDefault="00F5666D" w:rsidP="006E3EA9">
            <w:pPr>
              <w:jc w:val="both"/>
              <w:rPr>
                <w:b/>
                <w:szCs w:val="20"/>
                <w:lang w:val="nl-NL"/>
              </w:rPr>
            </w:pPr>
            <w:r w:rsidRPr="00A9386F">
              <w:rPr>
                <w:b/>
                <w:szCs w:val="20"/>
                <w:lang w:val="nl-NL"/>
              </w:rPr>
              <w:t>3. Soạn thảo, dịch, thực hiện và hiệu chỉnh chương trình</w:t>
            </w:r>
          </w:p>
          <w:p w:rsidR="00E86DE6" w:rsidRPr="00A9386F" w:rsidRDefault="00A9386F" w:rsidP="006E3EA9">
            <w:pPr>
              <w:jc w:val="both"/>
              <w:rPr>
                <w:szCs w:val="20"/>
                <w:lang w:val="nl-NL"/>
              </w:rPr>
            </w:pPr>
            <w:r>
              <w:rPr>
                <w:noProof/>
                <w:szCs w:val="20"/>
              </w:rPr>
              <mc:AlternateContent>
                <mc:Choice Requires="wps">
                  <w:drawing>
                    <wp:anchor distT="0" distB="0" distL="114300" distR="114300" simplePos="0" relativeHeight="251641856" behindDoc="0" locked="0" layoutInCell="1" allowOverlap="1">
                      <wp:simplePos x="0" y="0"/>
                      <wp:positionH relativeFrom="column">
                        <wp:posOffset>1681480</wp:posOffset>
                      </wp:positionH>
                      <wp:positionV relativeFrom="paragraph">
                        <wp:posOffset>12065</wp:posOffset>
                      </wp:positionV>
                      <wp:extent cx="796925" cy="381000"/>
                      <wp:effectExtent l="182880" t="12700" r="10795" b="273050"/>
                      <wp:wrapNone/>
                      <wp:docPr id="691" name="AutoShape 3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6925" cy="381000"/>
                              </a:xfrm>
                              <a:prstGeom prst="borderCallout2">
                                <a:avLst>
                                  <a:gd name="adj1" fmla="val 30000"/>
                                  <a:gd name="adj2" fmla="val -9560"/>
                                  <a:gd name="adj3" fmla="val 30000"/>
                                  <a:gd name="adj4" fmla="val -9560"/>
                                  <a:gd name="adj5" fmla="val 170000"/>
                                  <a:gd name="adj6" fmla="val -21912"/>
                                </a:avLst>
                              </a:prstGeom>
                              <a:solidFill>
                                <a:srgbClr val="FFFFFF"/>
                              </a:solidFill>
                              <a:ln w="9525">
                                <a:solidFill>
                                  <a:srgbClr val="000000"/>
                                </a:solidFill>
                                <a:miter lim="800000"/>
                                <a:headEnd/>
                                <a:tailEnd/>
                              </a:ln>
                            </wps:spPr>
                            <wps:txbx>
                              <w:txbxContent>
                                <w:p w:rsidR="000C7537" w:rsidRPr="00E86DE6" w:rsidRDefault="000C7537" w:rsidP="00E86DE6">
                                  <w:pPr>
                                    <w:jc w:val="center"/>
                                    <w:rPr>
                                      <w:sz w:val="20"/>
                                      <w:szCs w:val="20"/>
                                    </w:rPr>
                                  </w:pPr>
                                  <w:r>
                                    <w:rPr>
                                      <w:sz w:val="20"/>
                                      <w:szCs w:val="20"/>
                                    </w:rPr>
                                    <w:t>Thanh b</w:t>
                                  </w:r>
                                  <w:r w:rsidRPr="00E86DE6">
                                    <w:rPr>
                                      <w:sz w:val="20"/>
                                      <w:szCs w:val="20"/>
                                    </w:rPr>
                                    <w:t>ảng</w:t>
                                  </w:r>
                                  <w:r>
                                    <w:rPr>
                                      <w:sz w:val="20"/>
                                      <w:szCs w:val="20"/>
                                    </w:rPr>
                                    <w:t xml:space="preserve"> ch</w:t>
                                  </w:r>
                                  <w:r w:rsidRPr="00E86DE6">
                                    <w:rPr>
                                      <w:sz w:val="20"/>
                                      <w:szCs w:val="20"/>
                                    </w:rPr>
                                    <w:t>ọ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347" o:spid="_x0000_s1029" type="#_x0000_t48" style="position:absolute;left:0;text-align:left;margin-left:132.4pt;margin-top:.95pt;width:62.75pt;height:30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" adj="-4733,36720,-2065,6480,-2065,6480">
                      <v:textbox>
                        <w:txbxContent>
                          <w:p w:rsidR="000C7537" w:rsidRPr="00E86DE6" w:rsidRDefault="000C7537" w:rsidP="00E86DE6">
                            <w:pPr>
                              <w:jc w:val="center"/>
                              <w:rPr>
                                <w:sz w:val="20"/>
                                <w:szCs w:val="20"/>
                              </w:rPr>
                            </w:pPr>
                            <w:r>
                              <w:rPr>
                                <w:sz w:val="20"/>
                                <w:szCs w:val="20"/>
                              </w:rPr>
                              <w:t>Thanh b</w:t>
                            </w:r>
                            <w:r w:rsidRPr="00E86DE6">
                              <w:rPr>
                                <w:sz w:val="20"/>
                                <w:szCs w:val="20"/>
                              </w:rPr>
                              <w:t>ảng</w:t>
                            </w:r>
                            <w:r>
                              <w:rPr>
                                <w:sz w:val="20"/>
                                <w:szCs w:val="20"/>
                              </w:rPr>
                              <w:t xml:space="preserve"> ch</w:t>
                            </w:r>
                            <w:r w:rsidRPr="00E86DE6">
                              <w:rPr>
                                <w:sz w:val="20"/>
                                <w:szCs w:val="20"/>
                              </w:rPr>
                              <w:t>ọn</w:t>
                            </w:r>
                          </w:p>
                        </w:txbxContent>
                      </v:textbox>
                      <o:callout v:ext="edit" minusy="t"/>
                    </v:shape>
                  </w:pict>
                </mc:Fallback>
              </mc:AlternateContent>
            </w:r>
          </w:p>
          <w:p w:rsidR="00D41280" w:rsidRPr="00A9386F" w:rsidRDefault="00A9386F" w:rsidP="006E3EA9">
            <w:pPr>
              <w:jc w:val="both"/>
              <w:rPr>
                <w:szCs w:val="20"/>
                <w:lang w:val="nl-NL"/>
              </w:rPr>
            </w:pPr>
            <w:r>
              <w:rPr>
                <w:noProof/>
                <w:sz w:val="20"/>
              </w:rPr>
              <mc:AlternateContent>
                <mc:Choice Requires="wps">
                  <w:drawing>
                    <wp:anchor distT="0" distB="0" distL="114300" distR="114300" simplePos="0" relativeHeight="251642880" behindDoc="0" locked="0" layoutInCell="1" allowOverlap="1">
                      <wp:simplePos x="0" y="0"/>
                      <wp:positionH relativeFrom="column">
                        <wp:posOffset>242570</wp:posOffset>
                      </wp:positionH>
                      <wp:positionV relativeFrom="paragraph">
                        <wp:posOffset>44450</wp:posOffset>
                      </wp:positionV>
                      <wp:extent cx="796925" cy="266700"/>
                      <wp:effectExtent l="10795" t="6350" r="240030" b="260350"/>
                      <wp:wrapNone/>
                      <wp:docPr id="690" name="AutoShape 3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6925" cy="266700"/>
                              </a:xfrm>
                              <a:prstGeom prst="borderCallout2">
                                <a:avLst>
                                  <a:gd name="adj1" fmla="val 42856"/>
                                  <a:gd name="adj2" fmla="val 109560"/>
                                  <a:gd name="adj3" fmla="val 42856"/>
                                  <a:gd name="adj4" fmla="val 109560"/>
                                  <a:gd name="adj5" fmla="val 192856"/>
                                  <a:gd name="adj6" fmla="val 128764"/>
                                </a:avLst>
                              </a:prstGeom>
                              <a:solidFill>
                                <a:srgbClr val="FFFFFF"/>
                              </a:solidFill>
                              <a:ln w="9525">
                                <a:solidFill>
                                  <a:srgbClr val="000000"/>
                                </a:solidFill>
                                <a:miter lim="800000"/>
                                <a:headEnd/>
                                <a:tailEnd/>
                              </a:ln>
                            </wps:spPr>
                            <wps:txbx>
                              <w:txbxContent>
                                <w:p w:rsidR="000C7537" w:rsidRPr="00E86DE6" w:rsidRDefault="000C7537" w:rsidP="00E86DE6">
                                  <w:pPr>
                                    <w:jc w:val="center"/>
                                    <w:rPr>
                                      <w:sz w:val="20"/>
                                      <w:szCs w:val="20"/>
                                    </w:rPr>
                                  </w:pPr>
                                  <w:r>
                                    <w:rPr>
                                      <w:sz w:val="20"/>
                                      <w:szCs w:val="20"/>
                                    </w:rPr>
                                    <w:t>T</w:t>
                                  </w:r>
                                  <w:r w:rsidRPr="00E86DE6">
                                    <w:rPr>
                                      <w:sz w:val="20"/>
                                      <w:szCs w:val="20"/>
                                    </w:rPr>
                                    <w:t>ê</w:t>
                                  </w:r>
                                  <w:r>
                                    <w:rPr>
                                      <w:sz w:val="20"/>
                                      <w:szCs w:val="20"/>
                                    </w:rPr>
                                    <w:t>n t</w:t>
                                  </w:r>
                                  <w:r w:rsidRPr="00E86DE6">
                                    <w:rPr>
                                      <w:sz w:val="20"/>
                                      <w:szCs w:val="20"/>
                                    </w:rPr>
                                    <w:t>ệp</w:t>
                                  </w:r>
                                  <w:r>
                                    <w:rPr>
                                      <w:sz w:val="20"/>
                                      <w:szCs w:val="20"/>
                                    </w:rPr>
                                    <w:t xml:space="preserve"> 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48" o:spid="_x0000_s1030" type="#_x0000_t48" style="position:absolute;left:0;text-align:left;margin-left:19.1pt;margin-top:3.5pt;width:62.75pt;height:21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" adj="27813,41657,23665,9257,23665,9257">
                      <v:textbox>
                        <w:txbxContent>
                          <w:p w:rsidR="000C7537" w:rsidRPr="00E86DE6" w:rsidRDefault="000C7537" w:rsidP="00E86DE6">
                            <w:pPr>
                              <w:jc w:val="center"/>
                              <w:rPr>
                                <w:sz w:val="20"/>
                                <w:szCs w:val="20"/>
                              </w:rPr>
                            </w:pPr>
                            <w:r>
                              <w:rPr>
                                <w:sz w:val="20"/>
                                <w:szCs w:val="20"/>
                              </w:rPr>
                              <w:t>T</w:t>
                            </w:r>
                            <w:r w:rsidRPr="00E86DE6">
                              <w:rPr>
                                <w:sz w:val="20"/>
                                <w:szCs w:val="20"/>
                              </w:rPr>
                              <w:t>ê</w:t>
                            </w:r>
                            <w:r>
                              <w:rPr>
                                <w:sz w:val="20"/>
                                <w:szCs w:val="20"/>
                              </w:rPr>
                              <w:t>n t</w:t>
                            </w:r>
                            <w:r w:rsidRPr="00E86DE6">
                              <w:rPr>
                                <w:sz w:val="20"/>
                                <w:szCs w:val="20"/>
                              </w:rPr>
                              <w:t>ệp</w:t>
                            </w:r>
                            <w:r>
                              <w:rPr>
                                <w:sz w:val="20"/>
                                <w:szCs w:val="20"/>
                              </w:rPr>
                              <w:t xml:space="preserve"> CT</w:t>
                            </w:r>
                          </w:p>
                        </w:txbxContent>
                      </v:textbox>
                      <o:callout v:ext="edit" minusx="t" minusy="t"/>
                    </v:shape>
                  </w:pict>
                </mc:Fallback>
              </mc:AlternateContent>
            </w:r>
          </w:p>
          <w:p w:rsidR="00D41280" w:rsidRPr="00A9386F" w:rsidRDefault="00D41280" w:rsidP="006E3EA9">
            <w:pPr>
              <w:jc w:val="both"/>
              <w:rPr>
                <w:szCs w:val="20"/>
                <w:lang w:val="nl-NL"/>
              </w:rPr>
            </w:pPr>
          </w:p>
          <w:p w:rsidR="00814E95" w:rsidRPr="00A9386F" w:rsidRDefault="00D41280" w:rsidP="006E3EA9">
            <w:pPr>
              <w:jc w:val="both"/>
              <w:rPr>
                <w:szCs w:val="20"/>
                <w:lang w:val="nl-NL"/>
              </w:rPr>
            </w:pPr>
            <w:r w:rsidRPr="00A9386F">
              <w:rPr>
                <w:lang w:val="nl-NL"/>
              </w:rPr>
              <w:object w:dxaOrig="9705" w:dyaOrig="5010">
                <v:shape id="_x0000_i1050" type="#_x0000_t75" style="width:195.75pt;height:101.25pt" o:ole="">
                  <v:imagedata r:id="rId55" o:title=""/>
                </v:shape>
                <o:OLEObject Type="Embed" ProgID="PBrush" ShapeID="_x0000_i1050" DrawAspect="Content" ObjectID="_1674388946" r:id="rId56"/>
              </w:object>
            </w:r>
          </w:p>
          <w:p w:rsidR="00814E95" w:rsidRPr="00A9386F" w:rsidRDefault="00A9386F" w:rsidP="00814E95">
            <w:pPr>
              <w:rPr>
                <w:szCs w:val="20"/>
                <w:lang w:val="nl-NL"/>
              </w:rPr>
            </w:pPr>
            <w:r>
              <w:rPr>
                <w:noProof/>
                <w:sz w:val="20"/>
              </w:rPr>
              <mc:AlternateContent>
                <mc:Choice Requires="wps">
                  <w:drawing>
                    <wp:anchor distT="0" distB="0" distL="114300" distR="114300" simplePos="0" relativeHeight="251644928" behindDoc="0" locked="0" layoutInCell="1" allowOverlap="1">
                      <wp:simplePos x="0" y="0"/>
                      <wp:positionH relativeFrom="column">
                        <wp:posOffset>429895</wp:posOffset>
                      </wp:positionH>
                      <wp:positionV relativeFrom="paragraph">
                        <wp:posOffset>131445</wp:posOffset>
                      </wp:positionV>
                      <wp:extent cx="533400" cy="231140"/>
                      <wp:effectExtent l="112395" t="234315" r="11430" b="10795"/>
                      <wp:wrapNone/>
                      <wp:docPr id="689" name="AutoShape 3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31140"/>
                              </a:xfrm>
                              <a:prstGeom prst="borderCallout2">
                                <a:avLst>
                                  <a:gd name="adj1" fmla="val 49449"/>
                                  <a:gd name="adj2" fmla="val -14287"/>
                                  <a:gd name="adj3" fmla="val 49449"/>
                                  <a:gd name="adj4" fmla="val -14287"/>
                                  <a:gd name="adj5" fmla="val -99176"/>
                                  <a:gd name="adj6" fmla="val -20120"/>
                                </a:avLst>
                              </a:prstGeom>
                              <a:solidFill>
                                <a:srgbClr val="FFFFFF"/>
                              </a:solidFill>
                              <a:ln w="9525">
                                <a:solidFill>
                                  <a:srgbClr val="000000"/>
                                </a:solidFill>
                                <a:miter lim="800000"/>
                                <a:headEnd/>
                                <a:tailEnd/>
                              </a:ln>
                            </wps:spPr>
                            <wps:txbx>
                              <w:txbxContent>
                                <w:p w:rsidR="000C7537" w:rsidRPr="00814E95" w:rsidRDefault="000C7537" w:rsidP="00814E95">
                                  <w:pPr>
                                    <w:jc w:val="center"/>
                                    <w:rPr>
                                      <w:sz w:val="20"/>
                                      <w:szCs w:val="20"/>
                                    </w:rPr>
                                  </w:pPr>
                                  <w:r>
                                    <w:rPr>
                                      <w:sz w:val="20"/>
                                      <w:szCs w:val="20"/>
                                    </w:rPr>
                                    <w:t>D</w:t>
                                  </w:r>
                                  <w:r w:rsidRPr="00814E95">
                                    <w:rPr>
                                      <w:sz w:val="20"/>
                                      <w:szCs w:val="20"/>
                                    </w:rPr>
                                    <w:t>ò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2" o:spid="_x0000_s1031" type="#_x0000_t48" style="position:absolute;margin-left:33.85pt;margin-top:10.35pt;width:42pt;height:18.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" adj="-4346,-21422,-3086,10681,-3086,10681">
                      <v:textbox>
                        <w:txbxContent>
                          <w:p w:rsidR="000C7537" w:rsidRPr="00814E95" w:rsidRDefault="000C7537" w:rsidP="00814E95">
                            <w:pPr>
                              <w:jc w:val="center"/>
                              <w:rPr>
                                <w:sz w:val="20"/>
                                <w:szCs w:val="20"/>
                              </w:rPr>
                            </w:pPr>
                            <w:r>
                              <w:rPr>
                                <w:sz w:val="20"/>
                                <w:szCs w:val="20"/>
                              </w:rPr>
                              <w:t>D</w:t>
                            </w:r>
                            <w:r w:rsidRPr="00814E95">
                              <w:rPr>
                                <w:sz w:val="20"/>
                                <w:szCs w:val="20"/>
                              </w:rPr>
                              <w:t>òng</w:t>
                            </w:r>
                          </w:p>
                        </w:txbxContent>
                      </v:textbox>
                    </v:shape>
                  </w:pict>
                </mc:Fallback>
              </mc:AlternateContent>
            </w:r>
            <w:r>
              <w:rPr>
                <w:noProof/>
                <w:sz w:val="20"/>
              </w:rPr>
              <mc:AlternateContent>
                <mc:Choice Requires="wps">
                  <w:drawing>
                    <wp:anchor distT="0" distB="0" distL="114300" distR="114300" simplePos="0" relativeHeight="251643904" behindDoc="0" locked="0" layoutInCell="1" allowOverlap="1">
                      <wp:simplePos x="0" y="0"/>
                      <wp:positionH relativeFrom="column">
                        <wp:posOffset>1306195</wp:posOffset>
                      </wp:positionH>
                      <wp:positionV relativeFrom="paragraph">
                        <wp:posOffset>14605</wp:posOffset>
                      </wp:positionV>
                      <wp:extent cx="454025" cy="228600"/>
                      <wp:effectExtent l="931545" t="127000" r="5080" b="6350"/>
                      <wp:wrapNone/>
                      <wp:docPr id="688" name="AutoShape 3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4025" cy="228600"/>
                              </a:xfrm>
                              <a:prstGeom prst="borderCallout2">
                                <a:avLst>
                                  <a:gd name="adj1" fmla="val 50000"/>
                                  <a:gd name="adj2" fmla="val -16782"/>
                                  <a:gd name="adj3" fmla="val 50000"/>
                                  <a:gd name="adj4" fmla="val -16782"/>
                                  <a:gd name="adj5" fmla="val -49444"/>
                                  <a:gd name="adj6" fmla="val -203917"/>
                                </a:avLst>
                              </a:prstGeom>
                              <a:solidFill>
                                <a:srgbClr val="FFFFFF"/>
                              </a:solidFill>
                              <a:ln w="9525">
                                <a:solidFill>
                                  <a:srgbClr val="000000"/>
                                </a:solidFill>
                                <a:miter lim="800000"/>
                                <a:headEnd/>
                                <a:tailEnd/>
                              </a:ln>
                            </wps:spPr>
                            <wps:txbx>
                              <w:txbxContent>
                                <w:p w:rsidR="000C7537" w:rsidRPr="00814E95" w:rsidRDefault="000C7537" w:rsidP="00814E95">
                                  <w:pPr>
                                    <w:jc w:val="center"/>
                                    <w:rPr>
                                      <w:sz w:val="20"/>
                                      <w:szCs w:val="20"/>
                                    </w:rPr>
                                  </w:pPr>
                                  <w:r>
                                    <w:rPr>
                                      <w:sz w:val="20"/>
                                      <w:szCs w:val="20"/>
                                    </w:rPr>
                                    <w:t>C</w:t>
                                  </w:r>
                                  <w:r w:rsidRPr="00814E95">
                                    <w:rPr>
                                      <w:sz w:val="20"/>
                                      <w:szCs w:val="20"/>
                                    </w:rPr>
                                    <w:t>ộ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49" o:spid="_x0000_s1032" type="#_x0000_t48" style="position:absolute;margin-left:102.85pt;margin-top:1.15pt;width:35.75pt;height:1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" adj="-44046,-10680,-3625,10800,-3625,10800">
                      <v:textbox>
                        <w:txbxContent>
                          <w:p w:rsidR="000C7537" w:rsidRPr="00814E95" w:rsidRDefault="000C7537" w:rsidP="00814E95">
                            <w:pPr>
                              <w:jc w:val="center"/>
                              <w:rPr>
                                <w:sz w:val="20"/>
                                <w:szCs w:val="20"/>
                              </w:rPr>
                            </w:pPr>
                            <w:r>
                              <w:rPr>
                                <w:sz w:val="20"/>
                                <w:szCs w:val="20"/>
                              </w:rPr>
                              <w:t>C</w:t>
                            </w:r>
                            <w:r w:rsidRPr="00814E95">
                              <w:rPr>
                                <w:sz w:val="20"/>
                                <w:szCs w:val="20"/>
                              </w:rPr>
                              <w:t>ột</w:t>
                            </w:r>
                          </w:p>
                        </w:txbxContent>
                      </v:textbox>
                    </v:shape>
                  </w:pict>
                </mc:Fallback>
              </mc:AlternateContent>
            </w:r>
          </w:p>
          <w:p w:rsidR="00F5666D" w:rsidRPr="00A9386F" w:rsidRDefault="00814E95" w:rsidP="00814E95">
            <w:pPr>
              <w:tabs>
                <w:tab w:val="left" w:pos="3084"/>
              </w:tabs>
              <w:rPr>
                <w:szCs w:val="20"/>
                <w:lang w:val="nl-NL"/>
              </w:rPr>
            </w:pPr>
            <w:r w:rsidRPr="00A9386F">
              <w:rPr>
                <w:szCs w:val="20"/>
                <w:lang w:val="nl-NL"/>
              </w:rPr>
              <w:tab/>
            </w:r>
          </w:p>
          <w:p w:rsidR="00814E95" w:rsidRPr="00A9386F" w:rsidRDefault="00814E95" w:rsidP="00814E95">
            <w:pPr>
              <w:tabs>
                <w:tab w:val="left" w:pos="3084"/>
              </w:tabs>
              <w:rPr>
                <w:szCs w:val="20"/>
                <w:lang w:val="nl-NL"/>
              </w:rPr>
            </w:pPr>
          </w:p>
          <w:p w:rsidR="00814E95" w:rsidRPr="00A9386F" w:rsidRDefault="00814E95" w:rsidP="00814E95">
            <w:pPr>
              <w:tabs>
                <w:tab w:val="left" w:pos="3084"/>
              </w:tabs>
              <w:rPr>
                <w:b/>
                <w:szCs w:val="20"/>
                <w:lang w:val="nl-NL"/>
              </w:rPr>
            </w:pPr>
            <w:r w:rsidRPr="00A9386F">
              <w:rPr>
                <w:szCs w:val="20"/>
                <w:lang w:val="nl-NL"/>
              </w:rPr>
              <w:t>*</w:t>
            </w:r>
            <w:r w:rsidRPr="00A9386F">
              <w:rPr>
                <w:b/>
                <w:szCs w:val="20"/>
                <w:lang w:val="nl-NL"/>
              </w:rPr>
              <w:t>Thao tác thực hiện:</w:t>
            </w:r>
          </w:p>
          <w:p w:rsidR="00814E95" w:rsidRPr="00A9386F" w:rsidRDefault="00814E95" w:rsidP="00814E95">
            <w:pPr>
              <w:tabs>
                <w:tab w:val="left" w:pos="3084"/>
              </w:tabs>
              <w:rPr>
                <w:szCs w:val="20"/>
                <w:lang w:val="nl-NL"/>
              </w:rPr>
            </w:pPr>
            <w:r w:rsidRPr="00A9386F">
              <w:rPr>
                <w:szCs w:val="20"/>
                <w:lang w:val="nl-NL"/>
              </w:rPr>
              <w:t xml:space="preserve">- </w:t>
            </w:r>
            <w:r w:rsidR="00D56098" w:rsidRPr="00A9386F">
              <w:rPr>
                <w:szCs w:val="20"/>
                <w:lang w:val="nl-NL"/>
              </w:rPr>
              <w:t>Soạn thảo: Gõ nội dung chương trình.</w:t>
            </w:r>
          </w:p>
          <w:p w:rsidR="00D56098" w:rsidRPr="00A9386F" w:rsidRDefault="00D56098" w:rsidP="00814E95">
            <w:pPr>
              <w:tabs>
                <w:tab w:val="left" w:pos="3084"/>
              </w:tabs>
              <w:rPr>
                <w:szCs w:val="20"/>
                <w:lang w:val="nl-NL"/>
              </w:rPr>
            </w:pPr>
            <w:r w:rsidRPr="00A9386F">
              <w:rPr>
                <w:szCs w:val="20"/>
                <w:lang w:val="nl-NL"/>
              </w:rPr>
              <w:t>- Lưu chương trình: Nhấp phím F2.</w:t>
            </w:r>
          </w:p>
          <w:p w:rsidR="00342711" w:rsidRPr="00A9386F" w:rsidRDefault="00342711" w:rsidP="00814E95">
            <w:pPr>
              <w:tabs>
                <w:tab w:val="left" w:pos="3084"/>
              </w:tabs>
              <w:rPr>
                <w:szCs w:val="20"/>
                <w:lang w:val="nl-NL"/>
              </w:rPr>
            </w:pPr>
            <w:r w:rsidRPr="00A9386F">
              <w:rPr>
                <w:szCs w:val="20"/>
                <w:lang w:val="nl-NL"/>
              </w:rPr>
              <w:t>- Mở CT có sẵn trong TP: Nhấn F3</w:t>
            </w:r>
          </w:p>
          <w:p w:rsidR="00D56098" w:rsidRPr="00A9386F" w:rsidRDefault="00D56098" w:rsidP="00814E95">
            <w:pPr>
              <w:tabs>
                <w:tab w:val="left" w:pos="3084"/>
              </w:tabs>
              <w:rPr>
                <w:szCs w:val="20"/>
                <w:lang w:val="nl-NL"/>
              </w:rPr>
            </w:pPr>
            <w:r w:rsidRPr="00A9386F">
              <w:rPr>
                <w:szCs w:val="20"/>
                <w:lang w:val="nl-NL"/>
              </w:rPr>
              <w:t xml:space="preserve">- </w:t>
            </w:r>
            <w:r w:rsidR="00EF6A7F" w:rsidRPr="00A9386F">
              <w:rPr>
                <w:szCs w:val="20"/>
                <w:lang w:val="nl-NL"/>
              </w:rPr>
              <w:t>Kiểm tra</w:t>
            </w:r>
            <w:r w:rsidRPr="00A9386F">
              <w:rPr>
                <w:szCs w:val="20"/>
                <w:lang w:val="nl-NL"/>
              </w:rPr>
              <w:t xml:space="preserve"> chương trình: F9.</w:t>
            </w:r>
          </w:p>
          <w:p w:rsidR="00D56098" w:rsidRPr="00A9386F" w:rsidRDefault="00D56098" w:rsidP="00814E95">
            <w:pPr>
              <w:tabs>
                <w:tab w:val="left" w:pos="3084"/>
              </w:tabs>
              <w:rPr>
                <w:szCs w:val="20"/>
                <w:lang w:val="nl-NL"/>
              </w:rPr>
            </w:pPr>
            <w:r w:rsidRPr="00A9386F">
              <w:rPr>
                <w:szCs w:val="20"/>
                <w:lang w:val="nl-NL"/>
              </w:rPr>
              <w:t>- Biên dịch chương trình: Alt+F9.</w:t>
            </w:r>
          </w:p>
          <w:p w:rsidR="00D56098" w:rsidRPr="00A9386F" w:rsidRDefault="00D56098" w:rsidP="00814E95">
            <w:pPr>
              <w:tabs>
                <w:tab w:val="left" w:pos="3084"/>
              </w:tabs>
              <w:rPr>
                <w:szCs w:val="20"/>
                <w:lang w:val="nl-NL"/>
              </w:rPr>
            </w:pPr>
            <w:r w:rsidRPr="00A9386F">
              <w:rPr>
                <w:szCs w:val="20"/>
                <w:lang w:val="nl-NL"/>
              </w:rPr>
              <w:t>- Chạy chương trình: Ctrl+F9.</w:t>
            </w:r>
          </w:p>
          <w:p w:rsidR="00D56098" w:rsidRPr="00A9386F" w:rsidRDefault="00D56098" w:rsidP="00814E95">
            <w:pPr>
              <w:tabs>
                <w:tab w:val="left" w:pos="3084"/>
              </w:tabs>
              <w:rPr>
                <w:szCs w:val="20"/>
                <w:lang w:val="nl-NL"/>
              </w:rPr>
            </w:pPr>
            <w:r w:rsidRPr="00A9386F">
              <w:rPr>
                <w:szCs w:val="20"/>
                <w:lang w:val="nl-NL"/>
              </w:rPr>
              <w:t>- Đóng cửa sổ chương trình: Alt+F3.</w:t>
            </w:r>
          </w:p>
          <w:p w:rsidR="00D56098" w:rsidRPr="00A9386F" w:rsidRDefault="00D56098" w:rsidP="00814E95">
            <w:pPr>
              <w:tabs>
                <w:tab w:val="left" w:pos="3084"/>
              </w:tabs>
              <w:rPr>
                <w:szCs w:val="20"/>
                <w:lang w:val="nl-NL"/>
              </w:rPr>
            </w:pPr>
            <w:r w:rsidRPr="00A9386F">
              <w:rPr>
                <w:szCs w:val="20"/>
                <w:lang w:val="nl-NL"/>
              </w:rPr>
              <w:t>- Thoát khỏi Pascal: Alt+X.</w:t>
            </w:r>
          </w:p>
          <w:p w:rsidR="00814E95" w:rsidRPr="00A9386F" w:rsidRDefault="00814E95" w:rsidP="00814E95">
            <w:pPr>
              <w:tabs>
                <w:tab w:val="left" w:pos="3084"/>
              </w:tabs>
              <w:rPr>
                <w:szCs w:val="20"/>
                <w:lang w:val="nl-NL"/>
              </w:rPr>
            </w:pPr>
          </w:p>
        </w:tc>
        <w:tc>
          <w:tcPr>
            <w:tcW w:w="3600" w:type="dxa"/>
          </w:tcPr>
          <w:p w:rsidR="008E084D" w:rsidRPr="00A9386F" w:rsidRDefault="008E084D" w:rsidP="006A639C">
            <w:pPr>
              <w:tabs>
                <w:tab w:val="left" w:pos="2760"/>
              </w:tabs>
              <w:jc w:val="both"/>
              <w:rPr>
                <w:lang w:val="nl-NL"/>
              </w:rPr>
            </w:pPr>
          </w:p>
          <w:p w:rsidR="008E084D" w:rsidRPr="00A9386F" w:rsidRDefault="008E084D" w:rsidP="006A639C">
            <w:pPr>
              <w:tabs>
                <w:tab w:val="left" w:pos="2760"/>
              </w:tabs>
              <w:jc w:val="both"/>
              <w:rPr>
                <w:lang w:val="nl-NL"/>
              </w:rPr>
            </w:pPr>
            <w:r w:rsidRPr="00A9386F">
              <w:rPr>
                <w:lang w:val="nl-NL"/>
              </w:rPr>
              <w:t>- Ghi bài học lên bảng.</w:t>
            </w:r>
          </w:p>
          <w:p w:rsidR="008E084D" w:rsidRPr="00A9386F" w:rsidRDefault="008E084D" w:rsidP="0051694D">
            <w:pPr>
              <w:tabs>
                <w:tab w:val="left" w:pos="2760"/>
              </w:tabs>
              <w:jc w:val="both"/>
              <w:rPr>
                <w:szCs w:val="20"/>
                <w:lang w:val="nl-NL"/>
              </w:rPr>
            </w:pPr>
            <w:r w:rsidRPr="00A9386F">
              <w:rPr>
                <w:szCs w:val="20"/>
                <w:lang w:val="nl-NL"/>
              </w:rPr>
              <w:t>- VD: Bài toán tính diện tích hình tròn:</w:t>
            </w:r>
          </w:p>
          <w:p w:rsidR="008E084D" w:rsidRPr="00A9386F" w:rsidRDefault="008E084D" w:rsidP="001E67AF">
            <w:pPr>
              <w:tabs>
                <w:tab w:val="left" w:pos="2760"/>
              </w:tabs>
              <w:jc w:val="both"/>
              <w:rPr>
                <w:sz w:val="22"/>
                <w:szCs w:val="20"/>
                <w:lang w:val="nl-NL"/>
              </w:rPr>
            </w:pPr>
            <w:r w:rsidRPr="00A9386F">
              <w:rPr>
                <w:sz w:val="22"/>
                <w:szCs w:val="20"/>
                <w:lang w:val="nl-NL"/>
              </w:rPr>
              <w:t>program dt_hinhtron;</w:t>
            </w:r>
          </w:p>
          <w:p w:rsidR="008E084D" w:rsidRPr="00A9386F" w:rsidRDefault="008E084D" w:rsidP="001E67AF">
            <w:pPr>
              <w:tabs>
                <w:tab w:val="left" w:pos="2760"/>
              </w:tabs>
              <w:jc w:val="both"/>
              <w:rPr>
                <w:sz w:val="22"/>
                <w:szCs w:val="20"/>
                <w:lang w:val="nl-NL"/>
              </w:rPr>
            </w:pPr>
            <w:r w:rsidRPr="00A9386F">
              <w:rPr>
                <w:sz w:val="22"/>
                <w:szCs w:val="20"/>
                <w:lang w:val="nl-NL"/>
              </w:rPr>
              <w:t>uses crt;</w:t>
            </w:r>
          </w:p>
          <w:p w:rsidR="008E084D" w:rsidRPr="00A9386F" w:rsidRDefault="008E084D" w:rsidP="001E67AF">
            <w:pPr>
              <w:tabs>
                <w:tab w:val="left" w:pos="2760"/>
              </w:tabs>
              <w:jc w:val="both"/>
              <w:rPr>
                <w:sz w:val="22"/>
                <w:szCs w:val="20"/>
                <w:lang w:val="nl-NL"/>
              </w:rPr>
            </w:pPr>
            <w:r w:rsidRPr="00A9386F">
              <w:rPr>
                <w:sz w:val="22"/>
                <w:szCs w:val="20"/>
                <w:lang w:val="nl-NL"/>
              </w:rPr>
              <w:lastRenderedPageBreak/>
              <w:t>const pi=3.14;</w:t>
            </w:r>
          </w:p>
          <w:p w:rsidR="008E084D" w:rsidRPr="00A9386F" w:rsidRDefault="008E084D" w:rsidP="001E67AF">
            <w:pPr>
              <w:tabs>
                <w:tab w:val="left" w:pos="2760"/>
              </w:tabs>
              <w:jc w:val="both"/>
              <w:rPr>
                <w:sz w:val="22"/>
                <w:szCs w:val="20"/>
                <w:lang w:val="nl-NL"/>
              </w:rPr>
            </w:pPr>
            <w:r w:rsidRPr="00A9386F">
              <w:rPr>
                <w:sz w:val="22"/>
                <w:szCs w:val="20"/>
                <w:lang w:val="nl-NL"/>
              </w:rPr>
              <w:t>var r,s:real;</w:t>
            </w:r>
          </w:p>
          <w:p w:rsidR="008E084D" w:rsidRPr="00A9386F" w:rsidRDefault="008E084D" w:rsidP="001E67AF">
            <w:pPr>
              <w:tabs>
                <w:tab w:val="left" w:pos="2760"/>
              </w:tabs>
              <w:jc w:val="both"/>
              <w:rPr>
                <w:sz w:val="22"/>
                <w:szCs w:val="20"/>
                <w:lang w:val="nl-NL"/>
              </w:rPr>
            </w:pPr>
            <w:r w:rsidRPr="00A9386F">
              <w:rPr>
                <w:sz w:val="22"/>
                <w:szCs w:val="20"/>
                <w:lang w:val="nl-NL"/>
              </w:rPr>
              <w:t xml:space="preserve">  begin</w:t>
            </w:r>
          </w:p>
          <w:p w:rsidR="008E084D" w:rsidRPr="00A9386F" w:rsidRDefault="008E084D" w:rsidP="001E67AF">
            <w:pPr>
              <w:tabs>
                <w:tab w:val="left" w:pos="2760"/>
              </w:tabs>
              <w:jc w:val="both"/>
              <w:rPr>
                <w:sz w:val="22"/>
                <w:szCs w:val="20"/>
                <w:lang w:val="nl-NL"/>
              </w:rPr>
            </w:pPr>
            <w:r w:rsidRPr="00A9386F">
              <w:rPr>
                <w:sz w:val="22"/>
                <w:szCs w:val="20"/>
                <w:lang w:val="nl-NL"/>
              </w:rPr>
              <w:t xml:space="preserve">  clrscr;</w:t>
            </w:r>
          </w:p>
          <w:p w:rsidR="008E084D" w:rsidRPr="00A9386F" w:rsidRDefault="008E084D" w:rsidP="001E67AF">
            <w:pPr>
              <w:tabs>
                <w:tab w:val="left" w:pos="2760"/>
              </w:tabs>
              <w:jc w:val="both"/>
              <w:rPr>
                <w:sz w:val="22"/>
                <w:szCs w:val="20"/>
                <w:lang w:val="nl-NL"/>
              </w:rPr>
            </w:pPr>
            <w:r w:rsidRPr="00A9386F">
              <w:rPr>
                <w:sz w:val="22"/>
                <w:szCs w:val="20"/>
                <w:lang w:val="nl-NL"/>
              </w:rPr>
              <w:t xml:space="preserve">    write('nhap ban kinh ');readln(r);</w:t>
            </w:r>
          </w:p>
          <w:p w:rsidR="008E084D" w:rsidRPr="00A9386F" w:rsidRDefault="008E084D" w:rsidP="001E67AF">
            <w:pPr>
              <w:tabs>
                <w:tab w:val="left" w:pos="2760"/>
              </w:tabs>
              <w:jc w:val="both"/>
              <w:rPr>
                <w:sz w:val="22"/>
                <w:szCs w:val="20"/>
                <w:lang w:val="nl-NL"/>
              </w:rPr>
            </w:pPr>
            <w:r w:rsidRPr="00A9386F">
              <w:rPr>
                <w:sz w:val="22"/>
                <w:szCs w:val="20"/>
                <w:lang w:val="nl-NL"/>
              </w:rPr>
              <w:t xml:space="preserve">    s:=pi*sqr(r);</w:t>
            </w:r>
          </w:p>
          <w:p w:rsidR="008E084D" w:rsidRPr="00A9386F" w:rsidRDefault="008E084D" w:rsidP="001E67AF">
            <w:pPr>
              <w:tabs>
                <w:tab w:val="left" w:pos="2760"/>
              </w:tabs>
              <w:ind w:left="792" w:hanging="792"/>
              <w:jc w:val="both"/>
              <w:rPr>
                <w:sz w:val="22"/>
                <w:szCs w:val="20"/>
                <w:lang w:val="nl-NL"/>
              </w:rPr>
            </w:pPr>
            <w:r w:rsidRPr="00A9386F">
              <w:rPr>
                <w:sz w:val="22"/>
                <w:szCs w:val="20"/>
                <w:lang w:val="nl-NL"/>
              </w:rPr>
              <w:t xml:space="preserve">    writeln('dien tich hinh tron co   ban kinh ',r</w:t>
            </w:r>
            <w:r w:rsidR="00AA6C9A" w:rsidRPr="00A9386F">
              <w:rPr>
                <w:sz w:val="22"/>
                <w:szCs w:val="20"/>
                <w:lang w:val="nl-NL"/>
              </w:rPr>
              <w:t>:5</w:t>
            </w:r>
            <w:r w:rsidRPr="00A9386F">
              <w:rPr>
                <w:sz w:val="22"/>
                <w:szCs w:val="20"/>
                <w:lang w:val="nl-NL"/>
              </w:rPr>
              <w:t>:2,' la',s:6:2);</w:t>
            </w:r>
          </w:p>
          <w:p w:rsidR="008E084D" w:rsidRPr="00A9386F" w:rsidRDefault="008E084D" w:rsidP="001E67AF">
            <w:pPr>
              <w:tabs>
                <w:tab w:val="left" w:pos="2760"/>
              </w:tabs>
              <w:jc w:val="both"/>
              <w:rPr>
                <w:sz w:val="22"/>
                <w:szCs w:val="20"/>
                <w:lang w:val="nl-NL"/>
              </w:rPr>
            </w:pPr>
            <w:r w:rsidRPr="00A9386F">
              <w:rPr>
                <w:sz w:val="22"/>
                <w:szCs w:val="20"/>
                <w:lang w:val="nl-NL"/>
              </w:rPr>
              <w:t xml:space="preserve">    readln</w:t>
            </w:r>
          </w:p>
          <w:p w:rsidR="008E084D" w:rsidRPr="00A9386F" w:rsidRDefault="008E084D" w:rsidP="001E67AF">
            <w:pPr>
              <w:tabs>
                <w:tab w:val="left" w:pos="2760"/>
              </w:tabs>
              <w:jc w:val="both"/>
              <w:rPr>
                <w:sz w:val="22"/>
                <w:szCs w:val="20"/>
                <w:lang w:val="nl-NL"/>
              </w:rPr>
            </w:pPr>
            <w:r w:rsidRPr="00A9386F">
              <w:rPr>
                <w:sz w:val="22"/>
                <w:szCs w:val="20"/>
                <w:lang w:val="nl-NL"/>
              </w:rPr>
              <w:t xml:space="preserve">  end.</w:t>
            </w:r>
          </w:p>
          <w:p w:rsidR="006562A8" w:rsidRPr="00A9386F" w:rsidRDefault="006562A8" w:rsidP="001E67AF">
            <w:pPr>
              <w:tabs>
                <w:tab w:val="left" w:pos="2760"/>
              </w:tabs>
              <w:jc w:val="both"/>
              <w:rPr>
                <w:sz w:val="22"/>
                <w:szCs w:val="20"/>
                <w:lang w:val="nl-NL"/>
              </w:rPr>
            </w:pPr>
          </w:p>
          <w:p w:rsidR="00A6599C" w:rsidRPr="00A9386F" w:rsidRDefault="006562A8" w:rsidP="001E67AF">
            <w:pPr>
              <w:tabs>
                <w:tab w:val="left" w:pos="2760"/>
              </w:tabs>
              <w:jc w:val="both"/>
              <w:rPr>
                <w:i/>
                <w:lang w:val="nl-NL"/>
              </w:rPr>
            </w:pPr>
            <w:r w:rsidRPr="00A9386F">
              <w:rPr>
                <w:lang w:val="nl-NL"/>
              </w:rPr>
              <w:t>-VD trên là một chương trình đơn giản. Input của chương trình trên là gì? Để đưa thông tin vào thì thông qua câu lệnh nào?</w:t>
            </w:r>
            <w:r w:rsidRPr="00A9386F">
              <w:rPr>
                <w:i/>
                <w:lang w:val="nl-NL"/>
              </w:rPr>
              <w:t xml:space="preserve"> (K</w:t>
            </w:r>
            <w:r w:rsidR="00B96B5F" w:rsidRPr="00A9386F">
              <w:rPr>
                <w:i/>
                <w:lang w:val="nl-NL"/>
              </w:rPr>
              <w:t>hi thực hiện chương trình người ta nhập giá trị bán kính thông qua câu lệnh nhập Read/Readln</w:t>
            </w:r>
            <w:r w:rsidR="00A6599C" w:rsidRPr="00A9386F">
              <w:rPr>
                <w:i/>
                <w:lang w:val="nl-NL"/>
              </w:rPr>
              <w:t>)</w:t>
            </w:r>
          </w:p>
          <w:p w:rsidR="00E24108" w:rsidRPr="00A9386F" w:rsidRDefault="00E24108" w:rsidP="001E67AF">
            <w:pPr>
              <w:tabs>
                <w:tab w:val="left" w:pos="2760"/>
              </w:tabs>
              <w:jc w:val="both"/>
              <w:rPr>
                <w:lang w:val="nl-NL"/>
              </w:rPr>
            </w:pPr>
            <w:r w:rsidRPr="00A9386F">
              <w:rPr>
                <w:lang w:val="nl-NL"/>
              </w:rPr>
              <w:t>- Mỗi lần nhập giá trị cho bán kính thì giá trị đó được gán cho biến r.</w:t>
            </w:r>
          </w:p>
          <w:p w:rsidR="00A6599C" w:rsidRPr="00A9386F" w:rsidRDefault="00E24108" w:rsidP="001E67AF">
            <w:pPr>
              <w:tabs>
                <w:tab w:val="left" w:pos="2760"/>
              </w:tabs>
              <w:jc w:val="both"/>
              <w:rPr>
                <w:lang w:val="nl-NL"/>
              </w:rPr>
            </w:pPr>
            <w:r w:rsidRPr="00A9386F">
              <w:rPr>
                <w:lang w:val="nl-NL"/>
              </w:rPr>
              <w:t xml:space="preserve">- </w:t>
            </w:r>
            <w:r w:rsidR="00CE43D4" w:rsidRPr="00A9386F">
              <w:rPr>
                <w:lang w:val="nl-NL"/>
              </w:rPr>
              <w:t xml:space="preserve">Khi nhập nhiều giá trị cho biến thì xong mỗi thao tác nhập sử dụng phím </w:t>
            </w:r>
            <w:r w:rsidR="00CE43D4" w:rsidRPr="00A9386F">
              <w:rPr>
                <w:b/>
                <w:lang w:val="nl-NL"/>
              </w:rPr>
              <w:t>Enter</w:t>
            </w:r>
            <w:r w:rsidR="00CE43D4" w:rsidRPr="00A9386F">
              <w:rPr>
                <w:lang w:val="nl-NL"/>
              </w:rPr>
              <w:t xml:space="preserve"> </w:t>
            </w:r>
            <w:r w:rsidR="00206F01" w:rsidRPr="00A9386F">
              <w:rPr>
                <w:lang w:val="nl-NL"/>
              </w:rPr>
              <w:t>để nhập giá trị tiếp theo.</w:t>
            </w:r>
          </w:p>
          <w:p w:rsidR="00A6599C" w:rsidRPr="00A9386F" w:rsidRDefault="00206F01" w:rsidP="001E67AF">
            <w:pPr>
              <w:tabs>
                <w:tab w:val="left" w:pos="2760"/>
              </w:tabs>
              <w:jc w:val="both"/>
              <w:rPr>
                <w:lang w:val="nl-NL"/>
              </w:rPr>
            </w:pPr>
            <w:r w:rsidRPr="00A9386F">
              <w:rPr>
                <w:lang w:val="nl-NL"/>
              </w:rPr>
              <w:t>- Chú ý khi nhập giá trị của biến thì phải tương ứng với kiểu của biến.</w:t>
            </w:r>
          </w:p>
          <w:p w:rsidR="00D4683D" w:rsidRPr="00A9386F" w:rsidRDefault="00D4683D" w:rsidP="001E67AF">
            <w:pPr>
              <w:tabs>
                <w:tab w:val="left" w:pos="2760"/>
              </w:tabs>
              <w:jc w:val="both"/>
              <w:rPr>
                <w:lang w:val="nl-NL"/>
              </w:rPr>
            </w:pPr>
            <w:r w:rsidRPr="00A9386F">
              <w:rPr>
                <w:lang w:val="nl-NL"/>
              </w:rPr>
              <w:t>- Em nào có thể sử dụng máy tính đã có sẵn chương trình nhập giá trị cho biến r ?</w:t>
            </w:r>
          </w:p>
          <w:p w:rsidR="00B96B5F" w:rsidRPr="00A9386F" w:rsidRDefault="00D4683D" w:rsidP="00F869FD">
            <w:pPr>
              <w:tabs>
                <w:tab w:val="left" w:pos="2760"/>
              </w:tabs>
              <w:spacing w:before="240"/>
              <w:jc w:val="both"/>
              <w:rPr>
                <w:i/>
                <w:lang w:val="nl-NL"/>
              </w:rPr>
            </w:pPr>
            <w:r w:rsidRPr="00A9386F">
              <w:rPr>
                <w:lang w:val="nl-NL"/>
              </w:rPr>
              <w:t xml:space="preserve">- Để đưa câu dẫn </w:t>
            </w:r>
            <w:r w:rsidRPr="00A9386F">
              <w:rPr>
                <w:sz w:val="22"/>
                <w:szCs w:val="20"/>
                <w:lang w:val="nl-NL"/>
              </w:rPr>
              <w:t xml:space="preserve">'nhap ban kinh ' </w:t>
            </w:r>
            <w:r w:rsidRPr="00A9386F">
              <w:rPr>
                <w:lang w:val="nl-NL"/>
              </w:rPr>
              <w:t>và kết quả tính diện tích ra màn hình thì người ta sử dụng câu lệnh nào</w:t>
            </w:r>
            <w:r w:rsidR="00F869FD" w:rsidRPr="00A9386F">
              <w:rPr>
                <w:lang w:val="nl-NL"/>
              </w:rPr>
              <w:t xml:space="preserve"> ? (</w:t>
            </w:r>
            <w:r w:rsidR="00B96B5F" w:rsidRPr="00A9386F">
              <w:rPr>
                <w:i/>
                <w:lang w:val="nl-NL"/>
              </w:rPr>
              <w:t>câu lệnh xuất Write/ Writeln</w:t>
            </w:r>
            <w:r w:rsidR="006562A8" w:rsidRPr="00A9386F">
              <w:rPr>
                <w:i/>
                <w:lang w:val="nl-NL"/>
              </w:rPr>
              <w:t>).</w:t>
            </w:r>
          </w:p>
          <w:p w:rsidR="0091082A" w:rsidRPr="00A9386F" w:rsidRDefault="0091082A" w:rsidP="00F869FD">
            <w:pPr>
              <w:tabs>
                <w:tab w:val="left" w:pos="2760"/>
              </w:tabs>
              <w:spacing w:before="240"/>
              <w:jc w:val="both"/>
              <w:rPr>
                <w:lang w:val="nl-NL"/>
              </w:rPr>
            </w:pPr>
            <w:r w:rsidRPr="00A9386F">
              <w:rPr>
                <w:lang w:val="nl-NL"/>
              </w:rPr>
              <w:t>- Em nào cho thầy biết khi thực hiện chương trình thì thủ tục Write và Writeln khác nhau điểm nào?</w:t>
            </w:r>
          </w:p>
          <w:p w:rsidR="00F81F3C" w:rsidRPr="00A9386F" w:rsidRDefault="00253293" w:rsidP="00F869FD">
            <w:pPr>
              <w:tabs>
                <w:tab w:val="left" w:pos="2760"/>
              </w:tabs>
              <w:spacing w:before="240"/>
              <w:jc w:val="both"/>
              <w:rPr>
                <w:lang w:val="nl-NL"/>
              </w:rPr>
            </w:pPr>
            <w:r w:rsidRPr="00A9386F">
              <w:rPr>
                <w:lang w:val="nl-NL"/>
              </w:rPr>
              <w:t xml:space="preserve">- </w:t>
            </w:r>
            <w:r w:rsidR="00A260B8" w:rsidRPr="00A9386F">
              <w:rPr>
                <w:lang w:val="nl-NL"/>
              </w:rPr>
              <w:t xml:space="preserve">Em nào cho thầy biết khi thực hiện chương trình ở VD trên, </w:t>
            </w:r>
            <w:r w:rsidR="00F81F3C" w:rsidRPr="00A9386F">
              <w:rPr>
                <w:lang w:val="nl-NL"/>
              </w:rPr>
              <w:t xml:space="preserve">thủ tục </w:t>
            </w:r>
            <w:r w:rsidR="00F81F3C" w:rsidRPr="00A9386F">
              <w:rPr>
                <w:sz w:val="22"/>
                <w:szCs w:val="20"/>
                <w:lang w:val="nl-NL"/>
              </w:rPr>
              <w:t xml:space="preserve">write('nhap ban kinh '); </w:t>
            </w:r>
            <w:r w:rsidR="00F81F3C" w:rsidRPr="00A9386F">
              <w:rPr>
                <w:lang w:val="nl-NL"/>
              </w:rPr>
              <w:t>sẽ in ra như thế nào?</w:t>
            </w:r>
          </w:p>
          <w:p w:rsidR="00F81F3C" w:rsidRPr="00A9386F" w:rsidRDefault="00F81F3C" w:rsidP="009B570D">
            <w:pPr>
              <w:tabs>
                <w:tab w:val="left" w:pos="2760"/>
              </w:tabs>
              <w:jc w:val="both"/>
              <w:rPr>
                <w:lang w:val="nl-NL"/>
              </w:rPr>
            </w:pPr>
            <w:r w:rsidRPr="00A9386F">
              <w:rPr>
                <w:lang w:val="nl-NL"/>
              </w:rPr>
              <w:t>- Còn đối với câu lệnh</w:t>
            </w:r>
            <w:r w:rsidRPr="00A9386F">
              <w:rPr>
                <w:sz w:val="22"/>
                <w:szCs w:val="20"/>
                <w:lang w:val="nl-NL"/>
              </w:rPr>
              <w:t xml:space="preserve"> writeln('dien tich hinh tron co   </w:t>
            </w:r>
            <w:r w:rsidR="00AA6C9A" w:rsidRPr="00A9386F">
              <w:rPr>
                <w:sz w:val="22"/>
                <w:szCs w:val="20"/>
                <w:lang w:val="nl-NL"/>
              </w:rPr>
              <w:t>ban kinh ',r:5</w:t>
            </w:r>
            <w:r w:rsidRPr="00A9386F">
              <w:rPr>
                <w:sz w:val="22"/>
                <w:szCs w:val="20"/>
                <w:lang w:val="nl-NL"/>
              </w:rPr>
              <w:t xml:space="preserve">:2,' la',s:6:2); </w:t>
            </w:r>
            <w:r w:rsidR="006E3EA9" w:rsidRPr="00A9386F">
              <w:rPr>
                <w:lang w:val="nl-NL"/>
              </w:rPr>
              <w:t xml:space="preserve">sẽ in ra như thế nào nếu ta nhập bán kính </w:t>
            </w:r>
            <w:r w:rsidR="006E3EA9" w:rsidRPr="00A9386F">
              <w:rPr>
                <w:lang w:val="nl-NL"/>
              </w:rPr>
              <w:lastRenderedPageBreak/>
              <w:t>bằng 2</w:t>
            </w:r>
            <w:r w:rsidRPr="00A9386F">
              <w:rPr>
                <w:lang w:val="nl-NL"/>
              </w:rPr>
              <w:t>?</w:t>
            </w:r>
          </w:p>
          <w:p w:rsidR="00B97BAE" w:rsidRPr="00A9386F" w:rsidRDefault="00392FB3" w:rsidP="00AE1E3A">
            <w:pPr>
              <w:tabs>
                <w:tab w:val="left" w:pos="2760"/>
              </w:tabs>
              <w:spacing w:before="240"/>
              <w:jc w:val="both"/>
              <w:rPr>
                <w:lang w:val="nl-NL"/>
              </w:rPr>
            </w:pPr>
            <w:r w:rsidRPr="00A9386F">
              <w:rPr>
                <w:lang w:val="nl-NL"/>
              </w:rPr>
              <w:t xml:space="preserve">- </w:t>
            </w:r>
            <w:r w:rsidR="009B570D" w:rsidRPr="00A9386F">
              <w:rPr>
                <w:lang w:val="nl-NL"/>
              </w:rPr>
              <w:t xml:space="preserve">Em nào cho biết hiên tượng gì sẽ xảy ra nếu câu lệnh in kết quả được thay đổi như sau: </w:t>
            </w:r>
            <w:r w:rsidR="009B570D" w:rsidRPr="00A9386F">
              <w:rPr>
                <w:sz w:val="22"/>
                <w:szCs w:val="20"/>
                <w:lang w:val="nl-NL"/>
              </w:rPr>
              <w:t>writeln('dien tich hinh tron co   ban kinh ',r ,' la', s);</w:t>
            </w:r>
            <w:r w:rsidR="00B97BAE" w:rsidRPr="00A9386F">
              <w:rPr>
                <w:lang w:val="nl-NL"/>
              </w:rPr>
              <w:t xml:space="preserve"> ? In kết quả là </w:t>
            </w:r>
            <w:r w:rsidR="00371ACC" w:rsidRPr="00A9386F">
              <w:rPr>
                <w:lang w:val="nl-NL"/>
              </w:rPr>
              <w:object w:dxaOrig="4501" w:dyaOrig="480">
                <v:shape id="_x0000_i1051" type="#_x0000_t75" style="width:174pt;height:35.25pt" o:ole="">
                  <v:imagedata r:id="rId57" o:title=""/>
                </v:shape>
                <o:OLEObject Type="Embed" ProgID="PBrush" ShapeID="_x0000_i1051" DrawAspect="Content" ObjectID="_1674388947" r:id="rId58"/>
              </w:object>
            </w:r>
            <w:r w:rsidR="00AE1E3A" w:rsidRPr="00A9386F">
              <w:rPr>
                <w:lang w:val="nl-NL"/>
              </w:rPr>
              <w:t xml:space="preserve">Vì vậy Pascal </w:t>
            </w:r>
            <w:r w:rsidR="009A4914" w:rsidRPr="00A9386F">
              <w:rPr>
                <w:lang w:val="nl-NL"/>
              </w:rPr>
              <w:t xml:space="preserve">đưa </w:t>
            </w:r>
            <w:r w:rsidR="00AE1E3A" w:rsidRPr="00A9386F">
              <w:rPr>
                <w:lang w:val="nl-NL"/>
              </w:rPr>
              <w:t>quy cách của kết quả</w:t>
            </w:r>
            <w:r w:rsidR="00FB1719" w:rsidRPr="00A9386F">
              <w:rPr>
                <w:lang w:val="nl-NL"/>
              </w:rPr>
              <w:t xml:space="preserve"> ra</w:t>
            </w:r>
            <w:r w:rsidR="00AE1E3A" w:rsidRPr="00A9386F">
              <w:rPr>
                <w:lang w:val="nl-NL"/>
              </w:rPr>
              <w:t>.</w:t>
            </w:r>
          </w:p>
          <w:p w:rsidR="004B5CA9" w:rsidRPr="00A9386F" w:rsidRDefault="009B570D" w:rsidP="004B5CA9">
            <w:pPr>
              <w:spacing w:before="240"/>
              <w:jc w:val="both"/>
              <w:rPr>
                <w:sz w:val="22"/>
                <w:szCs w:val="20"/>
                <w:lang w:val="nl-NL"/>
              </w:rPr>
            </w:pPr>
            <w:r w:rsidRPr="00A9386F">
              <w:rPr>
                <w:sz w:val="22"/>
                <w:szCs w:val="20"/>
                <w:lang w:val="nl-NL"/>
              </w:rPr>
              <w:t xml:space="preserve"> </w:t>
            </w:r>
            <w:r w:rsidR="004B5CA9" w:rsidRPr="00A9386F">
              <w:rPr>
                <w:b/>
                <w:lang w:val="nl-NL"/>
              </w:rPr>
              <w:t xml:space="preserve">VD: </w:t>
            </w:r>
            <w:r w:rsidR="004B5CA9" w:rsidRPr="00A9386F">
              <w:rPr>
                <w:sz w:val="22"/>
                <w:szCs w:val="20"/>
                <w:lang w:val="nl-NL"/>
              </w:rPr>
              <w:t xml:space="preserve">writeln('dien tich hinh tron co   </w:t>
            </w:r>
            <w:r w:rsidR="00AA6C9A" w:rsidRPr="00A9386F">
              <w:rPr>
                <w:sz w:val="22"/>
                <w:szCs w:val="20"/>
                <w:lang w:val="nl-NL"/>
              </w:rPr>
              <w:t>ban kinh ',r:5</w:t>
            </w:r>
            <w:r w:rsidR="004B5CA9" w:rsidRPr="00A9386F">
              <w:rPr>
                <w:sz w:val="22"/>
                <w:szCs w:val="20"/>
                <w:lang w:val="nl-NL"/>
              </w:rPr>
              <w:t xml:space="preserve">:2,' la',s:6:2); </w:t>
            </w:r>
          </w:p>
          <w:p w:rsidR="00392FB3" w:rsidRPr="00A9386F" w:rsidRDefault="004B5CA9" w:rsidP="009B570D">
            <w:pPr>
              <w:tabs>
                <w:tab w:val="left" w:pos="2760"/>
              </w:tabs>
              <w:jc w:val="both"/>
              <w:rPr>
                <w:lang w:val="nl-NL"/>
              </w:rPr>
            </w:pPr>
            <w:r w:rsidRPr="00A9386F">
              <w:rPr>
                <w:lang w:val="nl-NL"/>
              </w:rPr>
              <w:t xml:space="preserve">- Em có nhận xét gì về cách viết trên: </w:t>
            </w:r>
            <w:r w:rsidRPr="00A9386F">
              <w:rPr>
                <w:i/>
                <w:lang w:val="nl-NL"/>
              </w:rPr>
              <w:t xml:space="preserve">( r được dành </w:t>
            </w:r>
            <w:r w:rsidR="005255CD" w:rsidRPr="00A9386F">
              <w:rPr>
                <w:i/>
                <w:lang w:val="nl-NL"/>
              </w:rPr>
              <w:t>5</w:t>
            </w:r>
            <w:r w:rsidRPr="00A9386F">
              <w:rPr>
                <w:i/>
                <w:lang w:val="nl-NL"/>
              </w:rPr>
              <w:t xml:space="preserve"> vị trí trong đó có 2 vị trí dành cho chữ số thập phân, </w:t>
            </w:r>
            <w:r w:rsidR="00AA6C9A" w:rsidRPr="00A9386F">
              <w:rPr>
                <w:i/>
                <w:lang w:val="nl-NL"/>
              </w:rPr>
              <w:t>1 vị trí cho phần nguyên và 1 vị trí cho dấu (.), còn diện tích có 6 vị trí, 2 vị trí cho phần thập phân và 3 vị trí cho phần nguyên, 1 vị trí cho dấu (.))</w:t>
            </w:r>
            <w:r w:rsidRPr="00A9386F">
              <w:rPr>
                <w:lang w:val="nl-NL"/>
              </w:rPr>
              <w:t xml:space="preserve"> </w:t>
            </w:r>
          </w:p>
          <w:p w:rsidR="00332EC1" w:rsidRPr="00A9386F" w:rsidRDefault="00332EC1" w:rsidP="009B570D">
            <w:pPr>
              <w:tabs>
                <w:tab w:val="left" w:pos="2760"/>
              </w:tabs>
              <w:jc w:val="both"/>
              <w:rPr>
                <w:lang w:val="nl-NL"/>
              </w:rPr>
            </w:pPr>
            <w:r w:rsidRPr="00A9386F">
              <w:rPr>
                <w:lang w:val="nl-NL"/>
              </w:rPr>
              <w:t>- Để có thể thực hiện chương trình được viết bằng ngôn ngữ lập trình thì ta cần soạn thảo chương trình trên môi trường ngôn ngữ lập trình cụ thể.</w:t>
            </w:r>
            <w:r w:rsidR="000329E8" w:rsidRPr="00A9386F">
              <w:rPr>
                <w:lang w:val="nl-NL"/>
              </w:rPr>
              <w:t xml:space="preserve"> Ngôn ngữ lập trình Pascal là một ví dụ và ta sẽ tìm hiểu về môi trường lập trình này</w:t>
            </w:r>
          </w:p>
        </w:tc>
        <w:tc>
          <w:tcPr>
            <w:tcW w:w="1440" w:type="dxa"/>
          </w:tcPr>
          <w:p w:rsidR="008E084D" w:rsidRPr="00A9386F" w:rsidRDefault="008E084D" w:rsidP="0051694D">
            <w:pPr>
              <w:spacing w:before="240"/>
              <w:jc w:val="both"/>
              <w:rPr>
                <w:lang w:val="nl-NL"/>
              </w:rPr>
            </w:pPr>
          </w:p>
          <w:p w:rsidR="008E084D" w:rsidRPr="00A9386F" w:rsidRDefault="008E084D" w:rsidP="0051694D">
            <w:pPr>
              <w:spacing w:before="240"/>
              <w:jc w:val="both"/>
              <w:rPr>
                <w:lang w:val="nl-NL"/>
              </w:rPr>
            </w:pPr>
            <w:r w:rsidRPr="00A9386F">
              <w:rPr>
                <w:lang w:val="nl-NL"/>
              </w:rPr>
              <w:t xml:space="preserve">Học sinh theo dỏi, ghi chép </w:t>
            </w:r>
            <w:r w:rsidRPr="00A9386F">
              <w:rPr>
                <w:lang w:val="nl-NL"/>
              </w:rPr>
              <w:lastRenderedPageBreak/>
              <w:t>bài học.</w:t>
            </w:r>
          </w:p>
          <w:p w:rsidR="008E084D" w:rsidRPr="00A9386F" w:rsidRDefault="008E084D" w:rsidP="0051694D">
            <w:pPr>
              <w:jc w:val="both"/>
              <w:rPr>
                <w:lang w:val="nl-NL"/>
              </w:rPr>
            </w:pPr>
          </w:p>
          <w:p w:rsidR="008E084D" w:rsidRPr="00A9386F" w:rsidRDefault="008E084D" w:rsidP="0051694D">
            <w:pPr>
              <w:jc w:val="both"/>
              <w:rPr>
                <w:lang w:val="nl-NL"/>
              </w:rPr>
            </w:pPr>
          </w:p>
          <w:p w:rsidR="008E084D" w:rsidRPr="00A9386F" w:rsidRDefault="008E084D" w:rsidP="0051694D">
            <w:pPr>
              <w:jc w:val="both"/>
              <w:rPr>
                <w:lang w:val="nl-NL"/>
              </w:rPr>
            </w:pPr>
          </w:p>
          <w:p w:rsidR="008E084D" w:rsidRPr="00A9386F" w:rsidRDefault="008E084D" w:rsidP="0051694D">
            <w:pPr>
              <w:jc w:val="both"/>
              <w:rPr>
                <w:lang w:val="nl-NL"/>
              </w:rPr>
            </w:pPr>
          </w:p>
          <w:p w:rsidR="008E084D" w:rsidRPr="00A9386F" w:rsidRDefault="008E084D" w:rsidP="0051694D">
            <w:pPr>
              <w:jc w:val="both"/>
              <w:rPr>
                <w:lang w:val="nl-NL"/>
              </w:rPr>
            </w:pPr>
          </w:p>
          <w:p w:rsidR="008E084D" w:rsidRPr="00A9386F" w:rsidRDefault="008E084D" w:rsidP="0051694D">
            <w:pPr>
              <w:jc w:val="both"/>
              <w:rPr>
                <w:lang w:val="nl-NL"/>
              </w:rPr>
            </w:pPr>
          </w:p>
          <w:p w:rsidR="008E084D" w:rsidRPr="00A9386F" w:rsidRDefault="008E084D" w:rsidP="0051694D">
            <w:pPr>
              <w:jc w:val="both"/>
              <w:rPr>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8E084D" w:rsidRPr="00A9386F" w:rsidRDefault="008E084D" w:rsidP="0051694D">
            <w:pPr>
              <w:jc w:val="both"/>
              <w:rPr>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spacing w:before="240"/>
              <w:jc w:val="both"/>
              <w:rPr>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402367" w:rsidRPr="00A9386F" w:rsidRDefault="00402367" w:rsidP="0051694D">
            <w:pPr>
              <w:spacing w:before="240"/>
              <w:jc w:val="both"/>
              <w:rPr>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jc w:val="both"/>
              <w:rPr>
                <w:sz w:val="8"/>
                <w:lang w:val="nl-NL"/>
              </w:rPr>
            </w:pPr>
          </w:p>
          <w:p w:rsidR="008E084D" w:rsidRPr="00A9386F" w:rsidRDefault="008E084D" w:rsidP="0051694D">
            <w:pPr>
              <w:spacing w:before="240"/>
              <w:jc w:val="both"/>
              <w:rPr>
                <w:lang w:val="nl-NL"/>
              </w:rPr>
            </w:pPr>
            <w:r w:rsidRPr="00A9386F">
              <w:rPr>
                <w:lang w:val="nl-NL"/>
              </w:rPr>
              <w:t>Học sinh theo dỏi, ghi chép và trả lời.</w:t>
            </w:r>
          </w:p>
          <w:p w:rsidR="008E084D" w:rsidRPr="00A9386F" w:rsidRDefault="008E084D" w:rsidP="0051694D">
            <w:pPr>
              <w:jc w:val="both"/>
              <w:rPr>
                <w:sz w:val="8"/>
                <w:lang w:val="nl-NL"/>
              </w:rPr>
            </w:pPr>
          </w:p>
        </w:tc>
      </w:tr>
    </w:tbl>
    <w:p w:rsidR="0051694D" w:rsidRPr="00A9386F" w:rsidRDefault="0051694D" w:rsidP="0051694D">
      <w:pPr>
        <w:spacing w:before="240"/>
        <w:rPr>
          <w:b/>
          <w:sz w:val="22"/>
          <w:szCs w:val="22"/>
          <w:lang w:val="nl-NL"/>
        </w:rPr>
      </w:pPr>
      <w:r w:rsidRPr="00A9386F">
        <w:rPr>
          <w:b/>
          <w:sz w:val="22"/>
          <w:szCs w:val="22"/>
          <w:lang w:val="nl-NL"/>
        </w:rPr>
        <w:lastRenderedPageBreak/>
        <w:t>III. CỦNG</w:t>
      </w:r>
      <w:r w:rsidR="00132728" w:rsidRPr="00A9386F">
        <w:rPr>
          <w:b/>
          <w:sz w:val="22"/>
          <w:szCs w:val="22"/>
          <w:lang w:val="nl-NL"/>
        </w:rPr>
        <w:t xml:space="preserve"> CỐ BÀI HỌC VÀ BÀI TẬP VỀ NHÀ (3</w:t>
      </w:r>
      <w:r w:rsidRPr="00A9386F">
        <w:rPr>
          <w:b/>
          <w:sz w:val="22"/>
          <w:szCs w:val="22"/>
          <w:lang w:val="nl-NL"/>
        </w:rPr>
        <w:t xml:space="preserve"> ph)</w:t>
      </w:r>
    </w:p>
    <w:p w:rsidR="0051694D" w:rsidRPr="00A9386F" w:rsidRDefault="0051694D" w:rsidP="0051694D">
      <w:pPr>
        <w:ind w:left="180"/>
        <w:jc w:val="both"/>
        <w:rPr>
          <w:b/>
          <w:lang w:val="nl-NL"/>
        </w:rPr>
      </w:pPr>
      <w:r w:rsidRPr="00A9386F">
        <w:rPr>
          <w:b/>
          <w:lang w:val="nl-NL"/>
        </w:rPr>
        <w:t>1. Củng cố: Qua bài học HS nắm vững những kiến thức trọng tâm sau:</w:t>
      </w:r>
      <w:r w:rsidRPr="00A9386F">
        <w:rPr>
          <w:lang w:val="nl-NL"/>
        </w:rPr>
        <w:t>.</w:t>
      </w:r>
    </w:p>
    <w:p w:rsidR="00EF2D2C" w:rsidRPr="00A9386F" w:rsidRDefault="0051694D" w:rsidP="00EF2D2C">
      <w:pPr>
        <w:ind w:firstLine="360"/>
        <w:rPr>
          <w:lang w:val="nl-NL"/>
        </w:rPr>
      </w:pPr>
      <w:r w:rsidRPr="00A9386F">
        <w:rPr>
          <w:lang w:val="nl-NL"/>
        </w:rPr>
        <w:t xml:space="preserve">- </w:t>
      </w:r>
      <w:r w:rsidR="00EF2D2C" w:rsidRPr="00A9386F">
        <w:rPr>
          <w:lang w:val="nl-NL"/>
        </w:rPr>
        <w:t>Thủ tục nhập dữ liệu: Read/Readln.</w:t>
      </w:r>
    </w:p>
    <w:p w:rsidR="0051694D" w:rsidRPr="00A9386F" w:rsidRDefault="0051694D" w:rsidP="0051694D">
      <w:pPr>
        <w:ind w:firstLine="360"/>
        <w:rPr>
          <w:lang w:val="nl-NL"/>
        </w:rPr>
      </w:pPr>
      <w:r w:rsidRPr="00A9386F">
        <w:rPr>
          <w:lang w:val="nl-NL"/>
        </w:rPr>
        <w:t xml:space="preserve">- </w:t>
      </w:r>
      <w:r w:rsidR="00EF2D2C" w:rsidRPr="00A9386F">
        <w:rPr>
          <w:lang w:val="nl-NL"/>
        </w:rPr>
        <w:t>Thủ tục xuất dữ liệu: Write/</w:t>
      </w:r>
      <w:r w:rsidR="00C302B3" w:rsidRPr="00A9386F">
        <w:rPr>
          <w:lang w:val="nl-NL"/>
        </w:rPr>
        <w:t>Writeln.</w:t>
      </w:r>
    </w:p>
    <w:p w:rsidR="0051694D" w:rsidRPr="00A9386F" w:rsidRDefault="00C302B3" w:rsidP="0051694D">
      <w:pPr>
        <w:tabs>
          <w:tab w:val="left" w:pos="180"/>
        </w:tabs>
        <w:ind w:firstLine="360"/>
        <w:rPr>
          <w:lang w:val="nl-NL"/>
        </w:rPr>
      </w:pPr>
      <w:r w:rsidRPr="00A9386F">
        <w:rPr>
          <w:lang w:val="nl-NL"/>
        </w:rPr>
        <w:t>- Quy cách định dạng số.</w:t>
      </w:r>
    </w:p>
    <w:p w:rsidR="0051694D" w:rsidRPr="00A9386F" w:rsidRDefault="0051694D" w:rsidP="0051694D">
      <w:pPr>
        <w:ind w:left="180"/>
        <w:jc w:val="both"/>
        <w:rPr>
          <w:b/>
          <w:lang w:val="nl-NL"/>
        </w:rPr>
      </w:pPr>
      <w:r w:rsidRPr="00A9386F">
        <w:rPr>
          <w:b/>
          <w:lang w:val="nl-NL"/>
        </w:rPr>
        <w:t>2. Bài tập về nhà:</w:t>
      </w:r>
    </w:p>
    <w:p w:rsidR="00FD5191" w:rsidRPr="00A9386F" w:rsidRDefault="003F1027" w:rsidP="00516325">
      <w:pPr>
        <w:numPr>
          <w:ilvl w:val="0"/>
          <w:numId w:val="17"/>
        </w:numPr>
        <w:tabs>
          <w:tab w:val="left" w:pos="900"/>
          <w:tab w:val="left" w:pos="4320"/>
          <w:tab w:val="left" w:pos="6840"/>
        </w:tabs>
        <w:jc w:val="both"/>
        <w:rPr>
          <w:lang w:val="nl-NL"/>
        </w:rPr>
      </w:pPr>
      <w:r w:rsidRPr="00A9386F">
        <w:rPr>
          <w:lang w:val="nl-NL"/>
        </w:rPr>
        <w:t>Chuẩn bị bài tập và thực hành số 1.</w:t>
      </w:r>
    </w:p>
    <w:p w:rsidR="003F1027" w:rsidRPr="00A9386F" w:rsidRDefault="003F1027" w:rsidP="003F1027">
      <w:pPr>
        <w:numPr>
          <w:ilvl w:val="0"/>
          <w:numId w:val="17"/>
        </w:numPr>
        <w:tabs>
          <w:tab w:val="left" w:pos="900"/>
          <w:tab w:val="left" w:pos="4320"/>
          <w:tab w:val="left" w:pos="6840"/>
        </w:tabs>
        <w:jc w:val="both"/>
        <w:rPr>
          <w:lang w:val="nl-NL"/>
        </w:rPr>
      </w:pPr>
      <w:r w:rsidRPr="00A9386F">
        <w:rPr>
          <w:lang w:val="nl-NL"/>
        </w:rPr>
        <w:t>Viết các chương trình tính diện tích hình thang,  tam giác biết cạnh đáy và chiều cao.</w:t>
      </w:r>
    </w:p>
    <w:p w:rsidR="00FC74C9" w:rsidRPr="00A9386F" w:rsidRDefault="00FC74C9" w:rsidP="003F1027">
      <w:pPr>
        <w:numPr>
          <w:ilvl w:val="0"/>
          <w:numId w:val="17"/>
        </w:numPr>
        <w:tabs>
          <w:tab w:val="left" w:pos="900"/>
          <w:tab w:val="left" w:pos="4320"/>
          <w:tab w:val="left" w:pos="6840"/>
        </w:tabs>
        <w:jc w:val="both"/>
        <w:rPr>
          <w:lang w:val="nl-NL"/>
        </w:rPr>
      </w:pPr>
      <w:r w:rsidRPr="00A9386F">
        <w:rPr>
          <w:lang w:val="nl-NL"/>
        </w:rPr>
        <w:t>Bài thực hành 3, 4, 5 trang 35 SGK</w:t>
      </w:r>
      <w:r w:rsidR="005255CD" w:rsidRPr="00A9386F">
        <w:rPr>
          <w:lang w:val="nl-NL"/>
        </w:rPr>
        <w:t>.</w:t>
      </w:r>
    </w:p>
    <w:p w:rsidR="00DF7B56" w:rsidRPr="00A9386F" w:rsidRDefault="00844AE9" w:rsidP="00DF7B56">
      <w:pPr>
        <w:tabs>
          <w:tab w:val="left" w:pos="900"/>
          <w:tab w:val="left" w:pos="4320"/>
          <w:tab w:val="left" w:pos="6840"/>
        </w:tabs>
        <w:rPr>
          <w:lang w:val="nl-NL"/>
        </w:rPr>
      </w:pPr>
      <w:r w:rsidRPr="00A9386F">
        <w:rPr>
          <w:lang w:val="nl-NL"/>
        </w:rPr>
        <w:br w:type="page"/>
      </w:r>
      <w:r w:rsidR="00DF7B56" w:rsidRPr="00A9386F">
        <w:rPr>
          <w:lang w:val="nl-NL"/>
        </w:rPr>
        <w:lastRenderedPageBreak/>
        <w:t>Tiết 8,9_PPCT</w:t>
      </w:r>
    </w:p>
    <w:p w:rsidR="00DF7B56" w:rsidRPr="00A9386F" w:rsidRDefault="00DF7B56" w:rsidP="00DF7B56">
      <w:pPr>
        <w:tabs>
          <w:tab w:val="left" w:pos="900"/>
          <w:tab w:val="left" w:pos="4320"/>
          <w:tab w:val="left" w:pos="6840"/>
        </w:tabs>
        <w:rPr>
          <w:lang w:val="nl-NL"/>
        </w:rPr>
      </w:pPr>
      <w:r w:rsidRPr="00A9386F">
        <w:rPr>
          <w:lang w:val="nl-NL"/>
        </w:rPr>
        <w:t>Ngày soạn:</w:t>
      </w:r>
    </w:p>
    <w:p w:rsidR="00DF7B56" w:rsidRPr="00A9386F" w:rsidRDefault="00DF7B56" w:rsidP="00DF7B56">
      <w:pPr>
        <w:tabs>
          <w:tab w:val="left" w:pos="900"/>
          <w:tab w:val="left" w:pos="4320"/>
          <w:tab w:val="left" w:pos="6840"/>
        </w:tabs>
        <w:rPr>
          <w:lang w:val="nl-NL"/>
        </w:rPr>
      </w:pPr>
      <w:r w:rsidRPr="00A9386F">
        <w:rPr>
          <w:lang w:val="nl-NL"/>
        </w:rPr>
        <w:t>Ngày dạy:</w:t>
      </w:r>
    </w:p>
    <w:p w:rsidR="00DF7B56" w:rsidRPr="00A9386F" w:rsidRDefault="00DF7B56" w:rsidP="00DF7B56">
      <w:pPr>
        <w:tabs>
          <w:tab w:val="left" w:pos="900"/>
          <w:tab w:val="left" w:pos="4320"/>
          <w:tab w:val="left" w:pos="6840"/>
        </w:tabs>
        <w:rPr>
          <w:lang w:val="nl-NL"/>
        </w:rPr>
      </w:pPr>
    </w:p>
    <w:p w:rsidR="00DF7B56" w:rsidRPr="00A9386F" w:rsidRDefault="00DF7B56" w:rsidP="00DF7B56">
      <w:pPr>
        <w:tabs>
          <w:tab w:val="left" w:pos="900"/>
          <w:tab w:val="left" w:pos="4320"/>
          <w:tab w:val="left" w:pos="6840"/>
        </w:tabs>
        <w:rPr>
          <w:lang w:val="nl-NL"/>
        </w:rPr>
      </w:pPr>
    </w:p>
    <w:p w:rsidR="00DF7B56" w:rsidRPr="00A9386F" w:rsidRDefault="00DF7B56" w:rsidP="00DF7B56">
      <w:pPr>
        <w:tabs>
          <w:tab w:val="left" w:pos="900"/>
          <w:tab w:val="left" w:pos="4320"/>
          <w:tab w:val="left" w:pos="6840"/>
        </w:tabs>
        <w:rPr>
          <w:lang w:val="nl-NL"/>
        </w:rPr>
      </w:pPr>
    </w:p>
    <w:p w:rsidR="00DF7B56" w:rsidRPr="00A9386F" w:rsidRDefault="00DF7B56" w:rsidP="00DF7B56">
      <w:pPr>
        <w:tabs>
          <w:tab w:val="left" w:pos="900"/>
          <w:tab w:val="left" w:pos="4320"/>
          <w:tab w:val="left" w:pos="6840"/>
        </w:tabs>
        <w:rPr>
          <w:lang w:val="nl-NL"/>
        </w:rPr>
      </w:pPr>
    </w:p>
    <w:p w:rsidR="00B47AF1" w:rsidRPr="00A9386F" w:rsidRDefault="00B47AF1" w:rsidP="00E2583C">
      <w:pPr>
        <w:tabs>
          <w:tab w:val="left" w:pos="900"/>
          <w:tab w:val="left" w:pos="4320"/>
          <w:tab w:val="left" w:pos="6840"/>
        </w:tabs>
        <w:jc w:val="center"/>
        <w:rPr>
          <w:b/>
          <w:i/>
          <w:lang w:val="nl-NL"/>
        </w:rPr>
      </w:pPr>
      <w:r w:rsidRPr="00A9386F">
        <w:rPr>
          <w:b/>
          <w:lang w:val="nl-NL"/>
        </w:rPr>
        <w:t>BÀI TẬP VÀ THỰC HÀNH SỐ 1</w:t>
      </w:r>
    </w:p>
    <w:p w:rsidR="00B47AF1" w:rsidRPr="00A9386F" w:rsidRDefault="00A9386F" w:rsidP="00B47AF1">
      <w:pPr>
        <w:rPr>
          <w:lang w:val="nl-NL"/>
        </w:rPr>
      </w:pPr>
      <w:r>
        <w:rPr>
          <w:i/>
          <w:noProof/>
        </w:rPr>
        <mc:AlternateContent>
          <mc:Choice Requires="wps">
            <w:drawing>
              <wp:anchor distT="0" distB="0" distL="114300" distR="114300" simplePos="0" relativeHeight="251669504" behindDoc="0" locked="0" layoutInCell="1" allowOverlap="1">
                <wp:simplePos x="0" y="0"/>
                <wp:positionH relativeFrom="column">
                  <wp:align>center</wp:align>
                </wp:positionH>
                <wp:positionV relativeFrom="paragraph">
                  <wp:posOffset>128905</wp:posOffset>
                </wp:positionV>
                <wp:extent cx="4343400" cy="0"/>
                <wp:effectExtent l="28575" t="29210" r="28575" b="37465"/>
                <wp:wrapNone/>
                <wp:docPr id="687" name="Lin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0" o:spid="_x0000_s1026" style="position:absolute;z-index:2516695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" strokeweight="4.5pt">
                <v:stroke linestyle="thinThick"/>
              </v:line>
            </w:pict>
          </mc:Fallback>
        </mc:AlternateContent>
      </w:r>
    </w:p>
    <w:p w:rsidR="00B47AF1" w:rsidRPr="00A9386F" w:rsidRDefault="00B47AF1" w:rsidP="00B47AF1">
      <w:pPr>
        <w:rPr>
          <w:lang w:val="nl-NL"/>
        </w:rPr>
      </w:pPr>
    </w:p>
    <w:p w:rsidR="00B47AF1" w:rsidRPr="00A9386F" w:rsidRDefault="00B47AF1" w:rsidP="00B47AF1">
      <w:pPr>
        <w:rPr>
          <w:b/>
          <w:sz w:val="20"/>
          <w:szCs w:val="20"/>
          <w:lang w:val="nl-NL"/>
        </w:rPr>
      </w:pPr>
      <w:r w:rsidRPr="00A9386F">
        <w:rPr>
          <w:b/>
          <w:sz w:val="20"/>
          <w:szCs w:val="20"/>
          <w:lang w:val="nl-NL"/>
        </w:rPr>
        <w:t>A. MỤC ĐÍCH VÀ YÊU CẦU</w:t>
      </w:r>
    </w:p>
    <w:p w:rsidR="00B47AF1" w:rsidRPr="00A9386F" w:rsidRDefault="00B47AF1" w:rsidP="00B47AF1">
      <w:pPr>
        <w:tabs>
          <w:tab w:val="left" w:pos="180"/>
        </w:tabs>
        <w:rPr>
          <w:b/>
          <w:lang w:val="nl-NL"/>
        </w:rPr>
      </w:pPr>
      <w:r w:rsidRPr="00A9386F">
        <w:rPr>
          <w:b/>
          <w:lang w:val="nl-NL"/>
        </w:rPr>
        <w:tab/>
        <w:t>1. Mục đích:</w:t>
      </w:r>
    </w:p>
    <w:p w:rsidR="00B47AF1" w:rsidRPr="00A9386F" w:rsidRDefault="00B47AF1" w:rsidP="00B47AF1">
      <w:pPr>
        <w:tabs>
          <w:tab w:val="left" w:pos="180"/>
        </w:tabs>
        <w:ind w:firstLine="360"/>
        <w:jc w:val="both"/>
        <w:rPr>
          <w:lang w:val="nl-NL"/>
        </w:rPr>
      </w:pPr>
      <w:r w:rsidRPr="00A9386F">
        <w:rPr>
          <w:lang w:val="nl-NL"/>
        </w:rPr>
        <w:t>- Học sinh bước đầu lập trình được các chương trình đơn giản.</w:t>
      </w:r>
    </w:p>
    <w:p w:rsidR="00B47AF1" w:rsidRPr="00A9386F" w:rsidRDefault="00B47AF1" w:rsidP="00B47AF1">
      <w:pPr>
        <w:tabs>
          <w:tab w:val="left" w:pos="180"/>
        </w:tabs>
        <w:ind w:firstLine="360"/>
        <w:jc w:val="both"/>
        <w:rPr>
          <w:lang w:val="nl-NL"/>
        </w:rPr>
      </w:pPr>
      <w:r w:rsidRPr="00A9386F">
        <w:rPr>
          <w:lang w:val="nl-NL"/>
        </w:rPr>
        <w:t>- Thao tác thành thạo trên môi trường Pascal.</w:t>
      </w:r>
    </w:p>
    <w:p w:rsidR="00B47AF1" w:rsidRPr="00A9386F" w:rsidRDefault="00B47AF1" w:rsidP="00B47AF1">
      <w:pPr>
        <w:tabs>
          <w:tab w:val="left" w:pos="180"/>
        </w:tabs>
        <w:jc w:val="both"/>
        <w:rPr>
          <w:b/>
          <w:lang w:val="nl-NL"/>
        </w:rPr>
      </w:pPr>
      <w:r w:rsidRPr="00A9386F">
        <w:rPr>
          <w:b/>
          <w:lang w:val="nl-NL"/>
        </w:rPr>
        <w:tab/>
        <w:t>2. Yêu cầu:</w:t>
      </w:r>
    </w:p>
    <w:p w:rsidR="00B47AF1" w:rsidRPr="00A9386F" w:rsidRDefault="00B47AF1" w:rsidP="00B47AF1">
      <w:pPr>
        <w:tabs>
          <w:tab w:val="left" w:pos="360"/>
        </w:tabs>
        <w:jc w:val="both"/>
        <w:rPr>
          <w:lang w:val="nl-NL"/>
        </w:rPr>
      </w:pPr>
      <w:r w:rsidRPr="00A9386F">
        <w:rPr>
          <w:lang w:val="nl-NL"/>
        </w:rPr>
        <w:tab/>
        <w:t>- Học chuẩn bị bài tập ở nhà của tiết học trước.</w:t>
      </w:r>
    </w:p>
    <w:p w:rsidR="00B47AF1" w:rsidRPr="00A9386F" w:rsidRDefault="00B47AF1" w:rsidP="00B47AF1">
      <w:pPr>
        <w:tabs>
          <w:tab w:val="left" w:pos="180"/>
        </w:tabs>
        <w:ind w:firstLine="360"/>
        <w:jc w:val="both"/>
        <w:rPr>
          <w:lang w:val="nl-NL"/>
        </w:rPr>
      </w:pPr>
      <w:r w:rsidRPr="00A9386F">
        <w:rPr>
          <w:lang w:val="nl-NL"/>
        </w:rPr>
        <w:t>- Học sinh chú ý làm bài tập và thực hành.</w:t>
      </w:r>
    </w:p>
    <w:p w:rsidR="00B47AF1" w:rsidRPr="00A9386F" w:rsidRDefault="00B47AF1" w:rsidP="00B47AF1">
      <w:pPr>
        <w:spacing w:before="240"/>
        <w:rPr>
          <w:b/>
          <w:sz w:val="20"/>
          <w:szCs w:val="20"/>
          <w:lang w:val="nl-NL"/>
        </w:rPr>
      </w:pPr>
      <w:r w:rsidRPr="00A9386F">
        <w:rPr>
          <w:b/>
          <w:sz w:val="20"/>
          <w:szCs w:val="20"/>
          <w:lang w:val="nl-NL"/>
        </w:rPr>
        <w:t>B. PHƯƠNG PHÁP GIẢNG DẠY</w:t>
      </w:r>
    </w:p>
    <w:p w:rsidR="00B47AF1" w:rsidRPr="00A9386F" w:rsidRDefault="00B47AF1" w:rsidP="00B47AF1">
      <w:pPr>
        <w:tabs>
          <w:tab w:val="left" w:pos="360"/>
        </w:tabs>
        <w:jc w:val="both"/>
        <w:rPr>
          <w:lang w:val="nl-NL"/>
        </w:rPr>
      </w:pPr>
      <w:r w:rsidRPr="00A9386F">
        <w:rPr>
          <w:lang w:val="nl-NL"/>
        </w:rPr>
        <w:tab/>
        <w:t>- Gợi ý phương pháp lập trình đơn giản.</w:t>
      </w:r>
    </w:p>
    <w:p w:rsidR="00B47AF1" w:rsidRPr="00A9386F" w:rsidRDefault="00B47AF1" w:rsidP="00B47AF1">
      <w:pPr>
        <w:tabs>
          <w:tab w:val="left" w:pos="360"/>
        </w:tabs>
        <w:jc w:val="both"/>
        <w:rPr>
          <w:lang w:val="nl-NL"/>
        </w:rPr>
      </w:pPr>
      <w:r w:rsidRPr="00A9386F">
        <w:rPr>
          <w:lang w:val="nl-NL"/>
        </w:rPr>
        <w:tab/>
        <w:t>- Hướng dẫn học sinh biết cách hiệu chỉnh các lỗi sai khi thực hiện chương trình.</w:t>
      </w:r>
    </w:p>
    <w:p w:rsidR="00B47AF1" w:rsidRPr="00A9386F" w:rsidRDefault="00B47AF1" w:rsidP="00B47AF1">
      <w:pPr>
        <w:tabs>
          <w:tab w:val="left" w:pos="180"/>
        </w:tabs>
        <w:spacing w:before="240"/>
        <w:rPr>
          <w:b/>
          <w:sz w:val="20"/>
          <w:szCs w:val="20"/>
          <w:lang w:val="nl-NL"/>
        </w:rPr>
      </w:pPr>
      <w:r w:rsidRPr="00A9386F">
        <w:rPr>
          <w:b/>
          <w:sz w:val="20"/>
          <w:szCs w:val="20"/>
          <w:lang w:val="nl-NL"/>
        </w:rPr>
        <w:t>C. PHƯƠNG TIỆN DẠY HỌC</w:t>
      </w:r>
    </w:p>
    <w:p w:rsidR="00B47AF1" w:rsidRPr="00A9386F" w:rsidRDefault="00B47AF1" w:rsidP="00B47AF1">
      <w:pPr>
        <w:tabs>
          <w:tab w:val="left" w:pos="180"/>
        </w:tabs>
        <w:ind w:firstLine="360"/>
        <w:rPr>
          <w:szCs w:val="20"/>
          <w:lang w:val="nl-NL"/>
        </w:rPr>
      </w:pPr>
      <w:r w:rsidRPr="00A9386F">
        <w:rPr>
          <w:szCs w:val="20"/>
          <w:lang w:val="nl-NL"/>
        </w:rPr>
        <w:t>- Bảng đen, phấn trắng.</w:t>
      </w:r>
    </w:p>
    <w:p w:rsidR="00B47AF1" w:rsidRPr="00A9386F" w:rsidRDefault="00B47AF1" w:rsidP="00B47AF1">
      <w:pPr>
        <w:tabs>
          <w:tab w:val="left" w:pos="180"/>
        </w:tabs>
        <w:ind w:firstLine="360"/>
        <w:rPr>
          <w:szCs w:val="20"/>
          <w:lang w:val="nl-NL"/>
        </w:rPr>
      </w:pPr>
      <w:r w:rsidRPr="00A9386F">
        <w:rPr>
          <w:szCs w:val="20"/>
          <w:lang w:val="nl-NL"/>
        </w:rPr>
        <w:t>- Phòng máy.</w:t>
      </w:r>
    </w:p>
    <w:p w:rsidR="00B47AF1" w:rsidRPr="00A9386F" w:rsidRDefault="00B47AF1" w:rsidP="00E627CE">
      <w:pPr>
        <w:tabs>
          <w:tab w:val="left" w:pos="540"/>
          <w:tab w:val="left" w:pos="900"/>
        </w:tabs>
        <w:spacing w:before="240"/>
        <w:jc w:val="both"/>
        <w:rPr>
          <w:b/>
          <w:sz w:val="20"/>
          <w:szCs w:val="20"/>
          <w:lang w:val="nl-NL"/>
        </w:rPr>
      </w:pPr>
      <w:r w:rsidRPr="00A9386F">
        <w:rPr>
          <w:b/>
          <w:sz w:val="20"/>
          <w:szCs w:val="20"/>
          <w:lang w:val="nl-NL"/>
        </w:rPr>
        <w:t>E. NỘI DUNG GIẢNG DẠY</w:t>
      </w:r>
    </w:p>
    <w:p w:rsidR="00B47AF1" w:rsidRPr="00A9386F" w:rsidRDefault="00B47AF1" w:rsidP="00E87B41">
      <w:pPr>
        <w:pStyle w:val="Bai"/>
        <w:spacing w:before="0"/>
        <w:rPr>
          <w:rFonts w:ascii="Times New Roman" w:hAnsi="Times New Roman" w:cs="Times New Roman"/>
          <w:b w:val="0"/>
          <w:sz w:val="26"/>
          <w:szCs w:val="26"/>
        </w:rPr>
      </w:pPr>
      <w:r w:rsidRPr="00A9386F">
        <w:rPr>
          <w:rFonts w:ascii="Times New Roman" w:hAnsi="Times New Roman" w:cs="Times New Roman"/>
          <w:sz w:val="22"/>
          <w:szCs w:val="22"/>
        </w:rPr>
        <w:t>Bài 1:</w:t>
      </w:r>
      <w:r w:rsidRPr="00A9386F">
        <w:rPr>
          <w:rFonts w:ascii="Times New Roman" w:hAnsi="Times New Roman" w:cs="Times New Roman"/>
          <w:sz w:val="26"/>
          <w:szCs w:val="26"/>
        </w:rPr>
        <w:t xml:space="preserve"> </w:t>
      </w:r>
      <w:r w:rsidRPr="00A9386F">
        <w:rPr>
          <w:rFonts w:ascii="Times New Roman" w:hAnsi="Times New Roman" w:cs="Times New Roman"/>
          <w:b w:val="0"/>
          <w:sz w:val="26"/>
          <w:szCs w:val="26"/>
        </w:rPr>
        <w:t>Em hãy nêu lại các thao tác lập trình trên môi trường ngôn ngữ lập trình Pascal.</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i/>
          <w:sz w:val="26"/>
          <w:szCs w:val="26"/>
        </w:rPr>
        <w:t>Gợi ý:</w:t>
      </w:r>
      <w:r w:rsidRPr="00A9386F">
        <w:rPr>
          <w:rFonts w:ascii="Times New Roman" w:hAnsi="Times New Roman" w:cs="Times New Roman"/>
          <w:b w:val="0"/>
          <w:sz w:val="26"/>
          <w:szCs w:val="26"/>
        </w:rPr>
        <w:t xml:space="preserve"> </w:t>
      </w:r>
      <w:r w:rsidRPr="00A9386F">
        <w:rPr>
          <w:rFonts w:ascii="Times New Roman" w:hAnsi="Times New Roman" w:cs="Times New Roman"/>
          <w:b w:val="0"/>
          <w:sz w:val="26"/>
          <w:szCs w:val="26"/>
        </w:rPr>
        <w:tab/>
        <w:t>- Mở môi trường lập trình Pascal.</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Soạn thảo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ấp phím F9 để kiểm tra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ấp tổ hợp phím Ctrl+F9 để chạy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ập giá trị kiểm thử.</w:t>
      </w:r>
    </w:p>
    <w:p w:rsidR="00B47AF1" w:rsidRPr="00A9386F" w:rsidRDefault="00B47AF1" w:rsidP="00E87B41">
      <w:pPr>
        <w:pStyle w:val="Bai"/>
        <w:spacing w:before="0"/>
        <w:rPr>
          <w:rFonts w:ascii="Times New Roman" w:hAnsi="Times New Roman" w:cs="Times New Roman"/>
          <w:b w:val="0"/>
          <w:sz w:val="26"/>
          <w:szCs w:val="26"/>
        </w:rPr>
      </w:pPr>
      <w:r w:rsidRPr="00A9386F">
        <w:rPr>
          <w:rStyle w:val="Bai1Char"/>
          <w:rFonts w:ascii="Times New Roman" w:hAnsi="Times New Roman" w:cs="Times New Roman"/>
        </w:rPr>
        <w:t>Bài 2:</w:t>
      </w:r>
      <w:r w:rsidRPr="00A9386F">
        <w:rPr>
          <w:rFonts w:ascii="Times New Roman" w:hAnsi="Times New Roman" w:cs="Times New Roman"/>
          <w:sz w:val="26"/>
          <w:szCs w:val="26"/>
        </w:rPr>
        <w:t xml:space="preserve"> </w:t>
      </w:r>
      <w:r w:rsidRPr="00A9386F">
        <w:rPr>
          <w:rFonts w:ascii="Times New Roman" w:hAnsi="Times New Roman" w:cs="Times New Roman"/>
          <w:b w:val="0"/>
          <w:sz w:val="26"/>
          <w:szCs w:val="26"/>
        </w:rPr>
        <w:t>Soạn thảo và thực hiện chạy chương trình giải phương trình bậc 2 theo hướng dẫn trong SGK trang 34.</w:t>
      </w:r>
    </w:p>
    <w:p w:rsidR="00B47AF1" w:rsidRPr="00A9386F" w:rsidRDefault="00A9386F" w:rsidP="00E87B41">
      <w:pPr>
        <w:pStyle w:val="Bai"/>
        <w:spacing w:before="0"/>
        <w:rPr>
          <w:rFonts w:ascii="Times New Roman" w:hAnsi="Times New Roman" w:cs="Times New Roman"/>
          <w:b w:val="0"/>
          <w:sz w:val="26"/>
          <w:szCs w:val="26"/>
        </w:rPr>
      </w:pPr>
      <w:r>
        <w:rPr>
          <w:rFonts w:ascii="Times New Roman" w:hAnsi="Times New Roman" w:cs="Times New Roman"/>
          <w:noProof/>
          <w:sz w:val="22"/>
          <w:szCs w:val="22"/>
          <w:lang w:val="en-US"/>
        </w:rPr>
        <w:drawing>
          <wp:anchor distT="0" distB="0" distL="114300" distR="114300" simplePos="0" relativeHeight="251670528" behindDoc="0" locked="0" layoutInCell="1" allowOverlap="1">
            <wp:simplePos x="0" y="0"/>
            <wp:positionH relativeFrom="column">
              <wp:posOffset>4686300</wp:posOffset>
            </wp:positionH>
            <wp:positionV relativeFrom="paragraph">
              <wp:posOffset>154305</wp:posOffset>
            </wp:positionV>
            <wp:extent cx="1267460" cy="1050290"/>
            <wp:effectExtent l="0" t="0" r="8890" b="0"/>
            <wp:wrapNone/>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67460" cy="1050290"/>
                    </a:xfrm>
                    <a:prstGeom prst="rect">
                      <a:avLst/>
                    </a:prstGeom>
                    <a:noFill/>
                    <a:ln>
                      <a:noFill/>
                    </a:ln>
                  </pic:spPr>
                </pic:pic>
              </a:graphicData>
            </a:graphic>
            <wp14:sizeRelH relativeFrom="page">
              <wp14:pctWidth>0</wp14:pctWidth>
            </wp14:sizeRelH>
            <wp14:sizeRelV relativeFrom="page">
              <wp14:pctHeight>0</wp14:pctHeight>
            </wp14:sizeRelV>
          </wp:anchor>
        </w:drawing>
      </w:r>
      <w:r w:rsidR="00B47AF1" w:rsidRPr="00A9386F">
        <w:rPr>
          <w:rStyle w:val="Bai1Char"/>
          <w:rFonts w:ascii="Times New Roman" w:hAnsi="Times New Roman" w:cs="Times New Roman"/>
        </w:rPr>
        <w:t>Bài 3:</w:t>
      </w:r>
      <w:r w:rsidR="00B47AF1" w:rsidRPr="00A9386F">
        <w:rPr>
          <w:rFonts w:ascii="Times New Roman" w:hAnsi="Times New Roman" w:cs="Times New Roman"/>
          <w:b w:val="0"/>
          <w:sz w:val="26"/>
          <w:szCs w:val="26"/>
        </w:rPr>
        <w:t xml:space="preserve"> Viết chương trình nhập số a (a&gt;0) rồi tính và đưa ra diện tích phần gạch chéo trong hình bên, kết quả làm tròn đến 4 chữ số hàng thập phân.</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i/>
          <w:sz w:val="26"/>
          <w:szCs w:val="26"/>
        </w:rPr>
        <w:t>Gợi ý:</w:t>
      </w:r>
      <w:r w:rsidRPr="00A9386F">
        <w:rPr>
          <w:rFonts w:ascii="Times New Roman" w:hAnsi="Times New Roman" w:cs="Times New Roman"/>
          <w:b w:val="0"/>
          <w:sz w:val="26"/>
          <w:szCs w:val="26"/>
        </w:rPr>
        <w:tab/>
        <w:t>- Xác định Input và Output</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Viết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ập thử các bộ số khác nhau.</w:t>
      </w:r>
    </w:p>
    <w:p w:rsidR="00B47AF1" w:rsidRPr="00A9386F" w:rsidRDefault="006E2C11" w:rsidP="002F7314">
      <w:pPr>
        <w:pStyle w:val="Bai"/>
        <w:tabs>
          <w:tab w:val="clear" w:pos="900"/>
          <w:tab w:val="left" w:pos="1080"/>
        </w:tabs>
        <w:spacing w:before="0"/>
        <w:ind w:left="540"/>
        <w:rPr>
          <w:rFonts w:ascii="Times New Roman" w:hAnsi="Times New Roman" w:cs="Times New Roman"/>
          <w:b w:val="0"/>
          <w:sz w:val="26"/>
          <w:szCs w:val="26"/>
        </w:rPr>
      </w:pPr>
      <w:r w:rsidRPr="00A9386F">
        <w:rPr>
          <w:rFonts w:ascii="Times New Roman" w:hAnsi="Times New Roman" w:cs="Times New Roman"/>
          <w:b w:val="0"/>
          <w:sz w:val="26"/>
          <w:szCs w:val="26"/>
        </w:rPr>
        <w:t xml:space="preserve">      -</w:t>
      </w:r>
      <w:r w:rsidR="00B47AF1" w:rsidRPr="00A9386F">
        <w:rPr>
          <w:rFonts w:ascii="Times New Roman" w:hAnsi="Times New Roman" w:cs="Times New Roman"/>
          <w:b w:val="0"/>
          <w:sz w:val="26"/>
          <w:szCs w:val="26"/>
        </w:rPr>
        <w:t xml:space="preserve"> write('dien tich phan con lai la ',sqr(a)*pi/2:10:2);</w:t>
      </w:r>
    </w:p>
    <w:p w:rsidR="00B47AF1" w:rsidRPr="00A9386F" w:rsidRDefault="00B47AF1" w:rsidP="00E87B41">
      <w:pPr>
        <w:pStyle w:val="Bai"/>
        <w:spacing w:before="0"/>
        <w:rPr>
          <w:rFonts w:ascii="Times New Roman" w:hAnsi="Times New Roman" w:cs="Times New Roman"/>
          <w:b w:val="0"/>
          <w:sz w:val="26"/>
          <w:szCs w:val="26"/>
        </w:rPr>
      </w:pPr>
      <w:r w:rsidRPr="00A9386F">
        <w:rPr>
          <w:rStyle w:val="Bai1Char"/>
          <w:rFonts w:ascii="Times New Roman" w:hAnsi="Times New Roman" w:cs="Times New Roman"/>
        </w:rPr>
        <w:t>Bài 4:</w:t>
      </w:r>
      <w:r w:rsidRPr="00A9386F">
        <w:rPr>
          <w:rFonts w:ascii="Times New Roman" w:hAnsi="Times New Roman" w:cs="Times New Roman"/>
          <w:b w:val="0"/>
          <w:sz w:val="26"/>
          <w:szCs w:val="26"/>
        </w:rPr>
        <w:t xml:space="preserve"> Lập trình tính và đưa ra màn hình vận tốc v của một vật rơi từ độ cao h, biết rằng </w:t>
      </w:r>
      <w:r w:rsidRPr="00A9386F">
        <w:rPr>
          <w:rFonts w:ascii="Times New Roman" w:hAnsi="Times New Roman" w:cs="Times New Roman"/>
          <w:b w:val="0"/>
          <w:position w:val="-12"/>
          <w:sz w:val="26"/>
          <w:szCs w:val="26"/>
        </w:rPr>
        <w:object w:dxaOrig="980" w:dyaOrig="400">
          <v:shape id="_x0000_i1052" type="#_x0000_t75" style="width:48.75pt;height:20.25pt" o:ole="">
            <v:imagedata r:id="rId60" o:title=""/>
          </v:shape>
          <o:OLEObject Type="Embed" ProgID="Equation.DSMT4" ShapeID="_x0000_i1052" DrawAspect="Content" ObjectID="_1674388948" r:id="rId61"/>
        </w:object>
      </w:r>
      <w:r w:rsidRPr="00A9386F">
        <w:rPr>
          <w:rFonts w:ascii="Times New Roman" w:hAnsi="Times New Roman" w:cs="Times New Roman"/>
          <w:b w:val="0"/>
          <w:sz w:val="26"/>
          <w:szCs w:val="26"/>
        </w:rPr>
        <w:t>, trong đó g là gia tốc rơi tự do và g=9,8m/s</w:t>
      </w:r>
      <w:r w:rsidRPr="00A9386F">
        <w:rPr>
          <w:rFonts w:ascii="Times New Roman" w:hAnsi="Times New Roman" w:cs="Times New Roman"/>
          <w:b w:val="0"/>
          <w:sz w:val="26"/>
          <w:szCs w:val="26"/>
          <w:vertAlign w:val="superscript"/>
        </w:rPr>
        <w:t>2</w:t>
      </w:r>
      <w:r w:rsidR="00E72D7B" w:rsidRPr="00A9386F">
        <w:rPr>
          <w:rFonts w:ascii="Times New Roman" w:hAnsi="Times New Roman" w:cs="Times New Roman"/>
          <w:b w:val="0"/>
          <w:sz w:val="26"/>
          <w:szCs w:val="26"/>
        </w:rPr>
        <w:t>. Độ cao h</w:t>
      </w:r>
      <w:r w:rsidRPr="00A9386F">
        <w:rPr>
          <w:rFonts w:ascii="Times New Roman" w:hAnsi="Times New Roman" w:cs="Times New Roman"/>
          <w:b w:val="0"/>
          <w:sz w:val="26"/>
          <w:szCs w:val="26"/>
        </w:rPr>
        <w:t>(m) được nhập vào từ bàn phím.</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i/>
          <w:sz w:val="26"/>
          <w:szCs w:val="26"/>
        </w:rPr>
        <w:t>Gợi ý:</w:t>
      </w:r>
      <w:r w:rsidRPr="00A9386F">
        <w:rPr>
          <w:rFonts w:ascii="Times New Roman" w:hAnsi="Times New Roman" w:cs="Times New Roman"/>
          <w:b w:val="0"/>
          <w:sz w:val="26"/>
          <w:szCs w:val="26"/>
        </w:rPr>
        <w:tab/>
        <w:t>- Xác định Input và Output</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Viết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ập thử các bộ số khác nhau.</w:t>
      </w:r>
    </w:p>
    <w:p w:rsidR="00B47AF1" w:rsidRPr="00A9386F" w:rsidRDefault="00A9386F" w:rsidP="00CD524B">
      <w:pPr>
        <w:pStyle w:val="Bai"/>
        <w:tabs>
          <w:tab w:val="clear" w:pos="900"/>
        </w:tabs>
        <w:spacing w:before="0"/>
        <w:rPr>
          <w:rFonts w:ascii="Times New Roman" w:hAnsi="Times New Roman" w:cs="Times New Roman"/>
          <w:b w:val="0"/>
          <w:sz w:val="26"/>
          <w:szCs w:val="26"/>
        </w:rPr>
      </w:pPr>
      <w:r>
        <w:rPr>
          <w:rFonts w:ascii="Times New Roman" w:hAnsi="Times New Roman" w:cs="Times New Roman"/>
          <w:b w:val="0"/>
          <w:noProof/>
          <w:sz w:val="26"/>
          <w:szCs w:val="26"/>
          <w:lang w:val="en-US"/>
        </w:rPr>
        <mc:AlternateContent>
          <mc:Choice Requires="wps">
            <w:drawing>
              <wp:anchor distT="0" distB="0" distL="114300" distR="114300" simplePos="0" relativeHeight="251671552" behindDoc="0" locked="0" layoutInCell="1" allowOverlap="1">
                <wp:simplePos x="0" y="0"/>
                <wp:positionH relativeFrom="column">
                  <wp:posOffset>342900</wp:posOffset>
                </wp:positionH>
                <wp:positionV relativeFrom="paragraph">
                  <wp:posOffset>12700</wp:posOffset>
                </wp:positionV>
                <wp:extent cx="114300" cy="457200"/>
                <wp:effectExtent l="13970" t="5080" r="5080" b="13970"/>
                <wp:wrapNone/>
                <wp:docPr id="686" name="AutoShape 5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544" o:spid="_x0000_s1026" type="#_x0000_t87" style="position:absolute;margin-left:27pt;margin-top:1pt;width:9pt;height: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"/>
            </w:pict>
          </mc:Fallback>
        </mc:AlternateContent>
      </w:r>
      <w:r w:rsidR="00B47AF1" w:rsidRPr="00A9386F">
        <w:rPr>
          <w:rFonts w:ascii="Times New Roman" w:hAnsi="Times New Roman" w:cs="Times New Roman"/>
          <w:b w:val="0"/>
          <w:sz w:val="26"/>
          <w:szCs w:val="26"/>
        </w:rPr>
        <w:tab/>
      </w:r>
      <w:r w:rsidR="00B47AF1" w:rsidRPr="00A9386F">
        <w:rPr>
          <w:rFonts w:ascii="Times New Roman" w:hAnsi="Times New Roman" w:cs="Times New Roman"/>
          <w:b w:val="0"/>
          <w:sz w:val="26"/>
          <w:szCs w:val="26"/>
        </w:rPr>
        <w:tab/>
        <w:t>v := sqrt(2*g*h);</w:t>
      </w:r>
    </w:p>
    <w:p w:rsidR="00B47AF1" w:rsidRPr="00A9386F" w:rsidRDefault="00B47AF1" w:rsidP="00CD524B">
      <w:pPr>
        <w:pStyle w:val="Bai"/>
        <w:tabs>
          <w:tab w:val="clear" w:pos="900"/>
        </w:tabs>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writeln(‘van toc cua vat khi cham dat la: v = ’, v:8:2,’m/s’);</w:t>
      </w:r>
    </w:p>
    <w:p w:rsidR="00B47AF1" w:rsidRPr="00A9386F" w:rsidRDefault="00B47AF1" w:rsidP="00CD524B">
      <w:pPr>
        <w:pStyle w:val="Bai"/>
        <w:tabs>
          <w:tab w:val="clear" w:pos="900"/>
        </w:tabs>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p>
    <w:p w:rsidR="00B47AF1" w:rsidRPr="00A9386F" w:rsidRDefault="00B47AF1" w:rsidP="00CD524B">
      <w:pPr>
        <w:pStyle w:val="Bai"/>
        <w:spacing w:before="0"/>
        <w:rPr>
          <w:rFonts w:ascii="Times New Roman" w:hAnsi="Times New Roman" w:cs="Times New Roman"/>
          <w:b w:val="0"/>
          <w:sz w:val="26"/>
        </w:rPr>
      </w:pPr>
      <w:r w:rsidRPr="00A9386F">
        <w:rPr>
          <w:rStyle w:val="Bai1Char"/>
          <w:rFonts w:ascii="Times New Roman" w:hAnsi="Times New Roman" w:cs="Times New Roman"/>
        </w:rPr>
        <w:t>Bài 5:</w:t>
      </w:r>
      <w:r w:rsidRPr="00A9386F">
        <w:rPr>
          <w:rFonts w:ascii="Times New Roman" w:hAnsi="Times New Roman" w:cs="Times New Roman"/>
          <w:b w:val="0"/>
          <w:sz w:val="26"/>
        </w:rPr>
        <w:t xml:space="preserve"> Hãy chỉ ra 4 lỗi (ba lỗi dịch, một lỗi thực hiện) trong chương trình Pascal sau:</w:t>
      </w:r>
    </w:p>
    <w:p w:rsidR="00B47AF1" w:rsidRPr="00A9386F" w:rsidRDefault="00B47AF1" w:rsidP="003D7027">
      <w:pPr>
        <w:pStyle w:val="Bai"/>
        <w:tabs>
          <w:tab w:val="left" w:pos="3600"/>
        </w:tabs>
        <w:spacing w:before="0"/>
        <w:rPr>
          <w:rFonts w:ascii="Times New Roman" w:hAnsi="Times New Roman" w:cs="Times New Roman"/>
          <w:b w:val="0"/>
          <w:i/>
          <w:sz w:val="26"/>
          <w:szCs w:val="26"/>
        </w:rPr>
      </w:pPr>
      <w:r w:rsidRPr="00A9386F">
        <w:rPr>
          <w:rFonts w:ascii="Times New Roman" w:hAnsi="Times New Roman" w:cs="Times New Roman"/>
          <w:b w:val="0"/>
          <w:sz w:val="26"/>
          <w:szCs w:val="26"/>
        </w:rPr>
        <w:t>Var x,y,z = integer;</w:t>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1}</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lastRenderedPageBreak/>
        <w:t>Begin</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2}</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X := 200;</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3}</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Y := 250</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4}</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Z = X*Y;</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5}</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Write(z);</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6}</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 xml:space="preserve">Readln </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dong 7}</w:t>
      </w:r>
    </w:p>
    <w:p w:rsidR="00B47AF1" w:rsidRPr="00A9386F" w:rsidRDefault="00B47AF1" w:rsidP="00B47AF1">
      <w:pPr>
        <w:pStyle w:val="Bai"/>
        <w:spacing w:before="0"/>
        <w:rPr>
          <w:rFonts w:ascii="Times New Roman" w:hAnsi="Times New Roman" w:cs="Times New Roman"/>
          <w:b w:val="0"/>
          <w:i/>
          <w:sz w:val="26"/>
          <w:szCs w:val="26"/>
        </w:rPr>
      </w:pPr>
      <w:r w:rsidRPr="00A9386F">
        <w:rPr>
          <w:rFonts w:ascii="Times New Roman" w:hAnsi="Times New Roman" w:cs="Times New Roman"/>
          <w:b w:val="0"/>
          <w:sz w:val="26"/>
          <w:szCs w:val="26"/>
        </w:rPr>
        <w:t>End.</w:t>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i/>
          <w:sz w:val="26"/>
          <w:szCs w:val="26"/>
        </w:rPr>
        <w:tab/>
        <w:t>{dong 8}</w:t>
      </w:r>
    </w:p>
    <w:p w:rsidR="00B47AF1" w:rsidRPr="00A9386F" w:rsidRDefault="00B47AF1" w:rsidP="0081305B">
      <w:pPr>
        <w:pStyle w:val="Bai"/>
        <w:spacing w:before="0"/>
        <w:rPr>
          <w:rFonts w:ascii="Times New Roman" w:hAnsi="Times New Roman" w:cs="Times New Roman"/>
          <w:b w:val="0"/>
          <w:i/>
          <w:sz w:val="26"/>
          <w:szCs w:val="26"/>
        </w:rPr>
      </w:pPr>
      <w:r w:rsidRPr="00A9386F">
        <w:rPr>
          <w:rFonts w:ascii="Times New Roman" w:hAnsi="Times New Roman" w:cs="Times New Roman"/>
          <w:b w:val="0"/>
          <w:i/>
          <w:sz w:val="26"/>
          <w:szCs w:val="26"/>
        </w:rPr>
        <w:t>Trả lời:</w:t>
      </w:r>
    </w:p>
    <w:p w:rsidR="00B47AF1" w:rsidRPr="00A9386F" w:rsidRDefault="00B47AF1" w:rsidP="00B47AF1">
      <w:pPr>
        <w:pStyle w:val="Bai"/>
        <w:numPr>
          <w:ilvl w:val="0"/>
          <w:numId w:val="2"/>
        </w:numPr>
        <w:spacing w:before="0"/>
        <w:rPr>
          <w:rFonts w:ascii="Times New Roman" w:hAnsi="Times New Roman" w:cs="Times New Roman"/>
          <w:b w:val="0"/>
          <w:sz w:val="26"/>
          <w:szCs w:val="26"/>
        </w:rPr>
      </w:pPr>
      <w:r w:rsidRPr="00A9386F">
        <w:rPr>
          <w:rFonts w:ascii="Times New Roman" w:hAnsi="Times New Roman" w:cs="Times New Roman"/>
          <w:b w:val="0"/>
          <w:sz w:val="26"/>
          <w:szCs w:val="26"/>
        </w:rPr>
        <w:t>Lỗi 1: Dấu (=) ở dòng 1 phải đổi thành dấu (:).</w:t>
      </w:r>
    </w:p>
    <w:p w:rsidR="00B47AF1" w:rsidRPr="00A9386F" w:rsidRDefault="00B47AF1" w:rsidP="00B47AF1">
      <w:pPr>
        <w:pStyle w:val="Bai"/>
        <w:numPr>
          <w:ilvl w:val="0"/>
          <w:numId w:val="2"/>
        </w:numPr>
        <w:spacing w:before="0"/>
        <w:rPr>
          <w:rFonts w:ascii="Times New Roman" w:hAnsi="Times New Roman" w:cs="Times New Roman"/>
          <w:b w:val="0"/>
          <w:sz w:val="26"/>
          <w:szCs w:val="26"/>
        </w:rPr>
      </w:pPr>
      <w:r w:rsidRPr="00A9386F">
        <w:rPr>
          <w:rFonts w:ascii="Times New Roman" w:hAnsi="Times New Roman" w:cs="Times New Roman"/>
          <w:b w:val="0"/>
          <w:sz w:val="26"/>
          <w:szCs w:val="26"/>
        </w:rPr>
        <w:t>Lỗi 2: Thiếu dấu (;) ở dòng 4.</w:t>
      </w:r>
    </w:p>
    <w:p w:rsidR="00B47AF1" w:rsidRPr="00A9386F" w:rsidRDefault="00B47AF1" w:rsidP="00B47AF1">
      <w:pPr>
        <w:pStyle w:val="Bai"/>
        <w:numPr>
          <w:ilvl w:val="0"/>
          <w:numId w:val="2"/>
        </w:numPr>
        <w:spacing w:before="0"/>
        <w:rPr>
          <w:rFonts w:ascii="Times New Roman" w:hAnsi="Times New Roman" w:cs="Times New Roman"/>
          <w:b w:val="0"/>
          <w:sz w:val="26"/>
          <w:szCs w:val="26"/>
        </w:rPr>
      </w:pPr>
      <w:r w:rsidRPr="00A9386F">
        <w:rPr>
          <w:rFonts w:ascii="Times New Roman" w:hAnsi="Times New Roman" w:cs="Times New Roman"/>
          <w:b w:val="0"/>
          <w:sz w:val="26"/>
          <w:szCs w:val="26"/>
        </w:rPr>
        <w:t>Lỗi 3: Ký hiệu sai lệnh gán ở dòng 5.</w:t>
      </w:r>
    </w:p>
    <w:p w:rsidR="00B47AF1" w:rsidRPr="00A9386F" w:rsidRDefault="00B47AF1" w:rsidP="00B47AF1">
      <w:pPr>
        <w:pStyle w:val="Bai"/>
        <w:numPr>
          <w:ilvl w:val="0"/>
          <w:numId w:val="2"/>
        </w:numPr>
        <w:spacing w:before="0"/>
        <w:rPr>
          <w:rFonts w:ascii="Times New Roman" w:hAnsi="Times New Roman" w:cs="Times New Roman"/>
          <w:b w:val="0"/>
          <w:sz w:val="26"/>
          <w:szCs w:val="26"/>
        </w:rPr>
      </w:pPr>
      <w:r w:rsidRPr="00A9386F">
        <w:rPr>
          <w:rFonts w:ascii="Times New Roman" w:hAnsi="Times New Roman" w:cs="Times New Roman"/>
          <w:b w:val="0"/>
          <w:sz w:val="26"/>
          <w:szCs w:val="26"/>
        </w:rPr>
        <w:t>Biểu thức X*Y không được xác định đúng vì khai báo Z có kiểu integer nên Z không thể nhận giá trị 200*250 = 500000</w:t>
      </w:r>
    </w:p>
    <w:p w:rsidR="00B47AF1" w:rsidRPr="00A9386F" w:rsidRDefault="00B47AF1" w:rsidP="00B47AF1">
      <w:pPr>
        <w:pStyle w:val="Bai"/>
        <w:rPr>
          <w:rFonts w:ascii="Times New Roman" w:hAnsi="Times New Roman" w:cs="Times New Roman"/>
          <w:b w:val="0"/>
          <w:sz w:val="26"/>
          <w:szCs w:val="26"/>
        </w:rPr>
      </w:pPr>
      <w:r w:rsidRPr="00A9386F">
        <w:rPr>
          <w:rStyle w:val="Bai1Char"/>
          <w:rFonts w:ascii="Times New Roman" w:hAnsi="Times New Roman" w:cs="Times New Roman"/>
        </w:rPr>
        <w:t>Bài 6:</w:t>
      </w:r>
      <w:r w:rsidRPr="00A9386F">
        <w:rPr>
          <w:rFonts w:ascii="Times New Roman" w:hAnsi="Times New Roman" w:cs="Times New Roman"/>
          <w:b w:val="0"/>
          <w:sz w:val="26"/>
          <w:szCs w:val="26"/>
        </w:rPr>
        <w:t xml:space="preserve"> Viết chương trình tính giá trị của biểu thức 2x</w:t>
      </w:r>
      <w:r w:rsidRPr="00A9386F">
        <w:rPr>
          <w:rFonts w:ascii="Times New Roman" w:hAnsi="Times New Roman" w:cs="Times New Roman"/>
          <w:b w:val="0"/>
          <w:sz w:val="26"/>
          <w:szCs w:val="26"/>
          <w:vertAlign w:val="superscript"/>
        </w:rPr>
        <w:t xml:space="preserve">4 </w:t>
      </w:r>
      <w:r w:rsidRPr="00A9386F">
        <w:rPr>
          <w:rFonts w:ascii="Times New Roman" w:hAnsi="Times New Roman" w:cs="Times New Roman"/>
          <w:b w:val="0"/>
          <w:sz w:val="26"/>
          <w:szCs w:val="26"/>
        </w:rPr>
        <w:t>- 3x</w:t>
      </w:r>
      <w:r w:rsidRPr="00A9386F">
        <w:rPr>
          <w:rFonts w:ascii="Times New Roman" w:hAnsi="Times New Roman" w:cs="Times New Roman"/>
          <w:b w:val="0"/>
          <w:sz w:val="26"/>
          <w:szCs w:val="26"/>
          <w:vertAlign w:val="superscript"/>
        </w:rPr>
        <w:t xml:space="preserve">3 </w:t>
      </w:r>
      <w:r w:rsidRPr="00A9386F">
        <w:rPr>
          <w:rFonts w:ascii="Times New Roman" w:hAnsi="Times New Roman" w:cs="Times New Roman"/>
          <w:b w:val="0"/>
          <w:sz w:val="26"/>
          <w:szCs w:val="26"/>
        </w:rPr>
        <w:t>+ 4x</w:t>
      </w:r>
      <w:r w:rsidRPr="00A9386F">
        <w:rPr>
          <w:rFonts w:ascii="Times New Roman" w:hAnsi="Times New Roman" w:cs="Times New Roman"/>
          <w:b w:val="0"/>
          <w:sz w:val="26"/>
          <w:szCs w:val="26"/>
          <w:vertAlign w:val="superscript"/>
        </w:rPr>
        <w:t xml:space="preserve">2 </w:t>
      </w:r>
      <w:r w:rsidRPr="00A9386F">
        <w:rPr>
          <w:rFonts w:ascii="Times New Roman" w:hAnsi="Times New Roman" w:cs="Times New Roman"/>
          <w:b w:val="0"/>
          <w:sz w:val="26"/>
          <w:szCs w:val="26"/>
        </w:rPr>
        <w:t>- 5x + 6.</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i/>
          <w:sz w:val="26"/>
          <w:szCs w:val="26"/>
        </w:rPr>
        <w:t>Gợi ý:</w:t>
      </w:r>
      <w:r w:rsidRPr="00A9386F">
        <w:rPr>
          <w:rFonts w:ascii="Times New Roman" w:hAnsi="Times New Roman" w:cs="Times New Roman"/>
          <w:b w:val="0"/>
          <w:sz w:val="26"/>
          <w:szCs w:val="26"/>
        </w:rPr>
        <w:tab/>
        <w:t>- Xác định Input và Output</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Viết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ập thử các bộ số khác nhau.</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008623B0" w:rsidRPr="00A9386F">
        <w:rPr>
          <w:rFonts w:ascii="Times New Roman" w:hAnsi="Times New Roman" w:cs="Times New Roman"/>
          <w:b w:val="0"/>
          <w:sz w:val="26"/>
          <w:szCs w:val="26"/>
        </w:rPr>
        <w:tab/>
        <w:t xml:space="preserve">- </w:t>
      </w:r>
      <w:r w:rsidRPr="00A9386F">
        <w:rPr>
          <w:rFonts w:ascii="Times New Roman" w:hAnsi="Times New Roman" w:cs="Times New Roman"/>
          <w:b w:val="0"/>
          <w:sz w:val="26"/>
          <w:szCs w:val="26"/>
        </w:rPr>
        <w:t>Y := x*(x*(x*(2*x - 3) + 4) -5) + 6;</w:t>
      </w:r>
    </w:p>
    <w:p w:rsidR="00B47AF1" w:rsidRPr="00A9386F" w:rsidRDefault="00B47AF1" w:rsidP="0081305B">
      <w:pPr>
        <w:pStyle w:val="Bai"/>
        <w:spacing w:before="0"/>
        <w:rPr>
          <w:rFonts w:ascii="Times New Roman" w:hAnsi="Times New Roman" w:cs="Times New Roman"/>
          <w:b w:val="0"/>
          <w:sz w:val="26"/>
          <w:szCs w:val="26"/>
        </w:rPr>
      </w:pPr>
      <w:r w:rsidRPr="00A9386F">
        <w:rPr>
          <w:rStyle w:val="Bai1Char"/>
          <w:rFonts w:ascii="Times New Roman" w:hAnsi="Times New Roman" w:cs="Times New Roman"/>
        </w:rPr>
        <w:t>Bài 7:</w:t>
      </w:r>
      <w:r w:rsidRPr="00A9386F">
        <w:rPr>
          <w:rFonts w:ascii="Times New Roman" w:hAnsi="Times New Roman" w:cs="Times New Roman"/>
          <w:b w:val="0"/>
          <w:sz w:val="26"/>
          <w:szCs w:val="26"/>
        </w:rPr>
        <w:t xml:space="preserve"> Viết chương trình tính giá trị của biểu thức </w:t>
      </w:r>
    </w:p>
    <w:p w:rsidR="00B47AF1" w:rsidRPr="00A9386F" w:rsidRDefault="00574C6F" w:rsidP="00B47AF1">
      <w:pPr>
        <w:pStyle w:val="Bai"/>
        <w:spacing w:before="0"/>
        <w:jc w:val="center"/>
        <w:rPr>
          <w:rFonts w:ascii="Times New Roman" w:hAnsi="Times New Roman" w:cs="Times New Roman"/>
          <w:b w:val="0"/>
          <w:i/>
          <w:sz w:val="26"/>
          <w:szCs w:val="26"/>
        </w:rPr>
      </w:pPr>
      <w:r w:rsidRPr="00A9386F">
        <w:rPr>
          <w:rFonts w:ascii="Times New Roman" w:hAnsi="Times New Roman" w:cs="Times New Roman"/>
          <w:b w:val="0"/>
          <w:i/>
          <w:position w:val="-54"/>
          <w:sz w:val="26"/>
          <w:szCs w:val="26"/>
        </w:rPr>
        <w:object w:dxaOrig="2000" w:dyaOrig="1200">
          <v:shape id="_x0000_i1053" type="#_x0000_t75" style="width:97.5pt;height:58.5pt" o:ole="">
            <v:imagedata r:id="rId62" o:title=""/>
          </v:shape>
          <o:OLEObject Type="Embed" ProgID="Equation.DSMT4" ShapeID="_x0000_i1053" DrawAspect="Content" ObjectID="_1674388949" r:id="rId63"/>
        </w:objec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i/>
          <w:sz w:val="26"/>
          <w:szCs w:val="26"/>
        </w:rPr>
        <w:t>Gợi ý:</w:t>
      </w:r>
      <w:r w:rsidRPr="00A9386F">
        <w:rPr>
          <w:rFonts w:ascii="Times New Roman" w:hAnsi="Times New Roman" w:cs="Times New Roman"/>
          <w:b w:val="0"/>
          <w:sz w:val="26"/>
          <w:szCs w:val="26"/>
        </w:rPr>
        <w:tab/>
        <w:t>- Xác định Input và Output</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Viết chương trình.</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 Nhập thử các bộ số khác nhau.</w:t>
      </w:r>
    </w:p>
    <w:p w:rsidR="00B47AF1" w:rsidRPr="00A9386F" w:rsidRDefault="00B47AF1" w:rsidP="00B47AF1">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00F33FF0" w:rsidRPr="00A9386F">
        <w:rPr>
          <w:rFonts w:ascii="Times New Roman" w:hAnsi="Times New Roman" w:cs="Times New Roman"/>
          <w:b w:val="0"/>
          <w:sz w:val="26"/>
          <w:szCs w:val="26"/>
        </w:rPr>
        <w:tab/>
        <w:t xml:space="preserve">- </w:t>
      </w:r>
      <w:r w:rsidRPr="00A9386F">
        <w:rPr>
          <w:rFonts w:ascii="Times New Roman" w:hAnsi="Times New Roman" w:cs="Times New Roman"/>
          <w:b w:val="0"/>
          <w:sz w:val="26"/>
          <w:szCs w:val="26"/>
        </w:rPr>
        <w:t>A = (1+z) * ((x+y/z)/(a – 1/ (1+sqr(x)*x)));</w:t>
      </w:r>
    </w:p>
    <w:p w:rsidR="00B47AF1" w:rsidRPr="00A9386F" w:rsidRDefault="00B47AF1" w:rsidP="00B47AF1">
      <w:pPr>
        <w:spacing w:before="240"/>
        <w:jc w:val="both"/>
        <w:rPr>
          <w:lang w:val="nl-NL"/>
        </w:rPr>
      </w:pPr>
      <w:r w:rsidRPr="00A9386F">
        <w:rPr>
          <w:rStyle w:val="Bai1Char"/>
          <w:rFonts w:ascii="Times New Roman" w:hAnsi="Times New Roman" w:cs="Times New Roman"/>
        </w:rPr>
        <w:t>Bài 8:</w:t>
      </w:r>
      <w:r w:rsidRPr="00A9386F">
        <w:rPr>
          <w:lang w:val="nl-NL"/>
        </w:rPr>
        <w:tab/>
        <w:t>Viết chương trình nhập vào 2 số a, b. Sau đó hoán đổi giá trị của 2 số đó:</w:t>
      </w:r>
    </w:p>
    <w:p w:rsidR="00B47AF1" w:rsidRPr="00A9386F" w:rsidRDefault="00B47AF1" w:rsidP="00B47AF1">
      <w:pPr>
        <w:pStyle w:val="BodyText3"/>
        <w:rPr>
          <w:rFonts w:ascii="Times New Roman" w:hAnsi="Times New Roman"/>
          <w:szCs w:val="24"/>
          <w:lang w:val="nl-NL"/>
        </w:rPr>
      </w:pPr>
      <w:r w:rsidRPr="00A9386F">
        <w:rPr>
          <w:rFonts w:ascii="Times New Roman" w:hAnsi="Times New Roman"/>
          <w:i/>
          <w:szCs w:val="26"/>
          <w:lang w:val="nl-NL"/>
        </w:rPr>
        <w:t xml:space="preserve">Gợi ý: </w:t>
      </w:r>
      <w:r w:rsidRPr="00A9386F">
        <w:rPr>
          <w:rFonts w:ascii="Times New Roman" w:hAnsi="Times New Roman"/>
          <w:szCs w:val="24"/>
          <w:lang w:val="nl-NL"/>
        </w:rPr>
        <w:t>Cho phép dùng biến trung gian.</w:t>
      </w:r>
    </w:p>
    <w:p w:rsidR="00E22845" w:rsidRPr="00A9386F" w:rsidRDefault="00A9386F" w:rsidP="00C54046">
      <w:pPr>
        <w:jc w:val="both"/>
        <w:rPr>
          <w:rStyle w:val="Bai1Char"/>
          <w:rFonts w:ascii="Times New Roman" w:hAnsi="Times New Roman" w:cs="Times New Roman"/>
        </w:rPr>
      </w:pPr>
      <w:r>
        <w:rPr>
          <w:noProof/>
        </w:rPr>
        <mc:AlternateContent>
          <mc:Choice Requires="wpg">
            <w:drawing>
              <wp:anchor distT="0" distB="0" distL="114300" distR="114300" simplePos="0" relativeHeight="251672576" behindDoc="0" locked="0" layoutInCell="1" allowOverlap="1">
                <wp:simplePos x="0" y="0"/>
                <wp:positionH relativeFrom="column">
                  <wp:posOffset>228600</wp:posOffset>
                </wp:positionH>
                <wp:positionV relativeFrom="paragraph">
                  <wp:posOffset>134620</wp:posOffset>
                </wp:positionV>
                <wp:extent cx="5600700" cy="1028700"/>
                <wp:effectExtent l="13970" t="12700" r="5080" b="6350"/>
                <wp:wrapNone/>
                <wp:docPr id="683"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1028700"/>
                          <a:chOff x="1627" y="8496"/>
                          <a:chExt cx="8820" cy="1620"/>
                        </a:xfrm>
                      </wpg:grpSpPr>
                      <wps:wsp>
                        <wps:cNvPr id="684" name="Text Box 547"/>
                        <wps:cNvSpPr txBox="1">
                          <a:spLocks noChangeArrowheads="1"/>
                        </wps:cNvSpPr>
                        <wps:spPr bwMode="auto">
                          <a:xfrm>
                            <a:off x="6847" y="8496"/>
                            <a:ext cx="3600" cy="1620"/>
                          </a:xfrm>
                          <a:prstGeom prst="rect">
                            <a:avLst/>
                          </a:prstGeom>
                          <a:solidFill>
                            <a:srgbClr val="FFFFFF"/>
                          </a:solidFill>
                          <a:ln w="9525">
                            <a:solidFill>
                              <a:srgbClr val="000000"/>
                            </a:solidFill>
                            <a:miter lim="800000"/>
                            <a:headEnd/>
                            <a:tailEnd/>
                          </a:ln>
                        </wps:spPr>
                        <wps:txbx>
                          <w:txbxContent>
                            <w:p w:rsidR="000C7537" w:rsidRDefault="000C7537" w:rsidP="00E22845">
                              <w:pPr>
                                <w:spacing w:line="264" w:lineRule="auto"/>
                                <w:jc w:val="both"/>
                              </w:pPr>
                              <w:r>
                                <w:t>Không dùng bi</w:t>
                              </w:r>
                              <w:r w:rsidRPr="00E22845">
                                <w:t>ến</w:t>
                              </w:r>
                              <w:r>
                                <w:t xml:space="preserve"> trung gian: </w:t>
                              </w:r>
                            </w:p>
                            <w:p w:rsidR="000C7537" w:rsidRDefault="000C7537" w:rsidP="00E22845">
                              <w:pPr>
                                <w:spacing w:line="264" w:lineRule="auto"/>
                                <w:jc w:val="both"/>
                              </w:pPr>
                              <w:r>
                                <w:t>a := a + b;</w:t>
                              </w:r>
                            </w:p>
                            <w:p w:rsidR="000C7537" w:rsidRDefault="000C7537" w:rsidP="00E22845">
                              <w:pPr>
                                <w:spacing w:line="264" w:lineRule="auto"/>
                                <w:jc w:val="both"/>
                              </w:pPr>
                              <w:r>
                                <w:t>b := a - b;</w:t>
                              </w:r>
                            </w:p>
                            <w:p w:rsidR="000C7537" w:rsidRPr="00E22845" w:rsidRDefault="000C7537" w:rsidP="00E22845">
                              <w:pPr>
                                <w:spacing w:line="264" w:lineRule="auto"/>
                                <w:jc w:val="both"/>
                              </w:pPr>
                              <w:r>
                                <w:t>a := a - b;</w:t>
                              </w:r>
                              <w:r w:rsidRPr="0058456A">
                                <w:rPr>
                                  <w:lang w:val="pt-BR"/>
                                </w:rPr>
                                <w:tab/>
                              </w:r>
                            </w:p>
                          </w:txbxContent>
                        </wps:txbx>
                        <wps:bodyPr rot="0" vert="horz" wrap="square" lIns="91440" tIns="45720" rIns="91440" bIns="45720" anchor="t" anchorCtr="0" upright="1">
                          <a:noAutofit/>
                        </wps:bodyPr>
                      </wps:wsp>
                      <wps:wsp>
                        <wps:cNvPr id="685" name="Text Box 548"/>
                        <wps:cNvSpPr txBox="1">
                          <a:spLocks noChangeArrowheads="1"/>
                        </wps:cNvSpPr>
                        <wps:spPr bwMode="auto">
                          <a:xfrm>
                            <a:off x="1627" y="8496"/>
                            <a:ext cx="3600" cy="1620"/>
                          </a:xfrm>
                          <a:prstGeom prst="rect">
                            <a:avLst/>
                          </a:prstGeom>
                          <a:solidFill>
                            <a:srgbClr val="FFFFFF"/>
                          </a:solidFill>
                          <a:ln w="9525">
                            <a:solidFill>
                              <a:srgbClr val="000000"/>
                            </a:solidFill>
                            <a:miter lim="800000"/>
                            <a:headEnd/>
                            <a:tailEnd/>
                          </a:ln>
                        </wps:spPr>
                        <wps:txbx>
                          <w:txbxContent>
                            <w:p w:rsidR="000C7537" w:rsidRDefault="000C7537">
                              <w:r>
                                <w:t>Dùng bi</w:t>
                              </w:r>
                              <w:r w:rsidRPr="00E22845">
                                <w:t>ến</w:t>
                              </w:r>
                              <w:r>
                                <w:t xml:space="preserve"> trung gian:</w:t>
                              </w:r>
                              <w:r w:rsidRPr="00E22845">
                                <w:rPr>
                                  <w:b/>
                                </w:rPr>
                                <w:t xml:space="preserve"> tam</w:t>
                              </w:r>
                            </w:p>
                            <w:p w:rsidR="000C7537" w:rsidRDefault="000C7537" w:rsidP="00E22845">
                              <w:pPr>
                                <w:spacing w:line="264" w:lineRule="auto"/>
                                <w:jc w:val="both"/>
                                <w:rPr>
                                  <w:lang w:val="pt-BR"/>
                                </w:rPr>
                              </w:pPr>
                              <w:r w:rsidRPr="0058456A">
                                <w:rPr>
                                  <w:lang w:val="pt-BR"/>
                                </w:rPr>
                                <w:t xml:space="preserve">tam:=a; </w:t>
                              </w:r>
                              <w:r w:rsidRPr="0058456A">
                                <w:rPr>
                                  <w:lang w:val="pt-BR"/>
                                </w:rPr>
                                <w:tab/>
                              </w:r>
                              <w:r w:rsidRPr="0058456A">
                                <w:rPr>
                                  <w:lang w:val="pt-BR"/>
                                </w:rPr>
                                <w:tab/>
                              </w:r>
                            </w:p>
                            <w:p w:rsidR="000C7537" w:rsidRDefault="000C7537" w:rsidP="00E22845">
                              <w:pPr>
                                <w:spacing w:line="264" w:lineRule="auto"/>
                                <w:jc w:val="both"/>
                                <w:rPr>
                                  <w:lang w:val="pt-BR"/>
                                </w:rPr>
                              </w:pPr>
                              <w:r w:rsidRPr="0058456A">
                                <w:rPr>
                                  <w:lang w:val="pt-BR"/>
                                </w:rPr>
                                <w:t xml:space="preserve">a:=b; </w:t>
                              </w:r>
                              <w:r w:rsidRPr="0058456A">
                                <w:rPr>
                                  <w:lang w:val="pt-BR"/>
                                </w:rPr>
                                <w:tab/>
                              </w:r>
                              <w:r w:rsidRPr="0058456A">
                                <w:rPr>
                                  <w:lang w:val="pt-BR"/>
                                </w:rPr>
                                <w:tab/>
                              </w:r>
                              <w:r w:rsidRPr="0058456A">
                                <w:rPr>
                                  <w:lang w:val="pt-BR"/>
                                </w:rPr>
                                <w:tab/>
                              </w:r>
                            </w:p>
                            <w:p w:rsidR="000C7537" w:rsidRPr="00E22845" w:rsidRDefault="000C7537" w:rsidP="00E22845">
                              <w:pPr>
                                <w:spacing w:line="264" w:lineRule="auto"/>
                                <w:jc w:val="both"/>
                              </w:pPr>
                              <w:r w:rsidRPr="0058456A">
                                <w:rPr>
                                  <w:lang w:val="pt-BR"/>
                                </w:rPr>
                                <w:t>b:=tam;</w:t>
                              </w:r>
                              <w:r w:rsidRPr="0058456A">
                                <w:rPr>
                                  <w:lang w:val="pt-BR"/>
                                </w:rPr>
                                <w:tab/>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9" o:spid="_x0000_s1033" style="position:absolute;left:0;text-align:left;margin-left:18pt;margin-top:10.6pt;width:441pt;height:81pt;z-index:251672576" coordorigin="1627,8496" coordsize="882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">
                <v:shape id="Text Box 547" o:spid="_x0000_s1034" type="#_x0000_t202" style="position:absolute;left:6847;top:8496;width:36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L0GsYA&#10;AADcAAAADwAAAGRycy9kb3ducmV2LnhtbESPT2vCQBTE7wW/w/IKvRTd+Ic0TV2lCC16Uyvt9ZF9&#10;JqHZt+nuNsZv7wqCx2FmfsPMl71pREfO15YVjEcJCOLC6ppLBYevj2EGwgdkjY1lUnAmD8vF4GGO&#10;ubYn3lG3D6WIEPY5KqhCaHMpfVGRQT+yLXH0jtYZDFG6UmqHpwg3jZwkSSoN1hwXKmxpVVHxu/83&#10;CrLZuvvxm+n2u0iPzWt4fuk+/5xST4/9+xuIQH24h2/ttVaQZjO4nolHQC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L0GsYAAADcAAAADwAAAAAAAAAAAAAAAACYAgAAZHJz&#10;L2Rvd25yZXYueG1sUEsFBgAAAAAEAAQA9QAAAIsDAAAAAA==&#10;">
                  <v:textbox>
                    <w:txbxContent>
                      <w:p w:rsidR="000C7537" w:rsidRDefault="000C7537" w:rsidP="00E22845">
                        <w:pPr>
                          <w:spacing w:line="264" w:lineRule="auto"/>
                          <w:jc w:val="both"/>
                        </w:pPr>
                        <w:r>
                          <w:t>Không dùng bi</w:t>
                        </w:r>
                        <w:r w:rsidRPr="00E22845">
                          <w:t>ến</w:t>
                        </w:r>
                        <w:r>
                          <w:t xml:space="preserve"> trung gian: </w:t>
                        </w:r>
                      </w:p>
                      <w:p w:rsidR="000C7537" w:rsidRDefault="000C7537" w:rsidP="00E22845">
                        <w:pPr>
                          <w:spacing w:line="264" w:lineRule="auto"/>
                          <w:jc w:val="both"/>
                        </w:pPr>
                        <w:r>
                          <w:t>a := a + b;</w:t>
                        </w:r>
                      </w:p>
                      <w:p w:rsidR="000C7537" w:rsidRDefault="000C7537" w:rsidP="00E22845">
                        <w:pPr>
                          <w:spacing w:line="264" w:lineRule="auto"/>
                          <w:jc w:val="both"/>
                        </w:pPr>
                        <w:r>
                          <w:t>b := a - b;</w:t>
                        </w:r>
                      </w:p>
                      <w:p w:rsidR="000C7537" w:rsidRPr="00E22845" w:rsidRDefault="000C7537" w:rsidP="00E22845">
                        <w:pPr>
                          <w:spacing w:line="264" w:lineRule="auto"/>
                          <w:jc w:val="both"/>
                        </w:pPr>
                        <w:r>
                          <w:t>a := a - b;</w:t>
                        </w:r>
                        <w:r w:rsidRPr="0058456A">
                          <w:rPr>
                            <w:lang w:val="pt-BR"/>
                          </w:rPr>
                          <w:tab/>
                        </w:r>
                      </w:p>
                    </w:txbxContent>
                  </v:textbox>
                </v:shape>
                <v:shape id="Text Box 548" o:spid="_x0000_s1035" type="#_x0000_t202" style="position:absolute;left:1627;top:8496;width:36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5RgcYA&#10;AADcAAAADwAAAGRycy9kb3ducmV2LnhtbESPQUvDQBSE74L/YXkFL8Vu1BrTNJsigtLetC32+si+&#10;JsHs27i7pvHfu4WCx2FmvmGK1Wg6MZDzrWUFd7MEBHFldcu1gv3u9TYD4QOyxs4yKfglD6vy+qrA&#10;XNsTf9CwDbWIEPY5KmhC6HMpfdWQQT+zPXH0jtYZDFG6WmqHpwg3nbxPklQabDkuNNjTS0PV1/bH&#10;KMjm6+HgNw/vn1V67BZh+jS8fTulbibj8xJEoDH8hy/ttVaQZo9wPhOPg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5RgcYAAADcAAAADwAAAAAAAAAAAAAAAACYAgAAZHJz&#10;L2Rvd25yZXYueG1sUEsFBgAAAAAEAAQA9QAAAIsDAAAAAA==&#10;">
                  <v:textbox>
                    <w:txbxContent>
                      <w:p w:rsidR="000C7537" w:rsidRDefault="000C7537">
                        <w:r>
                          <w:t>Dùng bi</w:t>
                        </w:r>
                        <w:r w:rsidRPr="00E22845">
                          <w:t>ến</w:t>
                        </w:r>
                        <w:r>
                          <w:t xml:space="preserve"> trung gian:</w:t>
                        </w:r>
                        <w:r w:rsidRPr="00E22845">
                          <w:rPr>
                            <w:b/>
                          </w:rPr>
                          <w:t xml:space="preserve"> tam</w:t>
                        </w:r>
                      </w:p>
                      <w:p w:rsidR="000C7537" w:rsidRDefault="000C7537" w:rsidP="00E22845">
                        <w:pPr>
                          <w:spacing w:line="264" w:lineRule="auto"/>
                          <w:jc w:val="both"/>
                          <w:rPr>
                            <w:lang w:val="pt-BR"/>
                          </w:rPr>
                        </w:pPr>
                        <w:r w:rsidRPr="0058456A">
                          <w:rPr>
                            <w:lang w:val="pt-BR"/>
                          </w:rPr>
                          <w:t xml:space="preserve">tam:=a; </w:t>
                        </w:r>
                        <w:r w:rsidRPr="0058456A">
                          <w:rPr>
                            <w:lang w:val="pt-BR"/>
                          </w:rPr>
                          <w:tab/>
                        </w:r>
                        <w:r w:rsidRPr="0058456A">
                          <w:rPr>
                            <w:lang w:val="pt-BR"/>
                          </w:rPr>
                          <w:tab/>
                        </w:r>
                      </w:p>
                      <w:p w:rsidR="000C7537" w:rsidRDefault="000C7537" w:rsidP="00E22845">
                        <w:pPr>
                          <w:spacing w:line="264" w:lineRule="auto"/>
                          <w:jc w:val="both"/>
                          <w:rPr>
                            <w:lang w:val="pt-BR"/>
                          </w:rPr>
                        </w:pPr>
                        <w:r w:rsidRPr="0058456A">
                          <w:rPr>
                            <w:lang w:val="pt-BR"/>
                          </w:rPr>
                          <w:t xml:space="preserve">a:=b; </w:t>
                        </w:r>
                        <w:r w:rsidRPr="0058456A">
                          <w:rPr>
                            <w:lang w:val="pt-BR"/>
                          </w:rPr>
                          <w:tab/>
                        </w:r>
                        <w:r w:rsidRPr="0058456A">
                          <w:rPr>
                            <w:lang w:val="pt-BR"/>
                          </w:rPr>
                          <w:tab/>
                        </w:r>
                        <w:r w:rsidRPr="0058456A">
                          <w:rPr>
                            <w:lang w:val="pt-BR"/>
                          </w:rPr>
                          <w:tab/>
                        </w:r>
                      </w:p>
                      <w:p w:rsidR="000C7537" w:rsidRPr="00E22845" w:rsidRDefault="000C7537" w:rsidP="00E22845">
                        <w:pPr>
                          <w:spacing w:line="264" w:lineRule="auto"/>
                          <w:jc w:val="both"/>
                        </w:pPr>
                        <w:r w:rsidRPr="0058456A">
                          <w:rPr>
                            <w:lang w:val="pt-BR"/>
                          </w:rPr>
                          <w:t>b:=tam;</w:t>
                        </w:r>
                        <w:r w:rsidRPr="0058456A">
                          <w:rPr>
                            <w:lang w:val="pt-BR"/>
                          </w:rPr>
                          <w:tab/>
                        </w:r>
                      </w:p>
                    </w:txbxContent>
                  </v:textbox>
                </v:shape>
              </v:group>
            </w:pict>
          </mc:Fallback>
        </mc:AlternateContent>
      </w:r>
    </w:p>
    <w:p w:rsidR="00E22845" w:rsidRPr="00A9386F" w:rsidRDefault="00E22845" w:rsidP="00C54046">
      <w:pPr>
        <w:jc w:val="both"/>
        <w:rPr>
          <w:rStyle w:val="Bai1Char"/>
          <w:rFonts w:ascii="Times New Roman" w:hAnsi="Times New Roman" w:cs="Times New Roman"/>
        </w:rPr>
      </w:pPr>
    </w:p>
    <w:p w:rsidR="00E22845" w:rsidRPr="00A9386F" w:rsidRDefault="00E22845" w:rsidP="00C54046">
      <w:pPr>
        <w:jc w:val="both"/>
        <w:rPr>
          <w:rStyle w:val="Bai1Char"/>
          <w:rFonts w:ascii="Times New Roman" w:hAnsi="Times New Roman" w:cs="Times New Roman"/>
        </w:rPr>
      </w:pPr>
    </w:p>
    <w:p w:rsidR="00E22845" w:rsidRPr="00A9386F" w:rsidRDefault="00E22845" w:rsidP="00C54046">
      <w:pPr>
        <w:jc w:val="both"/>
        <w:rPr>
          <w:rStyle w:val="Bai1Char"/>
          <w:rFonts w:ascii="Times New Roman" w:hAnsi="Times New Roman" w:cs="Times New Roman"/>
        </w:rPr>
      </w:pPr>
    </w:p>
    <w:p w:rsidR="00E22845" w:rsidRPr="00A9386F" w:rsidRDefault="00E22845" w:rsidP="00C54046">
      <w:pPr>
        <w:jc w:val="both"/>
        <w:rPr>
          <w:rStyle w:val="Bai1Char"/>
          <w:rFonts w:ascii="Times New Roman" w:hAnsi="Times New Roman" w:cs="Times New Roman"/>
        </w:rPr>
      </w:pPr>
    </w:p>
    <w:p w:rsidR="00E22845" w:rsidRPr="00A9386F" w:rsidRDefault="00E22845" w:rsidP="00C54046">
      <w:pPr>
        <w:jc w:val="both"/>
        <w:rPr>
          <w:rStyle w:val="Bai1Char"/>
          <w:rFonts w:ascii="Times New Roman" w:hAnsi="Times New Roman" w:cs="Times New Roman"/>
        </w:rPr>
      </w:pPr>
    </w:p>
    <w:p w:rsidR="00E22845" w:rsidRPr="00A9386F" w:rsidRDefault="00E22845" w:rsidP="00C54046">
      <w:pPr>
        <w:jc w:val="both"/>
        <w:rPr>
          <w:rStyle w:val="Bai1Char"/>
          <w:rFonts w:ascii="Times New Roman" w:hAnsi="Times New Roman" w:cs="Times New Roman"/>
        </w:rPr>
      </w:pPr>
    </w:p>
    <w:p w:rsidR="00E22845" w:rsidRPr="00A9386F" w:rsidRDefault="00E22845" w:rsidP="00C54046">
      <w:pPr>
        <w:jc w:val="both"/>
        <w:rPr>
          <w:rStyle w:val="Bai1Char"/>
          <w:rFonts w:ascii="Times New Roman" w:hAnsi="Times New Roman" w:cs="Times New Roman"/>
        </w:rPr>
      </w:pPr>
    </w:p>
    <w:p w:rsidR="00B47AF1" w:rsidRPr="00A9386F" w:rsidRDefault="00B47AF1" w:rsidP="00A93DA8">
      <w:pPr>
        <w:jc w:val="both"/>
        <w:rPr>
          <w:lang w:val="nl-NL"/>
        </w:rPr>
      </w:pPr>
      <w:r w:rsidRPr="00A9386F">
        <w:rPr>
          <w:rStyle w:val="Bai1Char"/>
          <w:rFonts w:ascii="Times New Roman" w:hAnsi="Times New Roman" w:cs="Times New Roman"/>
        </w:rPr>
        <w:t>Bài 9:</w:t>
      </w:r>
      <w:r w:rsidRPr="00A9386F">
        <w:rPr>
          <w:lang w:val="nl-NL"/>
        </w:rPr>
        <w:tab/>
        <w:t>Dùng các phép toán DIV và MOD để đổi thời gian từ số giây ra giờ và phút và giây với số giây nhập từ bàn phím:</w:t>
      </w:r>
    </w:p>
    <w:p w:rsidR="00B47AF1" w:rsidRPr="00A9386F" w:rsidRDefault="00B47AF1" w:rsidP="00B47AF1">
      <w:pPr>
        <w:spacing w:before="240"/>
        <w:jc w:val="both"/>
        <w:rPr>
          <w:lang w:val="nl-NL"/>
        </w:rPr>
      </w:pPr>
      <w:r w:rsidRPr="00A9386F">
        <w:rPr>
          <w:lang w:val="nl-NL"/>
        </w:rPr>
        <w:t>Program GPGiay;</w:t>
      </w:r>
    </w:p>
    <w:p w:rsidR="00B47AF1" w:rsidRPr="00A9386F" w:rsidRDefault="00B47AF1" w:rsidP="00B47AF1">
      <w:pPr>
        <w:jc w:val="both"/>
        <w:rPr>
          <w:lang w:val="nl-NL"/>
        </w:rPr>
      </w:pPr>
      <w:r w:rsidRPr="00A9386F">
        <w:rPr>
          <w:lang w:val="nl-NL"/>
        </w:rPr>
        <w:t>Var</w:t>
      </w:r>
      <w:r w:rsidRPr="00A9386F">
        <w:rPr>
          <w:lang w:val="nl-NL"/>
        </w:rPr>
        <w:tab/>
        <w:t>h,p,s: Integer;</w:t>
      </w:r>
    </w:p>
    <w:p w:rsidR="00B47AF1" w:rsidRPr="00A9386F" w:rsidRDefault="00B47AF1" w:rsidP="00B47AF1">
      <w:pPr>
        <w:jc w:val="both"/>
        <w:rPr>
          <w:lang w:val="nl-NL"/>
        </w:rPr>
      </w:pPr>
      <w:r w:rsidRPr="00A9386F">
        <w:rPr>
          <w:lang w:val="nl-NL"/>
        </w:rPr>
        <w:t>Begin</w:t>
      </w:r>
    </w:p>
    <w:p w:rsidR="00B47AF1" w:rsidRPr="00A9386F" w:rsidRDefault="00B47AF1" w:rsidP="00B47AF1">
      <w:pPr>
        <w:jc w:val="both"/>
        <w:rPr>
          <w:lang w:val="nl-NL"/>
        </w:rPr>
      </w:pPr>
      <w:r w:rsidRPr="00A9386F">
        <w:rPr>
          <w:lang w:val="nl-NL"/>
        </w:rPr>
        <w:tab/>
        <w:t>Write('Nhap vao thoi gian s = '); Readln(s);</w:t>
      </w:r>
    </w:p>
    <w:p w:rsidR="00B47AF1" w:rsidRPr="00A9386F" w:rsidRDefault="00B47AF1" w:rsidP="00B47AF1">
      <w:pPr>
        <w:jc w:val="both"/>
        <w:rPr>
          <w:lang w:val="nl-NL"/>
        </w:rPr>
      </w:pPr>
      <w:r w:rsidRPr="00A9386F">
        <w:rPr>
          <w:lang w:val="nl-NL"/>
        </w:rPr>
        <w:t xml:space="preserve">        </w:t>
      </w:r>
      <w:r w:rsidRPr="00A9386F">
        <w:rPr>
          <w:lang w:val="nl-NL"/>
        </w:rPr>
        <w:tab/>
        <w:t>write(s:6,'giay duoc doi thanh: ');</w:t>
      </w:r>
    </w:p>
    <w:p w:rsidR="00B47AF1" w:rsidRPr="00A9386F" w:rsidRDefault="00B47AF1" w:rsidP="00B47AF1">
      <w:pPr>
        <w:jc w:val="both"/>
        <w:rPr>
          <w:lang w:val="nl-NL"/>
        </w:rPr>
      </w:pPr>
      <w:r w:rsidRPr="00A9386F">
        <w:rPr>
          <w:lang w:val="nl-NL"/>
        </w:rPr>
        <w:tab/>
        <w:t>P := s div 60;</w:t>
      </w:r>
    </w:p>
    <w:p w:rsidR="00B47AF1" w:rsidRPr="00A9386F" w:rsidRDefault="00B47AF1" w:rsidP="00B47AF1">
      <w:pPr>
        <w:jc w:val="both"/>
        <w:rPr>
          <w:lang w:val="nl-NL"/>
        </w:rPr>
      </w:pPr>
      <w:r w:rsidRPr="00A9386F">
        <w:rPr>
          <w:lang w:val="nl-NL"/>
        </w:rPr>
        <w:tab/>
        <w:t>S := s mod 60;</w:t>
      </w:r>
    </w:p>
    <w:p w:rsidR="00B47AF1" w:rsidRPr="00A9386F" w:rsidRDefault="00B47AF1" w:rsidP="00B47AF1">
      <w:pPr>
        <w:jc w:val="both"/>
        <w:rPr>
          <w:lang w:val="nl-NL"/>
        </w:rPr>
      </w:pPr>
      <w:r w:rsidRPr="00A9386F">
        <w:rPr>
          <w:lang w:val="nl-NL"/>
        </w:rPr>
        <w:tab/>
        <w:t>H := p div 60;</w:t>
      </w:r>
    </w:p>
    <w:p w:rsidR="00B47AF1" w:rsidRPr="00A9386F" w:rsidRDefault="00B47AF1" w:rsidP="00B47AF1">
      <w:pPr>
        <w:jc w:val="both"/>
        <w:rPr>
          <w:lang w:val="nl-NL"/>
        </w:rPr>
      </w:pPr>
      <w:r w:rsidRPr="00A9386F">
        <w:rPr>
          <w:lang w:val="nl-NL"/>
        </w:rPr>
        <w:tab/>
        <w:t>P := p mod 60;</w:t>
      </w:r>
    </w:p>
    <w:p w:rsidR="00B47AF1" w:rsidRPr="00A9386F" w:rsidRDefault="00B47AF1" w:rsidP="00B47AF1">
      <w:pPr>
        <w:jc w:val="both"/>
        <w:rPr>
          <w:lang w:val="nl-NL"/>
        </w:rPr>
      </w:pPr>
      <w:r w:rsidRPr="00A9386F">
        <w:rPr>
          <w:lang w:val="nl-NL"/>
        </w:rPr>
        <w:tab/>
        <w:t>Writeln(h:4,'gio',p:4,'phut',s:4,'giay');</w:t>
      </w:r>
    </w:p>
    <w:p w:rsidR="00B47AF1" w:rsidRPr="00A9386F" w:rsidRDefault="00B47AF1" w:rsidP="00B47AF1">
      <w:pPr>
        <w:jc w:val="both"/>
        <w:rPr>
          <w:lang w:val="nl-NL"/>
        </w:rPr>
      </w:pPr>
      <w:r w:rsidRPr="00A9386F">
        <w:rPr>
          <w:lang w:val="nl-NL"/>
        </w:rPr>
        <w:lastRenderedPageBreak/>
        <w:tab/>
        <w:t>Readln;</w:t>
      </w:r>
    </w:p>
    <w:p w:rsidR="00B47AF1" w:rsidRPr="00A9386F" w:rsidRDefault="00B47AF1" w:rsidP="00B47AF1">
      <w:pPr>
        <w:jc w:val="both"/>
        <w:rPr>
          <w:lang w:val="nl-NL"/>
        </w:rPr>
      </w:pPr>
      <w:r w:rsidRPr="00A9386F">
        <w:rPr>
          <w:lang w:val="nl-NL"/>
        </w:rPr>
        <w:t>End.</w:t>
      </w:r>
    </w:p>
    <w:p w:rsidR="007A0DC5" w:rsidRPr="00A9386F" w:rsidRDefault="005B36CE" w:rsidP="005B36CE">
      <w:pPr>
        <w:jc w:val="both"/>
        <w:rPr>
          <w:rStyle w:val="Bai1Char"/>
          <w:rFonts w:ascii="Times New Roman" w:hAnsi="Times New Roman" w:cs="Times New Roman"/>
          <w:b w:val="0"/>
          <w:sz w:val="26"/>
          <w:szCs w:val="26"/>
        </w:rPr>
      </w:pPr>
      <w:r w:rsidRPr="00A9386F">
        <w:rPr>
          <w:rStyle w:val="Bai1Char"/>
          <w:rFonts w:ascii="Times New Roman" w:hAnsi="Times New Roman" w:cs="Times New Roman"/>
        </w:rPr>
        <w:t>Bài 10:</w:t>
      </w:r>
      <w:r w:rsidRPr="00A9386F">
        <w:rPr>
          <w:rStyle w:val="Bai1Char"/>
          <w:rFonts w:ascii="Times New Roman" w:hAnsi="Times New Roman" w:cs="Times New Roman"/>
          <w:b w:val="0"/>
          <w:sz w:val="26"/>
          <w:szCs w:val="26"/>
        </w:rPr>
        <w:t xml:space="preserve"> Bài tập </w:t>
      </w:r>
      <w:r w:rsidR="007A0DC5" w:rsidRPr="00A9386F">
        <w:rPr>
          <w:rStyle w:val="Bai1Char"/>
          <w:rFonts w:ascii="Times New Roman" w:hAnsi="Times New Roman" w:cs="Times New Roman"/>
          <w:b w:val="0"/>
          <w:sz w:val="26"/>
          <w:szCs w:val="26"/>
        </w:rPr>
        <w:t>8</w:t>
      </w:r>
      <w:r w:rsidR="00022F0A" w:rsidRPr="00A9386F">
        <w:rPr>
          <w:rStyle w:val="Bai1Char"/>
          <w:rFonts w:ascii="Times New Roman" w:hAnsi="Times New Roman" w:cs="Times New Roman"/>
          <w:b w:val="0"/>
          <w:sz w:val="26"/>
          <w:szCs w:val="26"/>
        </w:rPr>
        <w:t>a</w:t>
      </w:r>
      <w:r w:rsidR="007A0DC5" w:rsidRPr="00A9386F">
        <w:rPr>
          <w:rStyle w:val="Bai1Char"/>
          <w:rFonts w:ascii="Times New Roman" w:hAnsi="Times New Roman" w:cs="Times New Roman"/>
          <w:b w:val="0"/>
          <w:sz w:val="26"/>
          <w:szCs w:val="26"/>
        </w:rPr>
        <w:t xml:space="preserve"> SGK, trang 36</w:t>
      </w:r>
      <w:r w:rsidR="00041CFB" w:rsidRPr="00A9386F">
        <w:rPr>
          <w:rStyle w:val="Bai1Char"/>
          <w:rFonts w:ascii="Times New Roman" w:hAnsi="Times New Roman" w:cs="Times New Roman"/>
          <w:b w:val="0"/>
          <w:sz w:val="26"/>
          <w:szCs w:val="26"/>
        </w:rPr>
        <w:t xml:space="preserve"> (câu b tương tự)</w:t>
      </w:r>
    </w:p>
    <w:p w:rsidR="005E78C1" w:rsidRPr="00A9386F" w:rsidRDefault="007A0DC5" w:rsidP="007A0DC5">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i/>
          <w:sz w:val="26"/>
          <w:szCs w:val="26"/>
        </w:rPr>
        <w:t xml:space="preserve">Gợi ý: </w:t>
      </w:r>
      <w:r w:rsidRPr="00A9386F">
        <w:rPr>
          <w:rStyle w:val="Bai1Char"/>
          <w:rFonts w:ascii="Times New Roman" w:hAnsi="Times New Roman" w:cs="Times New Roman"/>
          <w:b w:val="0"/>
          <w:i/>
          <w:sz w:val="26"/>
          <w:szCs w:val="26"/>
        </w:rPr>
        <w:tab/>
      </w:r>
      <w:r w:rsidRPr="00A9386F">
        <w:rPr>
          <w:rStyle w:val="Bai1Char"/>
          <w:rFonts w:ascii="Times New Roman" w:hAnsi="Times New Roman" w:cs="Times New Roman"/>
          <w:sz w:val="26"/>
          <w:szCs w:val="26"/>
          <w:u w:val="single"/>
        </w:rPr>
        <w:t>Cách 1:</w:t>
      </w:r>
      <w:r w:rsidRPr="00A9386F">
        <w:rPr>
          <w:rStyle w:val="Bai1Char"/>
          <w:rFonts w:ascii="Times New Roman" w:hAnsi="Times New Roman" w:cs="Times New Roman"/>
          <w:b w:val="0"/>
          <w:sz w:val="26"/>
          <w:szCs w:val="26"/>
        </w:rPr>
        <w:t xml:space="preserve">   (y&lt;=1) and (abs(</w:t>
      </w:r>
      <w:r w:rsidR="005E78C1" w:rsidRPr="00A9386F">
        <w:rPr>
          <w:rStyle w:val="Bai1Char"/>
          <w:rFonts w:ascii="Times New Roman" w:hAnsi="Times New Roman" w:cs="Times New Roman"/>
          <w:b w:val="0"/>
          <w:sz w:val="26"/>
          <w:szCs w:val="26"/>
        </w:rPr>
        <w:t>x</w:t>
      </w:r>
      <w:r w:rsidRPr="00A9386F">
        <w:rPr>
          <w:rStyle w:val="Bai1Char"/>
          <w:rFonts w:ascii="Times New Roman" w:hAnsi="Times New Roman" w:cs="Times New Roman"/>
          <w:b w:val="0"/>
          <w:sz w:val="26"/>
          <w:szCs w:val="26"/>
        </w:rPr>
        <w:t>)</w:t>
      </w:r>
      <w:r w:rsidR="005E78C1" w:rsidRPr="00A9386F">
        <w:rPr>
          <w:rStyle w:val="Bai1Char"/>
          <w:rFonts w:ascii="Times New Roman" w:hAnsi="Times New Roman" w:cs="Times New Roman"/>
          <w:b w:val="0"/>
          <w:sz w:val="26"/>
          <w:szCs w:val="26"/>
        </w:rPr>
        <w:t xml:space="preserve"> &lt;= y</w:t>
      </w:r>
      <w:r w:rsidRPr="00A9386F">
        <w:rPr>
          <w:rStyle w:val="Bai1Char"/>
          <w:rFonts w:ascii="Times New Roman" w:hAnsi="Times New Roman" w:cs="Times New Roman"/>
          <w:b w:val="0"/>
          <w:sz w:val="26"/>
          <w:szCs w:val="26"/>
        </w:rPr>
        <w:t>)</w:t>
      </w:r>
    </w:p>
    <w:p w:rsidR="00CD1E80" w:rsidRPr="00A9386F" w:rsidRDefault="005E78C1" w:rsidP="007A0DC5">
      <w:pPr>
        <w:tabs>
          <w:tab w:val="left" w:pos="1080"/>
        </w:tabs>
        <w:jc w:val="both"/>
        <w:rPr>
          <w:lang w:val="nl-NL"/>
        </w:rPr>
      </w:pPr>
      <w:r w:rsidRPr="00A9386F">
        <w:rPr>
          <w:rStyle w:val="Bai1Char"/>
          <w:rFonts w:ascii="Times New Roman" w:hAnsi="Times New Roman" w:cs="Times New Roman"/>
          <w:b w:val="0"/>
          <w:sz w:val="26"/>
          <w:szCs w:val="26"/>
        </w:rPr>
        <w:tab/>
      </w:r>
      <w:r w:rsidRPr="00A9386F">
        <w:rPr>
          <w:rStyle w:val="Bai1Char"/>
          <w:rFonts w:ascii="Times New Roman" w:hAnsi="Times New Roman" w:cs="Times New Roman"/>
          <w:sz w:val="26"/>
          <w:szCs w:val="26"/>
          <w:u w:val="single"/>
        </w:rPr>
        <w:t>Cách 2:</w:t>
      </w:r>
      <w:r w:rsidRPr="00A9386F">
        <w:rPr>
          <w:rStyle w:val="Bai1Char"/>
          <w:rFonts w:ascii="Times New Roman" w:hAnsi="Times New Roman" w:cs="Times New Roman"/>
          <w:b w:val="0"/>
          <w:sz w:val="26"/>
          <w:szCs w:val="26"/>
        </w:rPr>
        <w:t xml:space="preserve">   ((y &lt; 1) or (y =  1)) and</w:t>
      </w:r>
      <w:r w:rsidR="00F66F75" w:rsidRPr="00A9386F">
        <w:rPr>
          <w:rStyle w:val="Bai1Char"/>
          <w:rFonts w:ascii="Times New Roman" w:hAnsi="Times New Roman" w:cs="Times New Roman"/>
          <w:b w:val="0"/>
          <w:sz w:val="26"/>
          <w:szCs w:val="26"/>
        </w:rPr>
        <w:t xml:space="preserve"> ((abs(x) &lt; y) or (abs(x) = y))</w:t>
      </w:r>
      <w:r w:rsidR="005B36CE" w:rsidRPr="00A9386F">
        <w:rPr>
          <w:lang w:val="nl-NL"/>
        </w:rPr>
        <w:tab/>
      </w:r>
    </w:p>
    <w:p w:rsidR="007A54C1" w:rsidRPr="00A9386F" w:rsidRDefault="00CD1E80" w:rsidP="007A0DC5">
      <w:pPr>
        <w:tabs>
          <w:tab w:val="left" w:pos="1080"/>
        </w:tabs>
        <w:jc w:val="both"/>
        <w:rPr>
          <w:rStyle w:val="Bai1Char"/>
          <w:rFonts w:ascii="Times New Roman" w:hAnsi="Times New Roman" w:cs="Times New Roman"/>
          <w:b w:val="0"/>
          <w:sz w:val="26"/>
          <w:szCs w:val="26"/>
        </w:rPr>
      </w:pPr>
      <w:r w:rsidRPr="00A9386F">
        <w:rPr>
          <w:i/>
          <w:lang w:val="nl-NL"/>
        </w:rPr>
        <w:t xml:space="preserve">Chú ý: </w:t>
      </w:r>
      <w:r w:rsidRPr="00A9386F">
        <w:rPr>
          <w:rStyle w:val="Bai1Char"/>
          <w:rFonts w:ascii="Times New Roman" w:hAnsi="Times New Roman" w:cs="Times New Roman"/>
          <w:b w:val="0"/>
          <w:sz w:val="26"/>
          <w:szCs w:val="26"/>
        </w:rPr>
        <w:t>(y&lt;=1) and (abs(x) &lt;= 1) là sai: Giả sử A(0,7 ; 0,5) không nằm trong vùng gạch chéo.</w:t>
      </w:r>
    </w:p>
    <w:p w:rsidR="007A54C1" w:rsidRPr="00A9386F" w:rsidRDefault="007A54C1" w:rsidP="007A54C1">
      <w:pPr>
        <w:jc w:val="both"/>
        <w:rPr>
          <w:rStyle w:val="Bai1Char"/>
          <w:rFonts w:ascii="Times New Roman" w:hAnsi="Times New Roman" w:cs="Times New Roman"/>
          <w:sz w:val="26"/>
          <w:szCs w:val="26"/>
        </w:rPr>
      </w:pPr>
      <w:r w:rsidRPr="00A9386F">
        <w:rPr>
          <w:rStyle w:val="Bai1Char"/>
          <w:rFonts w:ascii="Times New Roman" w:hAnsi="Times New Roman" w:cs="Times New Roman"/>
        </w:rPr>
        <w:t>Bài 11:</w:t>
      </w:r>
      <w:r w:rsidRPr="00A9386F">
        <w:rPr>
          <w:rStyle w:val="Bai1Char"/>
          <w:rFonts w:ascii="Times New Roman" w:hAnsi="Times New Roman" w:cs="Times New Roman"/>
          <w:b w:val="0"/>
          <w:sz w:val="26"/>
          <w:szCs w:val="26"/>
        </w:rPr>
        <w:t xml:space="preserve"> Bài tập 2.24 Sách bài tập, trang 12. Đáp án đúng </w:t>
      </w:r>
      <w:r w:rsidRPr="00A9386F">
        <w:rPr>
          <w:rStyle w:val="Bai1Char"/>
          <w:rFonts w:ascii="Times New Roman" w:hAnsi="Times New Roman" w:cs="Times New Roman"/>
          <w:sz w:val="26"/>
          <w:szCs w:val="26"/>
        </w:rPr>
        <w:t>D.</w:t>
      </w:r>
    </w:p>
    <w:p w:rsidR="00047CEE" w:rsidRPr="00A9386F" w:rsidRDefault="007A54C1" w:rsidP="00047CEE">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i/>
          <w:sz w:val="26"/>
          <w:szCs w:val="26"/>
        </w:rPr>
        <w:t xml:space="preserve">Gợi ý: </w:t>
      </w:r>
      <w:r w:rsidR="00047CEE" w:rsidRPr="00A9386F">
        <w:rPr>
          <w:rStyle w:val="Bai1Char"/>
          <w:rFonts w:ascii="Times New Roman" w:hAnsi="Times New Roman" w:cs="Times New Roman"/>
          <w:b w:val="0"/>
          <w:i/>
          <w:sz w:val="26"/>
          <w:szCs w:val="26"/>
        </w:rPr>
        <w:tab/>
        <w:t xml:space="preserve">- </w:t>
      </w:r>
      <w:r w:rsidR="00047CEE" w:rsidRPr="00A9386F">
        <w:rPr>
          <w:rStyle w:val="Bai1Char"/>
          <w:rFonts w:ascii="Times New Roman" w:hAnsi="Times New Roman" w:cs="Times New Roman"/>
          <w:b w:val="0"/>
          <w:sz w:val="26"/>
          <w:szCs w:val="26"/>
        </w:rPr>
        <w:t>Điều kiện để tọa độ điểm nằm trên hoặc ngoài đường tròn là: (x*x + y*y ≥ 25) nên là đáp án D và E.</w:t>
      </w:r>
    </w:p>
    <w:p w:rsidR="00CD1E80" w:rsidRPr="00A9386F" w:rsidRDefault="007A54C1" w:rsidP="00047CEE">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i/>
          <w:sz w:val="26"/>
          <w:szCs w:val="26"/>
        </w:rPr>
        <w:tab/>
      </w:r>
      <w:r w:rsidR="00047CEE" w:rsidRPr="00A9386F">
        <w:rPr>
          <w:rStyle w:val="Bai1Char"/>
          <w:rFonts w:ascii="Times New Roman" w:hAnsi="Times New Roman" w:cs="Times New Roman"/>
          <w:b w:val="0"/>
          <w:sz w:val="26"/>
          <w:szCs w:val="26"/>
        </w:rPr>
        <w:t xml:space="preserve">- </w:t>
      </w:r>
      <w:r w:rsidR="00047CEE" w:rsidRPr="00A9386F">
        <w:rPr>
          <w:rStyle w:val="Bai1Char"/>
          <w:rFonts w:ascii="Times New Roman" w:hAnsi="Times New Roman" w:cs="Times New Roman"/>
          <w:b w:val="0"/>
          <w:sz w:val="26"/>
          <w:szCs w:val="26"/>
        </w:rPr>
        <w:softHyphen/>
      </w:r>
      <w:r w:rsidR="00C0274A" w:rsidRPr="00A9386F">
        <w:rPr>
          <w:rStyle w:val="Bai1Char"/>
          <w:rFonts w:ascii="Times New Roman" w:hAnsi="Times New Roman" w:cs="Times New Roman"/>
          <w:b w:val="0"/>
          <w:sz w:val="26"/>
          <w:szCs w:val="26"/>
        </w:rPr>
        <w:t xml:space="preserve">Vì tọa độ điểm nằm trên đường biên nên chỉ có đk </w:t>
      </w:r>
      <w:r w:rsidR="00D96BD0" w:rsidRPr="00A9386F">
        <w:rPr>
          <w:rStyle w:val="Bai1Char"/>
          <w:rFonts w:ascii="Times New Roman" w:hAnsi="Times New Roman" w:cs="Times New Roman"/>
          <w:b w:val="0"/>
          <w:sz w:val="26"/>
          <w:szCs w:val="26"/>
        </w:rPr>
        <w:t>(abs(x) ≤ 5) and (abs(y) ≤ 5)</w:t>
      </w:r>
      <w:r w:rsidR="00FF7B6D" w:rsidRPr="00A9386F">
        <w:rPr>
          <w:rStyle w:val="Bai1Char"/>
          <w:rFonts w:ascii="Times New Roman" w:hAnsi="Times New Roman" w:cs="Times New Roman"/>
          <w:b w:val="0"/>
          <w:sz w:val="26"/>
          <w:szCs w:val="26"/>
        </w:rPr>
        <w:t xml:space="preserve"> thỏa mãn vì có dấu bằng xảy ra</w:t>
      </w:r>
      <w:r w:rsidR="00C0274A" w:rsidRPr="00A9386F">
        <w:rPr>
          <w:rStyle w:val="Bai1Char"/>
          <w:rFonts w:ascii="Times New Roman" w:hAnsi="Times New Roman" w:cs="Times New Roman"/>
          <w:b w:val="0"/>
          <w:sz w:val="26"/>
          <w:szCs w:val="26"/>
        </w:rPr>
        <w:t>.</w:t>
      </w:r>
      <w:r w:rsidR="00FF7B6D" w:rsidRPr="00A9386F">
        <w:rPr>
          <w:rStyle w:val="Bai1Char"/>
          <w:rFonts w:ascii="Times New Roman" w:hAnsi="Times New Roman" w:cs="Times New Roman"/>
          <w:b w:val="0"/>
          <w:sz w:val="26"/>
          <w:szCs w:val="26"/>
        </w:rPr>
        <w:t xml:space="preserve"> </w:t>
      </w:r>
    </w:p>
    <w:p w:rsidR="00F5734A" w:rsidRPr="00A9386F" w:rsidRDefault="00BC6257" w:rsidP="00F5734A">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rPr>
        <w:t>Bài 1</w:t>
      </w:r>
      <w:r w:rsidR="00930EC7" w:rsidRPr="00A9386F">
        <w:rPr>
          <w:rStyle w:val="Bai1Char"/>
          <w:rFonts w:ascii="Times New Roman" w:hAnsi="Times New Roman" w:cs="Times New Roman"/>
        </w:rPr>
        <w:t>2</w:t>
      </w:r>
      <w:r w:rsidRPr="00A9386F">
        <w:rPr>
          <w:rStyle w:val="Bai1Char"/>
          <w:rFonts w:ascii="Times New Roman" w:hAnsi="Times New Roman" w:cs="Times New Roman"/>
        </w:rPr>
        <w:t>:</w:t>
      </w:r>
      <w:r w:rsidRPr="00A9386F">
        <w:rPr>
          <w:rStyle w:val="Bai1Char"/>
          <w:rFonts w:ascii="Times New Roman" w:hAnsi="Times New Roman" w:cs="Times New Roman"/>
          <w:b w:val="0"/>
          <w:sz w:val="26"/>
          <w:szCs w:val="26"/>
        </w:rPr>
        <w:t xml:space="preserve"> </w:t>
      </w:r>
      <w:r w:rsidR="00F5734A" w:rsidRPr="00A9386F">
        <w:rPr>
          <w:rStyle w:val="Bai1Char"/>
          <w:rFonts w:ascii="Times New Roman" w:hAnsi="Times New Roman" w:cs="Times New Roman"/>
          <w:b w:val="0"/>
          <w:sz w:val="26"/>
          <w:szCs w:val="26"/>
        </w:rPr>
        <w:t>BT</w:t>
      </w:r>
      <w:r w:rsidRPr="00A9386F">
        <w:rPr>
          <w:rStyle w:val="Bai1Char"/>
          <w:rFonts w:ascii="Times New Roman" w:hAnsi="Times New Roman" w:cs="Times New Roman"/>
          <w:b w:val="0"/>
          <w:sz w:val="26"/>
          <w:szCs w:val="26"/>
        </w:rPr>
        <w:t xml:space="preserve"> 2.2</w:t>
      </w:r>
      <w:r w:rsidR="00283850" w:rsidRPr="00A9386F">
        <w:rPr>
          <w:rStyle w:val="Bai1Char"/>
          <w:rFonts w:ascii="Times New Roman" w:hAnsi="Times New Roman" w:cs="Times New Roman"/>
          <w:b w:val="0"/>
          <w:sz w:val="26"/>
          <w:szCs w:val="26"/>
        </w:rPr>
        <w:t>5</w:t>
      </w:r>
      <w:r w:rsidRPr="00A9386F">
        <w:rPr>
          <w:rStyle w:val="Bai1Char"/>
          <w:rFonts w:ascii="Times New Roman" w:hAnsi="Times New Roman" w:cs="Times New Roman"/>
          <w:b w:val="0"/>
          <w:sz w:val="26"/>
          <w:szCs w:val="26"/>
        </w:rPr>
        <w:t xml:space="preserve"> Sách bài tập</w:t>
      </w:r>
      <w:r w:rsidR="00D42F50" w:rsidRPr="00A9386F">
        <w:rPr>
          <w:rStyle w:val="Bai1Char"/>
          <w:rFonts w:ascii="Times New Roman" w:hAnsi="Times New Roman" w:cs="Times New Roman"/>
          <w:b w:val="0"/>
          <w:sz w:val="26"/>
          <w:szCs w:val="26"/>
        </w:rPr>
        <w:t>, trang 13</w:t>
      </w:r>
      <w:r w:rsidRPr="00A9386F">
        <w:rPr>
          <w:rStyle w:val="Bai1Char"/>
          <w:rFonts w:ascii="Times New Roman" w:hAnsi="Times New Roman" w:cs="Times New Roman"/>
          <w:b w:val="0"/>
          <w:sz w:val="26"/>
          <w:szCs w:val="26"/>
        </w:rPr>
        <w:t xml:space="preserve">. </w:t>
      </w:r>
      <w:r w:rsidR="00F5734A" w:rsidRPr="00A9386F">
        <w:rPr>
          <w:rStyle w:val="Bai1Char"/>
          <w:rFonts w:ascii="Times New Roman" w:hAnsi="Times New Roman" w:cs="Times New Roman"/>
          <w:b w:val="0"/>
          <w:sz w:val="26"/>
          <w:szCs w:val="26"/>
        </w:rPr>
        <w:t xml:space="preserve"> </w:t>
      </w:r>
      <w:r w:rsidR="00F5734A" w:rsidRPr="00A9386F">
        <w:rPr>
          <w:rStyle w:val="Bai1Char"/>
          <w:rFonts w:ascii="Times New Roman" w:hAnsi="Times New Roman" w:cs="Times New Roman"/>
          <w:b w:val="0"/>
          <w:i/>
          <w:sz w:val="26"/>
          <w:szCs w:val="26"/>
        </w:rPr>
        <w:t xml:space="preserve">Gợi ý: </w:t>
      </w:r>
      <w:r w:rsidR="00F5734A" w:rsidRPr="00A9386F">
        <w:rPr>
          <w:rStyle w:val="Bai1Char"/>
          <w:rFonts w:ascii="Times New Roman" w:hAnsi="Times New Roman" w:cs="Times New Roman"/>
          <w:b w:val="0"/>
          <w:i/>
          <w:sz w:val="26"/>
          <w:szCs w:val="26"/>
        </w:rPr>
        <w:tab/>
      </w:r>
      <w:r w:rsidR="00F5734A" w:rsidRPr="00A9386F">
        <w:rPr>
          <w:rStyle w:val="Bai1Char"/>
          <w:rFonts w:ascii="Times New Roman" w:hAnsi="Times New Roman" w:cs="Times New Roman"/>
          <w:b w:val="0"/>
          <w:sz w:val="26"/>
          <w:szCs w:val="26"/>
        </w:rPr>
        <w:t xml:space="preserve">Tính d1, d2 </w:t>
      </w:r>
      <w:r w:rsidR="00F5734A" w:rsidRPr="00A9386F">
        <w:rPr>
          <w:rStyle w:val="Bai1Char"/>
          <w:rFonts w:ascii="Times New Roman" w:hAnsi="Times New Roman" w:cs="Times New Roman"/>
          <w:b w:val="0"/>
          <w:sz w:val="26"/>
          <w:szCs w:val="26"/>
        </w:rPr>
        <w:sym w:font="Wingdings 3" w:char="F05D"/>
      </w:r>
      <w:r w:rsidR="00F5734A" w:rsidRPr="00A9386F">
        <w:rPr>
          <w:rStyle w:val="Bai1Char"/>
          <w:rFonts w:ascii="Times New Roman" w:hAnsi="Times New Roman" w:cs="Times New Roman"/>
          <w:b w:val="0"/>
          <w:sz w:val="26"/>
          <w:szCs w:val="26"/>
        </w:rPr>
        <w:t xml:space="preserve"> d = d2 - d1. Hoặc d = (30-10)t</w:t>
      </w:r>
    </w:p>
    <w:p w:rsidR="00FA4B56" w:rsidRPr="00A9386F" w:rsidRDefault="00FA4B56" w:rsidP="00283850">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sz w:val="26"/>
          <w:szCs w:val="26"/>
          <w:u w:val="single"/>
        </w:rPr>
        <w:t>Bài tập tương tự:</w:t>
      </w:r>
      <w:r w:rsidRPr="00A9386F">
        <w:rPr>
          <w:rStyle w:val="Bai1Char"/>
          <w:rFonts w:ascii="Times New Roman" w:hAnsi="Times New Roman" w:cs="Times New Roman"/>
          <w:b w:val="0"/>
          <w:sz w:val="26"/>
          <w:szCs w:val="26"/>
        </w:rPr>
        <w:t xml:space="preserve"> </w:t>
      </w:r>
      <w:r w:rsidR="007F4486" w:rsidRPr="00A9386F">
        <w:rPr>
          <w:rStyle w:val="Bai1Char"/>
          <w:rFonts w:ascii="Times New Roman" w:hAnsi="Times New Roman" w:cs="Times New Roman"/>
          <w:b w:val="0"/>
          <w:sz w:val="26"/>
          <w:szCs w:val="26"/>
        </w:rPr>
        <w:t xml:space="preserve">Trên đoạn đường có 2 </w:t>
      </w:r>
      <w:r w:rsidR="00493409" w:rsidRPr="00A9386F">
        <w:rPr>
          <w:rStyle w:val="Bai1Char"/>
          <w:rFonts w:ascii="Times New Roman" w:hAnsi="Times New Roman" w:cs="Times New Roman"/>
          <w:b w:val="0"/>
          <w:sz w:val="26"/>
          <w:szCs w:val="26"/>
        </w:rPr>
        <w:t>điểm xuất phát X và Y cách xa nhau A km. Một người đi xe máy xuất phát từ điểm X với tốc độ B km/h, người đi ôtô xuất phát từ điểm Y với tốc độ C km/h (A ≥ B +C ). Hãy viết chương trình in kết quả sau bao lâu thì 2 người gặp nhau và gặp tại vị trí cách X bao xa biết rằng A, B, C được nhập từ bàn phím.</w:t>
      </w:r>
    </w:p>
    <w:p w:rsidR="0081209B" w:rsidRPr="00A9386F" w:rsidRDefault="00930EC7" w:rsidP="00930EC7">
      <w:pPr>
        <w:tabs>
          <w:tab w:val="left" w:pos="1080"/>
        </w:tabs>
        <w:spacing w:before="240"/>
        <w:jc w:val="both"/>
        <w:rPr>
          <w:rStyle w:val="Bai1Char"/>
          <w:rFonts w:ascii="Times New Roman" w:hAnsi="Times New Roman" w:cs="Times New Roman"/>
          <w:b w:val="0"/>
          <w:sz w:val="26"/>
          <w:szCs w:val="26"/>
        </w:rPr>
      </w:pPr>
      <w:r w:rsidRPr="00A9386F">
        <w:rPr>
          <w:rStyle w:val="Bai1Char"/>
          <w:rFonts w:ascii="Times New Roman" w:hAnsi="Times New Roman" w:cs="Times New Roman"/>
        </w:rPr>
        <w:t>Bài 13:</w:t>
      </w:r>
      <w:r w:rsidRPr="00A9386F">
        <w:rPr>
          <w:rStyle w:val="Bai1Char"/>
          <w:rFonts w:ascii="Times New Roman" w:hAnsi="Times New Roman" w:cs="Times New Roman"/>
          <w:b w:val="0"/>
          <w:sz w:val="26"/>
          <w:szCs w:val="26"/>
        </w:rPr>
        <w:t xml:space="preserve"> </w:t>
      </w:r>
      <w:r w:rsidR="00D42F50" w:rsidRPr="00A9386F">
        <w:rPr>
          <w:rStyle w:val="Bai1Char"/>
          <w:rFonts w:ascii="Times New Roman" w:hAnsi="Times New Roman" w:cs="Times New Roman"/>
          <w:b w:val="0"/>
          <w:sz w:val="26"/>
          <w:szCs w:val="26"/>
        </w:rPr>
        <w:t xml:space="preserve">Bài tập 2.26 Sách bài tập, trang 13. </w:t>
      </w:r>
      <w:r w:rsidR="0081209B" w:rsidRPr="00A9386F">
        <w:rPr>
          <w:rStyle w:val="Bai1Char"/>
          <w:rFonts w:ascii="Times New Roman" w:hAnsi="Times New Roman" w:cs="Times New Roman"/>
          <w:b w:val="0"/>
          <w:sz w:val="26"/>
          <w:szCs w:val="26"/>
        </w:rPr>
        <w:t xml:space="preserve">Hiền gọi điện thoại trao đổi với Minh, cứ mỗi phút dùng điện thoại phải trả </w:t>
      </w:r>
      <w:r w:rsidR="0081209B" w:rsidRPr="00A9386F">
        <w:rPr>
          <w:rStyle w:val="Bai1Char"/>
          <w:rFonts w:ascii="Times New Roman" w:hAnsi="Times New Roman" w:cs="Times New Roman"/>
          <w:sz w:val="26"/>
          <w:szCs w:val="26"/>
        </w:rPr>
        <w:t>a</w:t>
      </w:r>
      <w:r w:rsidR="0081209B" w:rsidRPr="00A9386F">
        <w:rPr>
          <w:rStyle w:val="Bai1Char"/>
          <w:rFonts w:ascii="Times New Roman" w:hAnsi="Times New Roman" w:cs="Times New Roman"/>
          <w:b w:val="0"/>
          <w:sz w:val="26"/>
          <w:szCs w:val="26"/>
        </w:rPr>
        <w:t xml:space="preserve"> đồng</w:t>
      </w:r>
      <w:r w:rsidR="00C356DD" w:rsidRPr="00A9386F">
        <w:rPr>
          <w:rStyle w:val="Bai1Char"/>
          <w:rFonts w:ascii="Times New Roman" w:hAnsi="Times New Roman" w:cs="Times New Roman"/>
          <w:b w:val="0"/>
          <w:sz w:val="26"/>
          <w:szCs w:val="26"/>
        </w:rPr>
        <w:t xml:space="preserve">. Cuộc gọi kéo dài </w:t>
      </w:r>
      <w:r w:rsidR="00C356DD" w:rsidRPr="00A9386F">
        <w:rPr>
          <w:rStyle w:val="Bai1Char"/>
          <w:rFonts w:ascii="Times New Roman" w:hAnsi="Times New Roman" w:cs="Times New Roman"/>
          <w:sz w:val="26"/>
          <w:szCs w:val="26"/>
        </w:rPr>
        <w:t>t</w:t>
      </w:r>
      <w:r w:rsidR="00C356DD" w:rsidRPr="00A9386F">
        <w:rPr>
          <w:rStyle w:val="Bai1Char"/>
          <w:rFonts w:ascii="Times New Roman" w:hAnsi="Times New Roman" w:cs="Times New Roman"/>
          <w:b w:val="0"/>
          <w:sz w:val="26"/>
          <w:szCs w:val="26"/>
        </w:rPr>
        <w:t xml:space="preserve"> phút. Hãy viết chương trình tính và đưa ra màn hình</w:t>
      </w:r>
      <w:r w:rsidR="00CA259E" w:rsidRPr="00A9386F">
        <w:rPr>
          <w:rStyle w:val="Bai1Char"/>
          <w:rFonts w:ascii="Times New Roman" w:hAnsi="Times New Roman" w:cs="Times New Roman"/>
          <w:b w:val="0"/>
          <w:sz w:val="26"/>
          <w:szCs w:val="26"/>
        </w:rPr>
        <w:t xml:space="preserve"> số tiền mà mẹ bạn Hiền cuối tháng phải thanh toán cho cuộc trao đổi này. Các số liệu </w:t>
      </w:r>
      <w:r w:rsidR="00CA259E" w:rsidRPr="00A9386F">
        <w:rPr>
          <w:rStyle w:val="Bai1Char"/>
          <w:rFonts w:ascii="Times New Roman" w:hAnsi="Times New Roman" w:cs="Times New Roman"/>
          <w:sz w:val="26"/>
          <w:szCs w:val="26"/>
        </w:rPr>
        <w:t>a</w:t>
      </w:r>
      <w:r w:rsidR="00CA259E" w:rsidRPr="00A9386F">
        <w:rPr>
          <w:rStyle w:val="Bai1Char"/>
          <w:rFonts w:ascii="Times New Roman" w:hAnsi="Times New Roman" w:cs="Times New Roman"/>
          <w:b w:val="0"/>
          <w:sz w:val="26"/>
          <w:szCs w:val="26"/>
        </w:rPr>
        <w:t xml:space="preserve"> và </w:t>
      </w:r>
      <w:r w:rsidR="00CA259E" w:rsidRPr="00A9386F">
        <w:rPr>
          <w:rStyle w:val="Bai1Char"/>
          <w:rFonts w:ascii="Times New Roman" w:hAnsi="Times New Roman" w:cs="Times New Roman"/>
          <w:sz w:val="26"/>
          <w:szCs w:val="26"/>
        </w:rPr>
        <w:t>t</w:t>
      </w:r>
      <w:r w:rsidR="00CA259E" w:rsidRPr="00A9386F">
        <w:rPr>
          <w:rStyle w:val="Bai1Char"/>
          <w:rFonts w:ascii="Times New Roman" w:hAnsi="Times New Roman" w:cs="Times New Roman"/>
          <w:b w:val="0"/>
          <w:i/>
          <w:sz w:val="26"/>
          <w:szCs w:val="26"/>
        </w:rPr>
        <w:t xml:space="preserve"> (nguyên dương)</w:t>
      </w:r>
      <w:r w:rsidR="00CA259E" w:rsidRPr="00A9386F">
        <w:rPr>
          <w:rStyle w:val="Bai1Char"/>
          <w:rFonts w:ascii="Times New Roman" w:hAnsi="Times New Roman" w:cs="Times New Roman"/>
          <w:b w:val="0"/>
          <w:sz w:val="26"/>
          <w:szCs w:val="26"/>
        </w:rPr>
        <w:t xml:space="preserve"> được nhập từ bàn phím.</w:t>
      </w:r>
    </w:p>
    <w:p w:rsidR="005E1C62" w:rsidRPr="00A9386F" w:rsidRDefault="005E1C62" w:rsidP="005E1C62">
      <w:pPr>
        <w:tabs>
          <w:tab w:val="left" w:pos="1080"/>
        </w:tabs>
        <w:spacing w:before="240"/>
        <w:jc w:val="both"/>
        <w:rPr>
          <w:rStyle w:val="Bai1Char"/>
          <w:rFonts w:ascii="Times New Roman" w:hAnsi="Times New Roman" w:cs="Times New Roman"/>
          <w:b w:val="0"/>
          <w:sz w:val="26"/>
          <w:szCs w:val="26"/>
        </w:rPr>
      </w:pPr>
      <w:r w:rsidRPr="00A9386F">
        <w:rPr>
          <w:rStyle w:val="Bai1Char"/>
          <w:rFonts w:ascii="Times New Roman" w:hAnsi="Times New Roman" w:cs="Times New Roman"/>
        </w:rPr>
        <w:t xml:space="preserve">Bài </w:t>
      </w:r>
      <w:r w:rsidR="00817D24" w:rsidRPr="00A9386F">
        <w:rPr>
          <w:rStyle w:val="Bai1Char"/>
          <w:rFonts w:ascii="Times New Roman" w:hAnsi="Times New Roman" w:cs="Times New Roman"/>
        </w:rPr>
        <w:t>14</w:t>
      </w:r>
      <w:r w:rsidRPr="00A9386F">
        <w:rPr>
          <w:rStyle w:val="Bai1Char"/>
          <w:rFonts w:ascii="Times New Roman" w:hAnsi="Times New Roman" w:cs="Times New Roman"/>
        </w:rPr>
        <w:t>:</w:t>
      </w:r>
      <w:r w:rsidRPr="00A9386F">
        <w:rPr>
          <w:rStyle w:val="Bai1Char"/>
          <w:rFonts w:ascii="Times New Roman" w:hAnsi="Times New Roman" w:cs="Times New Roman"/>
          <w:b w:val="0"/>
          <w:sz w:val="26"/>
          <w:szCs w:val="26"/>
        </w:rPr>
        <w:t xml:space="preserve"> </w:t>
      </w:r>
      <w:r w:rsidR="002B7587" w:rsidRPr="00A9386F">
        <w:rPr>
          <w:rStyle w:val="Bai1Char"/>
          <w:rFonts w:ascii="Times New Roman" w:hAnsi="Times New Roman" w:cs="Times New Roman"/>
          <w:b w:val="0"/>
          <w:sz w:val="26"/>
          <w:szCs w:val="26"/>
        </w:rPr>
        <w:t xml:space="preserve">Bài tập 2.27 Sách bài tập, trang 13. </w:t>
      </w:r>
      <w:r w:rsidR="00817D24" w:rsidRPr="00A9386F">
        <w:rPr>
          <w:rStyle w:val="Bai1Char"/>
          <w:rFonts w:ascii="Times New Roman" w:hAnsi="Times New Roman" w:cs="Times New Roman"/>
          <w:b w:val="0"/>
          <w:sz w:val="26"/>
          <w:szCs w:val="26"/>
        </w:rPr>
        <w:t xml:space="preserve">Theo quy định của nhà trường, mỗi trường hợp không đeo thẻ học sinh sẽ bị trừ đi </w:t>
      </w:r>
      <w:r w:rsidR="001B220E" w:rsidRPr="00A9386F">
        <w:rPr>
          <w:rStyle w:val="Bai1Char"/>
          <w:rFonts w:ascii="Times New Roman" w:hAnsi="Times New Roman" w:cs="Times New Roman"/>
          <w:b w:val="0"/>
          <w:sz w:val="26"/>
          <w:szCs w:val="26"/>
        </w:rPr>
        <w:t xml:space="preserve">3 điểm thi đua của lớp, mỗi trường hợp nói chuyện trong lớp bị trừ 2 điểm và mỗi trường hợp đi muộn trừ 5 điểm. Sổ đầu bài ghi nhận trong tháng có </w:t>
      </w:r>
      <w:r w:rsidR="001B220E" w:rsidRPr="00A9386F">
        <w:rPr>
          <w:rStyle w:val="Bai1Char"/>
          <w:rFonts w:ascii="Times New Roman" w:hAnsi="Times New Roman" w:cs="Times New Roman"/>
          <w:sz w:val="26"/>
          <w:szCs w:val="26"/>
        </w:rPr>
        <w:t xml:space="preserve">t </w:t>
      </w:r>
      <w:r w:rsidR="001B220E" w:rsidRPr="00A9386F">
        <w:rPr>
          <w:rStyle w:val="Bai1Char"/>
          <w:rFonts w:ascii="Times New Roman" w:hAnsi="Times New Roman" w:cs="Times New Roman"/>
          <w:b w:val="0"/>
          <w:sz w:val="26"/>
          <w:szCs w:val="26"/>
        </w:rPr>
        <w:t xml:space="preserve">trường hợp không đeo thẻ, </w:t>
      </w:r>
      <w:r w:rsidR="001B220E" w:rsidRPr="00A9386F">
        <w:rPr>
          <w:rStyle w:val="Bai1Char"/>
          <w:rFonts w:ascii="Times New Roman" w:hAnsi="Times New Roman" w:cs="Times New Roman"/>
          <w:sz w:val="26"/>
          <w:szCs w:val="26"/>
        </w:rPr>
        <w:t>n</w:t>
      </w:r>
      <w:r w:rsidR="001B220E" w:rsidRPr="00A9386F">
        <w:rPr>
          <w:rStyle w:val="Bai1Char"/>
          <w:rFonts w:ascii="Times New Roman" w:hAnsi="Times New Roman" w:cs="Times New Roman"/>
          <w:b w:val="0"/>
          <w:sz w:val="26"/>
          <w:szCs w:val="26"/>
        </w:rPr>
        <w:t xml:space="preserve"> trường hợp nói chuyện và </w:t>
      </w:r>
      <w:r w:rsidR="001B220E" w:rsidRPr="00A9386F">
        <w:rPr>
          <w:rStyle w:val="Bai1Char"/>
          <w:rFonts w:ascii="Times New Roman" w:hAnsi="Times New Roman" w:cs="Times New Roman"/>
          <w:sz w:val="26"/>
          <w:szCs w:val="26"/>
        </w:rPr>
        <w:t>m</w:t>
      </w:r>
      <w:r w:rsidR="001B220E" w:rsidRPr="00A9386F">
        <w:rPr>
          <w:rStyle w:val="Bai1Char"/>
          <w:rFonts w:ascii="Times New Roman" w:hAnsi="Times New Roman" w:cs="Times New Roman"/>
          <w:b w:val="0"/>
          <w:sz w:val="26"/>
          <w:szCs w:val="26"/>
        </w:rPr>
        <w:t xml:space="preserve"> trường hợp đi muộn. Hãy nhập các dữ liệu này vào từ bàn phím và </w:t>
      </w:r>
      <w:r w:rsidR="0054300D" w:rsidRPr="00A9386F">
        <w:rPr>
          <w:rStyle w:val="Bai1Char"/>
          <w:rFonts w:ascii="Times New Roman" w:hAnsi="Times New Roman" w:cs="Times New Roman"/>
          <w:b w:val="0"/>
          <w:sz w:val="26"/>
          <w:szCs w:val="26"/>
        </w:rPr>
        <w:t>đưa ra màn hình số điểm thi đua mà lớp bị trừ trong tháng. Tất cả các dữ liệu đều là số nguyên.</w:t>
      </w:r>
    </w:p>
    <w:p w:rsidR="00E32F73" w:rsidRPr="00A9386F" w:rsidRDefault="00E32F73" w:rsidP="00930EC7">
      <w:pPr>
        <w:tabs>
          <w:tab w:val="left" w:pos="1080"/>
        </w:tabs>
        <w:spacing w:before="240"/>
        <w:jc w:val="both"/>
        <w:rPr>
          <w:rStyle w:val="Bai1Char"/>
          <w:rFonts w:ascii="Times New Roman" w:hAnsi="Times New Roman" w:cs="Times New Roman"/>
          <w:b w:val="0"/>
          <w:i/>
          <w:sz w:val="26"/>
          <w:szCs w:val="26"/>
        </w:rPr>
      </w:pPr>
      <w:r w:rsidRPr="00A9386F">
        <w:rPr>
          <w:rStyle w:val="Bai1Char"/>
          <w:rFonts w:ascii="Times New Roman" w:hAnsi="Times New Roman" w:cs="Times New Roman"/>
        </w:rPr>
        <w:t>Bài 15:</w:t>
      </w:r>
      <w:r w:rsidRPr="00A9386F">
        <w:rPr>
          <w:rStyle w:val="Bai1Char"/>
          <w:rFonts w:ascii="Times New Roman" w:hAnsi="Times New Roman" w:cs="Times New Roman"/>
          <w:b w:val="0"/>
          <w:sz w:val="26"/>
          <w:szCs w:val="26"/>
        </w:rPr>
        <w:t xml:space="preserve"> </w:t>
      </w:r>
      <w:r w:rsidR="00662AC8" w:rsidRPr="00A9386F">
        <w:rPr>
          <w:rStyle w:val="Bai1Char"/>
          <w:rFonts w:ascii="Times New Roman" w:hAnsi="Times New Roman" w:cs="Times New Roman"/>
          <w:b w:val="0"/>
          <w:sz w:val="26"/>
          <w:szCs w:val="26"/>
        </w:rPr>
        <w:t xml:space="preserve">Bài tập 2.30 Sách bài tập, trang 13. </w:t>
      </w:r>
      <w:r w:rsidR="00922121" w:rsidRPr="00A9386F">
        <w:rPr>
          <w:rStyle w:val="Bai1Char"/>
          <w:rFonts w:ascii="Times New Roman" w:hAnsi="Times New Roman" w:cs="Times New Roman"/>
          <w:b w:val="0"/>
          <w:sz w:val="26"/>
          <w:szCs w:val="26"/>
        </w:rPr>
        <w:t>Để bù đắp thiệt hại cho nhân dân trong công tác phòng chống dịch cúm gia cầm H5N1, nhà nước hỗ trợ cho các hộ có gia cầm bị thiêu hủy theo định mức sau</w:t>
      </w:r>
      <w:r w:rsidR="00B17A55" w:rsidRPr="00A9386F">
        <w:rPr>
          <w:rStyle w:val="Bai1Char"/>
          <w:rFonts w:ascii="Times New Roman" w:hAnsi="Times New Roman" w:cs="Times New Roman"/>
          <w:b w:val="0"/>
          <w:sz w:val="26"/>
          <w:szCs w:val="26"/>
        </w:rPr>
        <w:t xml:space="preserve">: mỗi con gia cầm từ một tháng tuổi trở xuống </w:t>
      </w:r>
      <w:r w:rsidR="00B17A55" w:rsidRPr="00A9386F">
        <w:rPr>
          <w:rStyle w:val="Bai1Char"/>
          <w:rFonts w:ascii="Times New Roman" w:hAnsi="Times New Roman" w:cs="Times New Roman"/>
          <w:sz w:val="26"/>
          <w:szCs w:val="26"/>
        </w:rPr>
        <w:t>a</w:t>
      </w:r>
      <w:r w:rsidR="00B17A55" w:rsidRPr="00A9386F">
        <w:rPr>
          <w:rStyle w:val="Bai1Char"/>
          <w:rFonts w:ascii="Times New Roman" w:hAnsi="Times New Roman" w:cs="Times New Roman"/>
          <w:b w:val="0"/>
          <w:sz w:val="26"/>
          <w:szCs w:val="26"/>
        </w:rPr>
        <w:t xml:space="preserve"> đồng</w:t>
      </w:r>
      <w:r w:rsidR="00510947" w:rsidRPr="00A9386F">
        <w:rPr>
          <w:rStyle w:val="Bai1Char"/>
          <w:rFonts w:ascii="Times New Roman" w:hAnsi="Times New Roman" w:cs="Times New Roman"/>
          <w:b w:val="0"/>
          <w:sz w:val="26"/>
          <w:szCs w:val="26"/>
        </w:rPr>
        <w:t xml:space="preserve">, mỗi con gia cầm trên 1 tháng tuổi và dưới 3 tháng tuổi là </w:t>
      </w:r>
      <w:r w:rsidR="00510947" w:rsidRPr="00A9386F">
        <w:rPr>
          <w:rStyle w:val="Bai1Char"/>
          <w:rFonts w:ascii="Times New Roman" w:hAnsi="Times New Roman" w:cs="Times New Roman"/>
          <w:sz w:val="26"/>
          <w:szCs w:val="26"/>
        </w:rPr>
        <w:t>b</w:t>
      </w:r>
      <w:r w:rsidR="00510947" w:rsidRPr="00A9386F">
        <w:rPr>
          <w:rStyle w:val="Bai1Char"/>
          <w:rFonts w:ascii="Times New Roman" w:hAnsi="Times New Roman" w:cs="Times New Roman"/>
          <w:b w:val="0"/>
          <w:sz w:val="26"/>
          <w:szCs w:val="26"/>
        </w:rPr>
        <w:t xml:space="preserve"> đồng, từ 3 tháng tuổi trở lên là </w:t>
      </w:r>
      <w:r w:rsidR="00510947" w:rsidRPr="00A9386F">
        <w:rPr>
          <w:rStyle w:val="Bai1Char"/>
          <w:rFonts w:ascii="Times New Roman" w:hAnsi="Times New Roman" w:cs="Times New Roman"/>
          <w:sz w:val="26"/>
          <w:szCs w:val="26"/>
        </w:rPr>
        <w:t>c</w:t>
      </w:r>
      <w:r w:rsidR="00510947" w:rsidRPr="00A9386F">
        <w:rPr>
          <w:rStyle w:val="Bai1Char"/>
          <w:rFonts w:ascii="Times New Roman" w:hAnsi="Times New Roman" w:cs="Times New Roman"/>
          <w:b w:val="0"/>
          <w:sz w:val="26"/>
          <w:szCs w:val="26"/>
        </w:rPr>
        <w:t xml:space="preserve"> đồng 1 con. Một hộ nông dân có đàn gia cầm </w:t>
      </w:r>
      <w:r w:rsidR="00510947" w:rsidRPr="00A9386F">
        <w:rPr>
          <w:rStyle w:val="Bai1Char"/>
          <w:rFonts w:ascii="Times New Roman" w:hAnsi="Times New Roman" w:cs="Times New Roman"/>
          <w:sz w:val="26"/>
          <w:szCs w:val="26"/>
        </w:rPr>
        <w:t xml:space="preserve">n </w:t>
      </w:r>
      <w:r w:rsidR="007C4E88" w:rsidRPr="00A9386F">
        <w:rPr>
          <w:rStyle w:val="Bai1Char"/>
          <w:rFonts w:ascii="Times New Roman" w:hAnsi="Times New Roman" w:cs="Times New Roman"/>
          <w:b w:val="0"/>
          <w:sz w:val="26"/>
          <w:szCs w:val="26"/>
        </w:rPr>
        <w:t>con phải thiê</w:t>
      </w:r>
      <w:r w:rsidR="0012488B" w:rsidRPr="00A9386F">
        <w:rPr>
          <w:rStyle w:val="Bai1Char"/>
          <w:rFonts w:ascii="Times New Roman" w:hAnsi="Times New Roman" w:cs="Times New Roman"/>
          <w:b w:val="0"/>
          <w:sz w:val="26"/>
          <w:szCs w:val="26"/>
        </w:rPr>
        <w:t>u hủy</w:t>
      </w:r>
      <w:r w:rsidR="0087272C" w:rsidRPr="00A9386F">
        <w:rPr>
          <w:rStyle w:val="Bai1Char"/>
          <w:rFonts w:ascii="Times New Roman" w:hAnsi="Times New Roman" w:cs="Times New Roman"/>
          <w:b w:val="0"/>
          <w:sz w:val="26"/>
          <w:szCs w:val="26"/>
        </w:rPr>
        <w:t xml:space="preserve">, trong đàn có </w:t>
      </w:r>
      <w:r w:rsidR="0087272C" w:rsidRPr="00A9386F">
        <w:rPr>
          <w:rStyle w:val="Bai1Char"/>
          <w:rFonts w:ascii="Times New Roman" w:hAnsi="Times New Roman" w:cs="Times New Roman"/>
          <w:sz w:val="26"/>
          <w:szCs w:val="26"/>
        </w:rPr>
        <w:t>m</w:t>
      </w:r>
      <w:r w:rsidR="0087272C" w:rsidRPr="00A9386F">
        <w:rPr>
          <w:rStyle w:val="Bai1Char"/>
          <w:rFonts w:ascii="Times New Roman" w:hAnsi="Times New Roman" w:cs="Times New Roman"/>
          <w:b w:val="0"/>
          <w:sz w:val="26"/>
          <w:szCs w:val="26"/>
        </w:rPr>
        <w:t xml:space="preserve"> con dưới 3 tháng tuổi, trong số đó có </w:t>
      </w:r>
      <w:r w:rsidR="0087272C" w:rsidRPr="00A9386F">
        <w:rPr>
          <w:rStyle w:val="Bai1Char"/>
          <w:rFonts w:ascii="Times New Roman" w:hAnsi="Times New Roman" w:cs="Times New Roman"/>
          <w:sz w:val="26"/>
          <w:szCs w:val="26"/>
        </w:rPr>
        <w:t>k</w:t>
      </w:r>
      <w:r w:rsidR="0087272C" w:rsidRPr="00A9386F">
        <w:rPr>
          <w:rStyle w:val="Bai1Char"/>
          <w:rFonts w:ascii="Times New Roman" w:hAnsi="Times New Roman" w:cs="Times New Roman"/>
          <w:b w:val="0"/>
          <w:sz w:val="26"/>
          <w:szCs w:val="26"/>
        </w:rPr>
        <w:t xml:space="preserve"> con từ 1 tháng tuổi trở xuống </w:t>
      </w:r>
      <w:r w:rsidR="0087272C" w:rsidRPr="00A9386F">
        <w:rPr>
          <w:rStyle w:val="Bai1Char"/>
          <w:rFonts w:ascii="Times New Roman" w:hAnsi="Times New Roman" w:cs="Times New Roman"/>
          <w:b w:val="0"/>
          <w:i/>
          <w:sz w:val="26"/>
          <w:szCs w:val="26"/>
        </w:rPr>
        <w:t>(0 &lt;= k &lt;= m &lt;= n &lt;= 10000).</w:t>
      </w:r>
      <w:r w:rsidR="00195718" w:rsidRPr="00A9386F">
        <w:rPr>
          <w:rStyle w:val="Bai1Char"/>
          <w:rFonts w:ascii="Times New Roman" w:hAnsi="Times New Roman" w:cs="Times New Roman"/>
          <w:b w:val="0"/>
          <w:i/>
          <w:sz w:val="26"/>
          <w:szCs w:val="26"/>
        </w:rPr>
        <w:t xml:space="preserve"> Hãy lập trình nhập dữ liệu a, b, c, m, n, k từ bàn phím, tính và đưa ra màn hình số tiền hỗ trợ nhà nước sẽ chi trả cho hộ nông dân trên. Tất cả các dữ liệu vào đều là số nguyên.</w:t>
      </w:r>
    </w:p>
    <w:p w:rsidR="00245581" w:rsidRPr="00A9386F" w:rsidRDefault="00245581" w:rsidP="00245581">
      <w:pPr>
        <w:tabs>
          <w:tab w:val="left" w:pos="1080"/>
        </w:tabs>
        <w:jc w:val="both"/>
        <w:rPr>
          <w:rStyle w:val="Bai1Char"/>
          <w:rFonts w:ascii="Times New Roman" w:hAnsi="Times New Roman" w:cs="Times New Roman"/>
          <w:i/>
          <w:sz w:val="26"/>
          <w:szCs w:val="26"/>
        </w:rPr>
      </w:pPr>
      <w:r w:rsidRPr="00A9386F">
        <w:rPr>
          <w:rStyle w:val="Bai1Char"/>
          <w:rFonts w:ascii="Times New Roman" w:hAnsi="Times New Roman" w:cs="Times New Roman"/>
          <w:i/>
          <w:sz w:val="26"/>
          <w:szCs w:val="26"/>
        </w:rPr>
        <w:t>Gợi ý:</w:t>
      </w:r>
    </w:p>
    <w:p w:rsidR="00245581" w:rsidRPr="00A9386F" w:rsidRDefault="00245581" w:rsidP="00245581">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 Có  k con dưới 1 tháng =&gt; có a*k đồng.</w:t>
      </w:r>
    </w:p>
    <w:p w:rsidR="00245581" w:rsidRPr="00A9386F" w:rsidRDefault="00245581" w:rsidP="00245581">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 Có m con dưới 3 tháng trong đó bao gồm cả k con dưới 1 tháng =&gt; có b*(m-k)  đồng.</w:t>
      </w:r>
    </w:p>
    <w:p w:rsidR="00245581" w:rsidRPr="00A9386F" w:rsidRDefault="00245581" w:rsidP="00245581">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 Có tất cả n con trong trại nên có c*(n-m) đồng.</w:t>
      </w:r>
    </w:p>
    <w:p w:rsidR="00245581" w:rsidRPr="00A9386F" w:rsidRDefault="00245581" w:rsidP="00245581">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 xml:space="preserve">=&gt; Vậy số tiền mà nhà nước phải hỗ trợ là: </w:t>
      </w:r>
      <w:r w:rsidR="005B265A" w:rsidRPr="00A9386F">
        <w:rPr>
          <w:rStyle w:val="Bai1Char"/>
          <w:rFonts w:ascii="Times New Roman" w:hAnsi="Times New Roman" w:cs="Times New Roman"/>
          <w:b w:val="0"/>
          <w:sz w:val="26"/>
          <w:szCs w:val="26"/>
        </w:rPr>
        <w:t>a*k + b*(m-k) + c*(n-m) đồng.</w:t>
      </w:r>
    </w:p>
    <w:p w:rsidR="0088191C" w:rsidRPr="00A9386F" w:rsidRDefault="00900AD6" w:rsidP="00900AD6">
      <w:pPr>
        <w:tabs>
          <w:tab w:val="left" w:pos="1080"/>
        </w:tabs>
        <w:spacing w:before="240"/>
        <w:jc w:val="both"/>
        <w:rPr>
          <w:rStyle w:val="Bai1Char"/>
          <w:rFonts w:ascii="Times New Roman" w:hAnsi="Times New Roman" w:cs="Times New Roman"/>
          <w:b w:val="0"/>
          <w:sz w:val="26"/>
          <w:szCs w:val="26"/>
        </w:rPr>
      </w:pPr>
      <w:r w:rsidRPr="00A9386F">
        <w:rPr>
          <w:rStyle w:val="Bai1Char"/>
          <w:rFonts w:ascii="Times New Roman" w:hAnsi="Times New Roman" w:cs="Times New Roman"/>
        </w:rPr>
        <w:t xml:space="preserve">Bài </w:t>
      </w:r>
      <w:r w:rsidR="0088191C" w:rsidRPr="00A9386F">
        <w:rPr>
          <w:rStyle w:val="Bai1Char"/>
          <w:rFonts w:ascii="Times New Roman" w:hAnsi="Times New Roman" w:cs="Times New Roman"/>
        </w:rPr>
        <w:t>16</w:t>
      </w:r>
      <w:r w:rsidRPr="00A9386F">
        <w:rPr>
          <w:rStyle w:val="Bai1Char"/>
          <w:rFonts w:ascii="Times New Roman" w:hAnsi="Times New Roman" w:cs="Times New Roman"/>
        </w:rPr>
        <w:t>:</w:t>
      </w:r>
      <w:r w:rsidRPr="00A9386F">
        <w:rPr>
          <w:rStyle w:val="Bai1Char"/>
          <w:rFonts w:ascii="Times New Roman" w:hAnsi="Times New Roman" w:cs="Times New Roman"/>
          <w:b w:val="0"/>
          <w:sz w:val="26"/>
          <w:szCs w:val="26"/>
        </w:rPr>
        <w:t xml:space="preserve"> Bài tập 2.33 Sách bài tập, trang 15. </w:t>
      </w:r>
      <w:r w:rsidR="0088191C" w:rsidRPr="00A9386F">
        <w:rPr>
          <w:rStyle w:val="Bai1Char"/>
          <w:rFonts w:ascii="Times New Roman" w:hAnsi="Times New Roman" w:cs="Times New Roman"/>
          <w:b w:val="0"/>
          <w:sz w:val="26"/>
          <w:szCs w:val="26"/>
        </w:rPr>
        <w:t xml:space="preserve">Lập trình nhập từ bàn phím 2 số thực a và b, tính và đưa ra màn hình: </w:t>
      </w:r>
    </w:p>
    <w:p w:rsidR="0088191C" w:rsidRPr="00A9386F" w:rsidRDefault="0088191C"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 Trung bình cộng các bình phương của 2 số đó.</w:t>
      </w:r>
    </w:p>
    <w:p w:rsidR="005B265A" w:rsidRPr="00A9386F" w:rsidRDefault="0088191C"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b) Trung bình cộng các giá trị tuyệt đối của 2 số đó.</w:t>
      </w:r>
      <w:r w:rsidR="00900AD6" w:rsidRPr="00A9386F">
        <w:rPr>
          <w:rStyle w:val="Bai1Char"/>
          <w:rFonts w:ascii="Times New Roman" w:hAnsi="Times New Roman" w:cs="Times New Roman"/>
          <w:b w:val="0"/>
          <w:sz w:val="26"/>
          <w:szCs w:val="26"/>
        </w:rPr>
        <w:t xml:space="preserve"> </w:t>
      </w:r>
    </w:p>
    <w:p w:rsidR="0088191C" w:rsidRPr="00A9386F" w:rsidRDefault="0088191C"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rPr>
        <w:t>Bài 17:</w:t>
      </w:r>
      <w:r w:rsidRPr="00A9386F">
        <w:rPr>
          <w:rStyle w:val="Bai1Char"/>
          <w:rFonts w:ascii="Times New Roman" w:hAnsi="Times New Roman" w:cs="Times New Roman"/>
          <w:b w:val="0"/>
          <w:sz w:val="26"/>
          <w:szCs w:val="26"/>
        </w:rPr>
        <w:t xml:space="preserve"> Bài tập 2.3</w:t>
      </w:r>
      <w:r w:rsidR="001453A8" w:rsidRPr="00A9386F">
        <w:rPr>
          <w:rStyle w:val="Bai1Char"/>
          <w:rFonts w:ascii="Times New Roman" w:hAnsi="Times New Roman" w:cs="Times New Roman"/>
          <w:b w:val="0"/>
          <w:sz w:val="26"/>
          <w:szCs w:val="26"/>
        </w:rPr>
        <w:t>9</w:t>
      </w:r>
      <w:r w:rsidRPr="00A9386F">
        <w:rPr>
          <w:rStyle w:val="Bai1Char"/>
          <w:rFonts w:ascii="Times New Roman" w:hAnsi="Times New Roman" w:cs="Times New Roman"/>
          <w:b w:val="0"/>
          <w:sz w:val="26"/>
          <w:szCs w:val="26"/>
        </w:rPr>
        <w:t xml:space="preserve"> Sách bài tập</w:t>
      </w:r>
      <w:r w:rsidR="001453A8" w:rsidRPr="00A9386F">
        <w:rPr>
          <w:rStyle w:val="Bai1Char"/>
          <w:rFonts w:ascii="Times New Roman" w:hAnsi="Times New Roman" w:cs="Times New Roman"/>
          <w:b w:val="0"/>
          <w:sz w:val="26"/>
          <w:szCs w:val="26"/>
        </w:rPr>
        <w:t>, trang 17</w:t>
      </w:r>
      <w:r w:rsidRPr="00A9386F">
        <w:rPr>
          <w:rStyle w:val="Bai1Char"/>
          <w:rFonts w:ascii="Times New Roman" w:hAnsi="Times New Roman" w:cs="Times New Roman"/>
          <w:b w:val="0"/>
          <w:sz w:val="26"/>
          <w:szCs w:val="26"/>
        </w:rPr>
        <w:t xml:space="preserve">. </w:t>
      </w:r>
      <w:r w:rsidR="001453A8" w:rsidRPr="00A9386F">
        <w:rPr>
          <w:rStyle w:val="Bai1Char"/>
          <w:rFonts w:ascii="Times New Roman" w:hAnsi="Times New Roman" w:cs="Times New Roman"/>
          <w:b w:val="0"/>
          <w:sz w:val="26"/>
          <w:szCs w:val="26"/>
        </w:rPr>
        <w:t>Cho số nguyên N có 4 chữ số</w:t>
      </w:r>
      <w:r w:rsidR="00F8130E" w:rsidRPr="00A9386F">
        <w:rPr>
          <w:rStyle w:val="Bai1Char"/>
          <w:rFonts w:ascii="Times New Roman" w:hAnsi="Times New Roman" w:cs="Times New Roman"/>
          <w:b w:val="0"/>
          <w:sz w:val="26"/>
          <w:szCs w:val="26"/>
        </w:rPr>
        <w:t xml:space="preserve">. Hãy dùng các phép DIV và MOD tính tổng các chữ số của </w:t>
      </w:r>
      <w:smartTag w:uri="urn:schemas-microsoft-com:office:smarttags" w:element="place">
        <w:r w:rsidR="00F8130E" w:rsidRPr="00A9386F">
          <w:rPr>
            <w:rStyle w:val="Bai1Char"/>
            <w:rFonts w:ascii="Times New Roman" w:hAnsi="Times New Roman" w:cs="Times New Roman"/>
            <w:b w:val="0"/>
            <w:sz w:val="26"/>
            <w:szCs w:val="26"/>
          </w:rPr>
          <w:t>N. Dữ</w:t>
        </w:r>
      </w:smartTag>
      <w:r w:rsidR="00F8130E" w:rsidRPr="00A9386F">
        <w:rPr>
          <w:rStyle w:val="Bai1Char"/>
          <w:rFonts w:ascii="Times New Roman" w:hAnsi="Times New Roman" w:cs="Times New Roman"/>
          <w:b w:val="0"/>
          <w:sz w:val="26"/>
          <w:szCs w:val="26"/>
        </w:rPr>
        <w:t xml:space="preserve"> liệu nhập vào từ bàn phím.</w:t>
      </w:r>
    </w:p>
    <w:p w:rsidR="00924038" w:rsidRPr="00A9386F" w:rsidRDefault="00924038"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i/>
          <w:sz w:val="26"/>
          <w:szCs w:val="26"/>
        </w:rPr>
        <w:t>Gợi ý:</w:t>
      </w:r>
      <w:r w:rsidR="00722753" w:rsidRPr="00A9386F">
        <w:rPr>
          <w:rStyle w:val="Bai1Char"/>
          <w:rFonts w:ascii="Times New Roman" w:hAnsi="Times New Roman" w:cs="Times New Roman"/>
          <w:i/>
          <w:sz w:val="26"/>
          <w:szCs w:val="26"/>
        </w:rPr>
        <w:tab/>
      </w:r>
      <w:r w:rsidR="00722753" w:rsidRPr="00A9386F">
        <w:rPr>
          <w:rStyle w:val="Bai1Char"/>
          <w:rFonts w:ascii="Times New Roman" w:hAnsi="Times New Roman" w:cs="Times New Roman"/>
          <w:b w:val="0"/>
          <w:sz w:val="26"/>
          <w:szCs w:val="26"/>
        </w:rPr>
        <w:t>tong := 0;</w:t>
      </w:r>
    </w:p>
    <w:p w:rsidR="00722753" w:rsidRPr="00A9386F" w:rsidRDefault="00722753"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b/>
        <w:t>Tong := n div 1000;</w:t>
      </w:r>
    </w:p>
    <w:p w:rsidR="00722753" w:rsidRPr="00A9386F" w:rsidRDefault="00722753"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lastRenderedPageBreak/>
        <w:tab/>
        <w:t>Kq := n mod 1000;</w:t>
      </w:r>
    </w:p>
    <w:p w:rsidR="00722753" w:rsidRPr="00A9386F" w:rsidRDefault="00722753"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b/>
        <w:t>Tong := tong</w:t>
      </w:r>
      <w:r w:rsidR="00AF39C9" w:rsidRPr="00A9386F">
        <w:rPr>
          <w:rStyle w:val="Bai1Char"/>
          <w:rFonts w:ascii="Times New Roman" w:hAnsi="Times New Roman" w:cs="Times New Roman"/>
          <w:b w:val="0"/>
          <w:sz w:val="26"/>
          <w:szCs w:val="26"/>
        </w:rPr>
        <w:t xml:space="preserve"> + (kq div 100);</w:t>
      </w:r>
    </w:p>
    <w:p w:rsidR="00AF39C9" w:rsidRPr="00A9386F" w:rsidRDefault="00AF39C9"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b/>
        <w:t>Kq := kq mod 100;</w:t>
      </w:r>
    </w:p>
    <w:p w:rsidR="00AF39C9" w:rsidRPr="00A9386F" w:rsidRDefault="00AF39C9"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b/>
        <w:t xml:space="preserve">Tong := tong + </w:t>
      </w:r>
      <w:r w:rsidR="005759A4" w:rsidRPr="00A9386F">
        <w:rPr>
          <w:rStyle w:val="Bai1Char"/>
          <w:rFonts w:ascii="Times New Roman" w:hAnsi="Times New Roman" w:cs="Times New Roman"/>
          <w:b w:val="0"/>
          <w:sz w:val="26"/>
          <w:szCs w:val="26"/>
        </w:rPr>
        <w:t>(</w:t>
      </w:r>
      <w:r w:rsidRPr="00A9386F">
        <w:rPr>
          <w:rStyle w:val="Bai1Char"/>
          <w:rFonts w:ascii="Times New Roman" w:hAnsi="Times New Roman" w:cs="Times New Roman"/>
          <w:b w:val="0"/>
          <w:sz w:val="26"/>
          <w:szCs w:val="26"/>
        </w:rPr>
        <w:t>kq</w:t>
      </w:r>
      <w:r w:rsidR="005759A4" w:rsidRPr="00A9386F">
        <w:rPr>
          <w:rStyle w:val="Bai1Char"/>
          <w:rFonts w:ascii="Times New Roman" w:hAnsi="Times New Roman" w:cs="Times New Roman"/>
          <w:b w:val="0"/>
          <w:sz w:val="26"/>
          <w:szCs w:val="26"/>
        </w:rPr>
        <w:t xml:space="preserve"> div 10);</w:t>
      </w:r>
    </w:p>
    <w:p w:rsidR="005759A4" w:rsidRPr="00A9386F" w:rsidRDefault="005759A4"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b/>
        <w:t>Kq := kq mod 10;</w:t>
      </w:r>
    </w:p>
    <w:p w:rsidR="005759A4" w:rsidRPr="00A9386F" w:rsidRDefault="005759A4" w:rsidP="0088191C">
      <w:pPr>
        <w:tabs>
          <w:tab w:val="left" w:pos="1080"/>
        </w:tabs>
        <w:jc w:val="both"/>
        <w:rPr>
          <w:rStyle w:val="Bai1Char"/>
          <w:rFonts w:ascii="Times New Roman" w:hAnsi="Times New Roman" w:cs="Times New Roman"/>
          <w:b w:val="0"/>
          <w:sz w:val="26"/>
          <w:szCs w:val="26"/>
        </w:rPr>
      </w:pPr>
      <w:r w:rsidRPr="00A9386F">
        <w:rPr>
          <w:rStyle w:val="Bai1Char"/>
          <w:rFonts w:ascii="Times New Roman" w:hAnsi="Times New Roman" w:cs="Times New Roman"/>
          <w:b w:val="0"/>
          <w:sz w:val="26"/>
          <w:szCs w:val="26"/>
        </w:rPr>
        <w:tab/>
        <w:t>Tong := tong + kq</w:t>
      </w:r>
      <w:r w:rsidR="00047CEE" w:rsidRPr="00A9386F">
        <w:rPr>
          <w:rStyle w:val="Bai1Char"/>
          <w:rFonts w:ascii="Times New Roman" w:hAnsi="Times New Roman" w:cs="Times New Roman"/>
          <w:b w:val="0"/>
          <w:sz w:val="26"/>
          <w:szCs w:val="26"/>
        </w:rPr>
        <w:t>;</w:t>
      </w:r>
    </w:p>
    <w:p w:rsidR="00DF7B56" w:rsidRPr="00A9386F" w:rsidRDefault="00124621" w:rsidP="00DF7B56">
      <w:pPr>
        <w:tabs>
          <w:tab w:val="left" w:pos="1080"/>
        </w:tabs>
        <w:rPr>
          <w:lang w:val="nl-NL"/>
        </w:rPr>
      </w:pPr>
      <w:r w:rsidRPr="00A9386F">
        <w:rPr>
          <w:b/>
          <w:lang w:val="nl-NL"/>
        </w:rPr>
        <w:br w:type="page"/>
      </w:r>
      <w:r w:rsidR="00DF7B56" w:rsidRPr="00A9386F">
        <w:rPr>
          <w:lang w:val="nl-NL"/>
        </w:rPr>
        <w:lastRenderedPageBreak/>
        <w:t>Tiết 10_PPCT</w:t>
      </w:r>
    </w:p>
    <w:p w:rsidR="00DF7B56" w:rsidRPr="00A9386F" w:rsidRDefault="00DF7B56" w:rsidP="00DF7B56">
      <w:pPr>
        <w:tabs>
          <w:tab w:val="left" w:pos="1080"/>
        </w:tabs>
        <w:rPr>
          <w:lang w:val="nl-NL"/>
        </w:rPr>
      </w:pPr>
      <w:r w:rsidRPr="00A9386F">
        <w:rPr>
          <w:lang w:val="nl-NL"/>
        </w:rPr>
        <w:t>Ngày soạn:</w:t>
      </w:r>
    </w:p>
    <w:p w:rsidR="00DF7B56" w:rsidRPr="00A9386F" w:rsidRDefault="00DF7B56" w:rsidP="00DF7B56">
      <w:pPr>
        <w:tabs>
          <w:tab w:val="left" w:pos="1080"/>
        </w:tabs>
        <w:rPr>
          <w:lang w:val="nl-NL"/>
        </w:rPr>
      </w:pPr>
      <w:r w:rsidRPr="00A9386F">
        <w:rPr>
          <w:lang w:val="nl-NL"/>
        </w:rPr>
        <w:t>Ngày dạy:</w:t>
      </w:r>
    </w:p>
    <w:p w:rsidR="00DF7B56" w:rsidRPr="00A9386F" w:rsidRDefault="00DF7B56" w:rsidP="00DF7B56">
      <w:pPr>
        <w:tabs>
          <w:tab w:val="left" w:pos="1080"/>
        </w:tabs>
        <w:rPr>
          <w:lang w:val="nl-NL"/>
        </w:rPr>
      </w:pPr>
    </w:p>
    <w:p w:rsidR="00DF7B56" w:rsidRPr="00A9386F" w:rsidRDefault="00DF7B56" w:rsidP="00DF7B56">
      <w:pPr>
        <w:tabs>
          <w:tab w:val="left" w:pos="1080"/>
        </w:tabs>
        <w:rPr>
          <w:lang w:val="nl-NL"/>
        </w:rPr>
      </w:pPr>
    </w:p>
    <w:p w:rsidR="00DF7B56" w:rsidRPr="00A9386F" w:rsidRDefault="00DF7B56" w:rsidP="00DF7B56">
      <w:pPr>
        <w:tabs>
          <w:tab w:val="left" w:pos="1080"/>
        </w:tabs>
        <w:rPr>
          <w:lang w:val="nl-NL"/>
        </w:rPr>
      </w:pPr>
    </w:p>
    <w:p w:rsidR="0006186E" w:rsidRPr="00A9386F" w:rsidRDefault="0006186E" w:rsidP="00CD1E80">
      <w:pPr>
        <w:tabs>
          <w:tab w:val="left" w:pos="1080"/>
        </w:tabs>
        <w:jc w:val="center"/>
        <w:rPr>
          <w:b/>
          <w:i/>
          <w:lang w:val="nl-NL"/>
        </w:rPr>
      </w:pPr>
      <w:r w:rsidRPr="00A9386F">
        <w:rPr>
          <w:b/>
          <w:lang w:val="nl-NL"/>
        </w:rPr>
        <w:t>BÀI TẬP VÀ KIỂM TRA 15ph</w:t>
      </w:r>
    </w:p>
    <w:p w:rsidR="0006186E" w:rsidRPr="00A9386F" w:rsidRDefault="00A9386F" w:rsidP="0006186E">
      <w:pPr>
        <w:rPr>
          <w:lang w:val="nl-NL"/>
        </w:rPr>
      </w:pPr>
      <w:r>
        <w:rPr>
          <w:i/>
          <w:noProof/>
        </w:rPr>
        <mc:AlternateContent>
          <mc:Choice Requires="wps">
            <w:drawing>
              <wp:anchor distT="0" distB="0" distL="114300" distR="114300" simplePos="0" relativeHeight="251667456" behindDoc="0" locked="0" layoutInCell="1" allowOverlap="1">
                <wp:simplePos x="0" y="0"/>
                <wp:positionH relativeFrom="column">
                  <wp:align>center</wp:align>
                </wp:positionH>
                <wp:positionV relativeFrom="paragraph">
                  <wp:posOffset>128905</wp:posOffset>
                </wp:positionV>
                <wp:extent cx="4343400" cy="0"/>
                <wp:effectExtent l="28575" t="31115" r="28575" b="35560"/>
                <wp:wrapNone/>
                <wp:docPr id="682" name="Line 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8" o:spid="_x0000_s1026" style="position:absolute;z-index:251667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" strokeweight="4.5pt">
                <v:stroke linestyle="thinThick"/>
              </v:line>
            </w:pict>
          </mc:Fallback>
        </mc:AlternateContent>
      </w:r>
    </w:p>
    <w:p w:rsidR="0006186E" w:rsidRPr="00A9386F" w:rsidRDefault="0006186E" w:rsidP="0006186E">
      <w:pPr>
        <w:rPr>
          <w:lang w:val="nl-NL"/>
        </w:rPr>
      </w:pPr>
    </w:p>
    <w:p w:rsidR="0006186E" w:rsidRPr="00A9386F" w:rsidRDefault="0006186E" w:rsidP="0006186E">
      <w:pPr>
        <w:rPr>
          <w:b/>
          <w:sz w:val="20"/>
          <w:szCs w:val="20"/>
          <w:lang w:val="nl-NL"/>
        </w:rPr>
      </w:pPr>
      <w:r w:rsidRPr="00A9386F">
        <w:rPr>
          <w:b/>
          <w:sz w:val="20"/>
          <w:szCs w:val="20"/>
          <w:lang w:val="nl-NL"/>
        </w:rPr>
        <w:t>A. MỤC ĐÍCH VÀ YÊU CẦU</w:t>
      </w:r>
    </w:p>
    <w:p w:rsidR="0006186E" w:rsidRPr="00A9386F" w:rsidRDefault="0006186E" w:rsidP="0006186E">
      <w:pPr>
        <w:tabs>
          <w:tab w:val="left" w:pos="180"/>
        </w:tabs>
        <w:rPr>
          <w:b/>
          <w:lang w:val="nl-NL"/>
        </w:rPr>
      </w:pPr>
      <w:r w:rsidRPr="00A9386F">
        <w:rPr>
          <w:b/>
          <w:lang w:val="nl-NL"/>
        </w:rPr>
        <w:tab/>
        <w:t>1. Mục đích:</w:t>
      </w:r>
    </w:p>
    <w:p w:rsidR="0006186E" w:rsidRPr="00A9386F" w:rsidRDefault="0006186E" w:rsidP="0006186E">
      <w:pPr>
        <w:tabs>
          <w:tab w:val="left" w:pos="180"/>
        </w:tabs>
        <w:ind w:firstLine="360"/>
        <w:jc w:val="both"/>
        <w:rPr>
          <w:lang w:val="nl-NL"/>
        </w:rPr>
      </w:pPr>
      <w:r w:rsidRPr="00A9386F">
        <w:rPr>
          <w:lang w:val="nl-NL"/>
        </w:rPr>
        <w:t>Học sinh ôn lại các kiến thức đã học về các nội dung chính sau:</w:t>
      </w:r>
    </w:p>
    <w:p w:rsidR="0006186E" w:rsidRPr="00A9386F" w:rsidRDefault="0006186E" w:rsidP="0006186E">
      <w:pPr>
        <w:numPr>
          <w:ilvl w:val="0"/>
          <w:numId w:val="16"/>
        </w:numPr>
        <w:tabs>
          <w:tab w:val="left" w:pos="180"/>
        </w:tabs>
        <w:jc w:val="both"/>
        <w:rPr>
          <w:lang w:val="nl-NL"/>
        </w:rPr>
      </w:pPr>
      <w:r w:rsidRPr="00A9386F">
        <w:rPr>
          <w:lang w:val="nl-NL"/>
        </w:rPr>
        <w:t>Cấu trúc chung của một chương trình.</w:t>
      </w:r>
    </w:p>
    <w:p w:rsidR="0006186E" w:rsidRPr="00A9386F" w:rsidRDefault="0006186E" w:rsidP="0006186E">
      <w:pPr>
        <w:numPr>
          <w:ilvl w:val="0"/>
          <w:numId w:val="16"/>
        </w:numPr>
        <w:tabs>
          <w:tab w:val="left" w:pos="180"/>
        </w:tabs>
        <w:jc w:val="both"/>
        <w:rPr>
          <w:lang w:val="nl-NL"/>
        </w:rPr>
      </w:pPr>
      <w:r w:rsidRPr="00A9386F">
        <w:rPr>
          <w:lang w:val="nl-NL"/>
        </w:rPr>
        <w:t>Cách khai báo biến.</w:t>
      </w:r>
    </w:p>
    <w:p w:rsidR="0006186E" w:rsidRPr="00A9386F" w:rsidRDefault="0006186E" w:rsidP="0006186E">
      <w:pPr>
        <w:numPr>
          <w:ilvl w:val="0"/>
          <w:numId w:val="16"/>
        </w:numPr>
        <w:tabs>
          <w:tab w:val="left" w:pos="180"/>
        </w:tabs>
        <w:jc w:val="both"/>
        <w:rPr>
          <w:lang w:val="nl-NL"/>
        </w:rPr>
      </w:pPr>
      <w:r w:rsidRPr="00A9386F">
        <w:rPr>
          <w:lang w:val="nl-NL"/>
        </w:rPr>
        <w:t>Các hàm chuẩn và câu lệnh gán.</w:t>
      </w:r>
    </w:p>
    <w:p w:rsidR="0006186E" w:rsidRPr="00A9386F" w:rsidRDefault="0006186E" w:rsidP="0006186E">
      <w:pPr>
        <w:tabs>
          <w:tab w:val="left" w:pos="180"/>
        </w:tabs>
        <w:jc w:val="both"/>
        <w:rPr>
          <w:lang w:val="nl-NL"/>
        </w:rPr>
      </w:pPr>
      <w:r w:rsidRPr="00A9386F">
        <w:rPr>
          <w:lang w:val="nl-NL"/>
        </w:rPr>
        <w:t xml:space="preserve">      Kiểm tra 15ph nhằm đánh giá tình hình học tập của học sinh.</w:t>
      </w:r>
    </w:p>
    <w:p w:rsidR="0006186E" w:rsidRPr="00A9386F" w:rsidRDefault="0006186E" w:rsidP="0006186E">
      <w:pPr>
        <w:tabs>
          <w:tab w:val="left" w:pos="180"/>
        </w:tabs>
        <w:jc w:val="both"/>
        <w:rPr>
          <w:b/>
          <w:lang w:val="nl-NL"/>
        </w:rPr>
      </w:pPr>
      <w:r w:rsidRPr="00A9386F">
        <w:rPr>
          <w:b/>
          <w:lang w:val="nl-NL"/>
        </w:rPr>
        <w:tab/>
        <w:t>2. Yêu cầu:</w:t>
      </w:r>
    </w:p>
    <w:p w:rsidR="0006186E" w:rsidRPr="00A9386F" w:rsidRDefault="0006186E" w:rsidP="0006186E">
      <w:pPr>
        <w:tabs>
          <w:tab w:val="left" w:pos="180"/>
        </w:tabs>
        <w:ind w:firstLine="360"/>
        <w:jc w:val="both"/>
        <w:rPr>
          <w:lang w:val="nl-NL"/>
        </w:rPr>
      </w:pPr>
      <w:r w:rsidRPr="00A9386F">
        <w:rPr>
          <w:lang w:val="nl-NL"/>
        </w:rPr>
        <w:t>- Học sinh đã ôn lý thuyết và làm một số bài tập có nội dung liên quan tại nhà.</w:t>
      </w:r>
    </w:p>
    <w:p w:rsidR="0006186E" w:rsidRPr="00A9386F" w:rsidRDefault="0006186E" w:rsidP="0006186E">
      <w:pPr>
        <w:tabs>
          <w:tab w:val="left" w:pos="180"/>
        </w:tabs>
        <w:ind w:firstLine="360"/>
        <w:jc w:val="both"/>
        <w:rPr>
          <w:lang w:val="nl-NL"/>
        </w:rPr>
      </w:pPr>
      <w:r w:rsidRPr="00A9386F">
        <w:rPr>
          <w:lang w:val="nl-NL"/>
        </w:rPr>
        <w:t>- Tích cực tham gia làm bài tập.</w:t>
      </w:r>
    </w:p>
    <w:p w:rsidR="0006186E" w:rsidRPr="00A9386F" w:rsidRDefault="0006186E" w:rsidP="0006186E">
      <w:pPr>
        <w:tabs>
          <w:tab w:val="left" w:pos="180"/>
        </w:tabs>
        <w:ind w:firstLine="360"/>
        <w:jc w:val="both"/>
        <w:rPr>
          <w:lang w:val="nl-NL"/>
        </w:rPr>
      </w:pPr>
      <w:r w:rsidRPr="00A9386F">
        <w:rPr>
          <w:lang w:val="nl-NL"/>
        </w:rPr>
        <w:t>- Học sinh trật tự khi làm bài kiểm tra.</w:t>
      </w:r>
    </w:p>
    <w:p w:rsidR="0006186E" w:rsidRPr="00A9386F" w:rsidRDefault="0006186E" w:rsidP="0006186E">
      <w:pPr>
        <w:spacing w:before="240"/>
        <w:rPr>
          <w:b/>
          <w:sz w:val="20"/>
          <w:szCs w:val="20"/>
          <w:lang w:val="nl-NL"/>
        </w:rPr>
      </w:pPr>
      <w:r w:rsidRPr="00A9386F">
        <w:rPr>
          <w:b/>
          <w:sz w:val="20"/>
          <w:szCs w:val="20"/>
          <w:lang w:val="nl-NL"/>
        </w:rPr>
        <w:t>B. PHƯƠNG PHÁP GIẢNG DẠY</w:t>
      </w:r>
    </w:p>
    <w:p w:rsidR="0006186E" w:rsidRPr="00A9386F" w:rsidRDefault="0006186E" w:rsidP="0006186E">
      <w:pPr>
        <w:tabs>
          <w:tab w:val="left" w:pos="360"/>
        </w:tabs>
        <w:jc w:val="both"/>
        <w:rPr>
          <w:b/>
          <w:lang w:val="nl-NL"/>
        </w:rPr>
      </w:pPr>
      <w:r w:rsidRPr="00A9386F">
        <w:rPr>
          <w:lang w:val="nl-NL"/>
        </w:rPr>
        <w:tab/>
        <w:t xml:space="preserve">- Hướng dẫn học sinh trả lời các câu hỏi trắc nghiệm. Sau mỗi lựa chọn đúng hoặc sai đều có câu hỏi </w:t>
      </w:r>
      <w:r w:rsidRPr="00A9386F">
        <w:rPr>
          <w:b/>
          <w:lang w:val="nl-NL"/>
        </w:rPr>
        <w:t>vì sao.</w:t>
      </w:r>
    </w:p>
    <w:p w:rsidR="0006186E" w:rsidRPr="00A9386F" w:rsidRDefault="0006186E" w:rsidP="0006186E">
      <w:pPr>
        <w:tabs>
          <w:tab w:val="left" w:pos="360"/>
        </w:tabs>
        <w:jc w:val="both"/>
        <w:rPr>
          <w:lang w:val="nl-NL"/>
        </w:rPr>
      </w:pPr>
      <w:r w:rsidRPr="00A9386F">
        <w:rPr>
          <w:lang w:val="nl-NL"/>
        </w:rPr>
        <w:tab/>
        <w:t>- Một số câu hỏi tự luận để học sinh tư duy trong quá trình làm bài.</w:t>
      </w:r>
    </w:p>
    <w:p w:rsidR="0006186E" w:rsidRPr="00A9386F" w:rsidRDefault="0006186E" w:rsidP="0006186E">
      <w:pPr>
        <w:tabs>
          <w:tab w:val="left" w:pos="180"/>
        </w:tabs>
        <w:spacing w:before="240"/>
        <w:rPr>
          <w:b/>
          <w:sz w:val="20"/>
          <w:szCs w:val="20"/>
          <w:lang w:val="nl-NL"/>
        </w:rPr>
      </w:pPr>
      <w:r w:rsidRPr="00A9386F">
        <w:rPr>
          <w:b/>
          <w:sz w:val="20"/>
          <w:szCs w:val="20"/>
          <w:lang w:val="nl-NL"/>
        </w:rPr>
        <w:t>C. PHƯƠNG TIỆN DẠY HỌC</w:t>
      </w:r>
    </w:p>
    <w:p w:rsidR="0006186E" w:rsidRPr="00A9386F" w:rsidRDefault="0006186E" w:rsidP="0006186E">
      <w:pPr>
        <w:tabs>
          <w:tab w:val="left" w:pos="180"/>
        </w:tabs>
        <w:ind w:firstLine="360"/>
        <w:rPr>
          <w:szCs w:val="20"/>
          <w:lang w:val="nl-NL"/>
        </w:rPr>
      </w:pPr>
      <w:r w:rsidRPr="00A9386F">
        <w:rPr>
          <w:szCs w:val="20"/>
          <w:lang w:val="nl-NL"/>
        </w:rPr>
        <w:t>- Bảng đen, phấn trắng.</w:t>
      </w:r>
    </w:p>
    <w:p w:rsidR="0006186E" w:rsidRPr="00A9386F" w:rsidRDefault="0006186E" w:rsidP="0006186E">
      <w:pPr>
        <w:tabs>
          <w:tab w:val="left" w:pos="540"/>
          <w:tab w:val="left" w:pos="900"/>
        </w:tabs>
        <w:spacing w:before="240"/>
        <w:jc w:val="both"/>
        <w:rPr>
          <w:b/>
          <w:sz w:val="20"/>
          <w:szCs w:val="20"/>
          <w:lang w:val="nl-NL"/>
        </w:rPr>
      </w:pPr>
      <w:r w:rsidRPr="00A9386F">
        <w:rPr>
          <w:b/>
          <w:sz w:val="20"/>
          <w:szCs w:val="20"/>
          <w:lang w:val="nl-NL"/>
        </w:rPr>
        <w:t>F. NỘI DUNG GIẢNG DẠY</w:t>
      </w:r>
    </w:p>
    <w:p w:rsidR="0006186E" w:rsidRPr="00A9386F" w:rsidRDefault="0006186E" w:rsidP="0006186E">
      <w:pPr>
        <w:tabs>
          <w:tab w:val="left" w:pos="540"/>
          <w:tab w:val="left" w:pos="900"/>
          <w:tab w:val="left" w:pos="1260"/>
          <w:tab w:val="left" w:pos="5940"/>
        </w:tabs>
        <w:spacing w:before="240"/>
        <w:jc w:val="both"/>
        <w:rPr>
          <w:lang w:val="nl-NL"/>
        </w:rPr>
      </w:pPr>
      <w:r w:rsidRPr="00A9386F">
        <w:rPr>
          <w:b/>
          <w:lang w:val="nl-NL"/>
        </w:rPr>
        <w:t xml:space="preserve">Câu </w:t>
      </w:r>
      <w:r w:rsidR="00D70534" w:rsidRPr="00A9386F">
        <w:rPr>
          <w:b/>
          <w:lang w:val="nl-NL"/>
        </w:rPr>
        <w:t>1</w:t>
      </w:r>
      <w:r w:rsidRPr="00A9386F">
        <w:rPr>
          <w:b/>
          <w:lang w:val="nl-NL"/>
        </w:rPr>
        <w:t>:</w:t>
      </w:r>
      <w:r w:rsidRPr="00A9386F">
        <w:rPr>
          <w:lang w:val="nl-NL"/>
        </w:rPr>
        <w:t xml:space="preserve"> Trong biểu thức bất kỳ, ngôn ngữ lập trình dùng những loại nào để xác định trình tự thực hiện các phép tính?</w:t>
      </w:r>
    </w:p>
    <w:p w:rsidR="0006186E" w:rsidRPr="00A9386F" w:rsidRDefault="0006186E" w:rsidP="0006186E">
      <w:pPr>
        <w:tabs>
          <w:tab w:val="left" w:pos="360"/>
          <w:tab w:val="left" w:pos="540"/>
          <w:tab w:val="left" w:pos="900"/>
          <w:tab w:val="left" w:pos="1260"/>
          <w:tab w:val="left" w:pos="5940"/>
        </w:tabs>
        <w:jc w:val="both"/>
        <w:rPr>
          <w:i/>
          <w:lang w:val="nl-NL"/>
        </w:rPr>
      </w:pPr>
      <w:r w:rsidRPr="00A9386F">
        <w:rPr>
          <w:i/>
          <w:lang w:val="nl-NL"/>
        </w:rPr>
        <w:t>Trả lời:</w:t>
      </w:r>
    </w:p>
    <w:p w:rsidR="0006186E" w:rsidRPr="00A9386F" w:rsidRDefault="0006186E" w:rsidP="0006186E">
      <w:pPr>
        <w:tabs>
          <w:tab w:val="left" w:pos="360"/>
          <w:tab w:val="left" w:pos="540"/>
          <w:tab w:val="left" w:pos="900"/>
          <w:tab w:val="left" w:pos="1260"/>
          <w:tab w:val="left" w:pos="5940"/>
        </w:tabs>
        <w:jc w:val="both"/>
        <w:rPr>
          <w:i/>
          <w:lang w:val="nl-NL"/>
        </w:rPr>
      </w:pPr>
      <w:r w:rsidRPr="00A9386F">
        <w:rPr>
          <w:lang w:val="nl-NL"/>
        </w:rPr>
        <w:tab/>
      </w:r>
      <w:r w:rsidRPr="00A9386F">
        <w:rPr>
          <w:i/>
          <w:lang w:val="nl-NL"/>
        </w:rPr>
        <w:t>Chỉ dùng một loại đó là dấu ngoặc tròn ().</w:t>
      </w:r>
    </w:p>
    <w:p w:rsidR="0006186E" w:rsidRPr="00A9386F" w:rsidRDefault="0006186E" w:rsidP="008F6FCF">
      <w:pPr>
        <w:tabs>
          <w:tab w:val="left" w:pos="360"/>
          <w:tab w:val="left" w:pos="540"/>
          <w:tab w:val="left" w:pos="900"/>
          <w:tab w:val="left" w:pos="1260"/>
          <w:tab w:val="left" w:pos="1980"/>
          <w:tab w:val="left" w:pos="5940"/>
        </w:tabs>
        <w:jc w:val="both"/>
        <w:rPr>
          <w:sz w:val="24"/>
          <w:lang w:val="nl-NL"/>
        </w:rPr>
      </w:pPr>
      <w:r w:rsidRPr="00A9386F">
        <w:rPr>
          <w:b/>
          <w:lang w:val="nl-NL"/>
        </w:rPr>
        <w:t xml:space="preserve">Câu </w:t>
      </w:r>
      <w:r w:rsidR="00D70534" w:rsidRPr="00A9386F">
        <w:rPr>
          <w:b/>
          <w:lang w:val="nl-NL"/>
        </w:rPr>
        <w:t>2</w:t>
      </w:r>
      <w:r w:rsidRPr="00A9386F">
        <w:rPr>
          <w:b/>
          <w:lang w:val="nl-NL"/>
        </w:rPr>
        <w:t xml:space="preserve">: </w:t>
      </w:r>
      <w:r w:rsidRPr="00A9386F">
        <w:rPr>
          <w:lang w:val="nl-NL"/>
        </w:rPr>
        <w:t>Chương trình dịch Pascal sẽ cấp phát bao nhiêu byte bộ nhớ cho các biến trong khai báo sau:</w:t>
      </w:r>
      <w:r w:rsidRPr="00A9386F">
        <w:rPr>
          <w:lang w:val="nl-NL"/>
        </w:rPr>
        <w:tab/>
      </w:r>
      <w:r w:rsidRPr="00A9386F">
        <w:rPr>
          <w:lang w:val="nl-NL"/>
        </w:rPr>
        <w:tab/>
      </w:r>
      <w:r w:rsidRPr="00A9386F">
        <w:rPr>
          <w:lang w:val="nl-NL"/>
        </w:rPr>
        <w:tab/>
      </w:r>
      <w:r w:rsidRPr="00A9386F">
        <w:rPr>
          <w:sz w:val="24"/>
          <w:lang w:val="nl-NL"/>
        </w:rPr>
        <w:t xml:space="preserve">var </w:t>
      </w:r>
      <w:r w:rsidRPr="00A9386F">
        <w:rPr>
          <w:sz w:val="24"/>
          <w:lang w:val="nl-NL"/>
        </w:rPr>
        <w:tab/>
        <w:t>a, b, c, d: integer;</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r>
      <w:r w:rsidRPr="00A9386F">
        <w:rPr>
          <w:sz w:val="24"/>
          <w:lang w:val="nl-NL"/>
        </w:rPr>
        <w:tab/>
      </w:r>
      <w:r w:rsidRPr="00A9386F">
        <w:rPr>
          <w:sz w:val="24"/>
          <w:lang w:val="nl-NL"/>
        </w:rPr>
        <w:tab/>
        <w:t>x, y, z: real;</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r>
      <w:r w:rsidRPr="00A9386F">
        <w:rPr>
          <w:sz w:val="24"/>
          <w:lang w:val="nl-NL"/>
        </w:rPr>
        <w:tab/>
      </w:r>
      <w:r w:rsidRPr="00A9386F">
        <w:rPr>
          <w:sz w:val="24"/>
          <w:lang w:val="nl-NL"/>
        </w:rPr>
        <w:tab/>
        <w:t>w: word;</w:t>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Trả lời:</w:t>
      </w:r>
    </w:p>
    <w:p w:rsidR="0006186E" w:rsidRPr="00A9386F" w:rsidRDefault="0006186E" w:rsidP="0006186E">
      <w:pPr>
        <w:tabs>
          <w:tab w:val="left" w:pos="360"/>
          <w:tab w:val="left" w:pos="540"/>
          <w:tab w:val="left" w:pos="900"/>
          <w:tab w:val="left" w:pos="1260"/>
          <w:tab w:val="left" w:pos="1980"/>
          <w:tab w:val="left" w:pos="3600"/>
        </w:tabs>
        <w:jc w:val="both"/>
        <w:rPr>
          <w:sz w:val="24"/>
          <w:lang w:val="nl-NL"/>
        </w:rPr>
      </w:pPr>
      <w:r w:rsidRPr="00A9386F">
        <w:rPr>
          <w:lang w:val="nl-NL"/>
        </w:rPr>
        <w:tab/>
      </w:r>
      <w:r w:rsidRPr="00A9386F">
        <w:rPr>
          <w:lang w:val="nl-NL"/>
        </w:rPr>
        <w:tab/>
      </w:r>
      <w:r w:rsidRPr="00A9386F">
        <w:rPr>
          <w:sz w:val="24"/>
          <w:lang w:val="nl-NL"/>
        </w:rPr>
        <w:t xml:space="preserve">var </w:t>
      </w:r>
      <w:r w:rsidRPr="00A9386F">
        <w:rPr>
          <w:sz w:val="24"/>
          <w:lang w:val="nl-NL"/>
        </w:rPr>
        <w:tab/>
        <w:t xml:space="preserve">a, b, c, d: integer; </w:t>
      </w:r>
      <w:r w:rsidRPr="00A9386F">
        <w:rPr>
          <w:sz w:val="24"/>
          <w:lang w:val="nl-NL"/>
        </w:rPr>
        <w:tab/>
      </w:r>
      <w:r w:rsidRPr="00A9386F">
        <w:rPr>
          <w:i/>
          <w:sz w:val="24"/>
          <w:lang w:val="nl-NL"/>
        </w:rPr>
        <w:t>(2 byte)</w:t>
      </w:r>
    </w:p>
    <w:p w:rsidR="0006186E" w:rsidRPr="00A9386F" w:rsidRDefault="0006186E" w:rsidP="0006186E">
      <w:pPr>
        <w:tabs>
          <w:tab w:val="left" w:pos="360"/>
          <w:tab w:val="left" w:pos="540"/>
          <w:tab w:val="left" w:pos="900"/>
          <w:tab w:val="left" w:pos="1260"/>
          <w:tab w:val="left" w:pos="1980"/>
          <w:tab w:val="left" w:pos="3420"/>
          <w:tab w:val="left" w:pos="5940"/>
        </w:tabs>
        <w:jc w:val="both"/>
        <w:rPr>
          <w:sz w:val="24"/>
          <w:lang w:val="nl-NL"/>
        </w:rPr>
      </w:pPr>
      <w:r w:rsidRPr="00A9386F">
        <w:rPr>
          <w:sz w:val="24"/>
          <w:lang w:val="nl-NL"/>
        </w:rPr>
        <w:tab/>
      </w:r>
      <w:r w:rsidRPr="00A9386F">
        <w:rPr>
          <w:sz w:val="24"/>
          <w:lang w:val="nl-NL"/>
        </w:rPr>
        <w:tab/>
      </w:r>
      <w:r w:rsidRPr="00A9386F">
        <w:rPr>
          <w:sz w:val="24"/>
          <w:lang w:val="nl-NL"/>
        </w:rPr>
        <w:tab/>
      </w:r>
      <w:r w:rsidRPr="00A9386F">
        <w:rPr>
          <w:sz w:val="24"/>
          <w:lang w:val="nl-NL"/>
        </w:rPr>
        <w:tab/>
      </w:r>
      <w:r w:rsidRPr="00A9386F">
        <w:rPr>
          <w:sz w:val="24"/>
          <w:lang w:val="nl-NL"/>
        </w:rPr>
        <w:tab/>
        <w:t>x, y, z: real;</w:t>
      </w:r>
      <w:r w:rsidRPr="00A9386F">
        <w:rPr>
          <w:sz w:val="24"/>
          <w:lang w:val="nl-NL"/>
        </w:rPr>
        <w:tab/>
        <w:t xml:space="preserve">   </w:t>
      </w:r>
      <w:r w:rsidRPr="00A9386F">
        <w:rPr>
          <w:i/>
          <w:sz w:val="24"/>
          <w:lang w:val="nl-NL"/>
        </w:rPr>
        <w:t>(6 byte)</w:t>
      </w:r>
      <w:r w:rsidRPr="00A9386F">
        <w:rPr>
          <w:sz w:val="24"/>
          <w:lang w:val="nl-NL"/>
        </w:rPr>
        <w:t xml:space="preserve"> </w:t>
      </w:r>
      <w:r w:rsidRPr="00A9386F">
        <w:rPr>
          <w:sz w:val="24"/>
          <w:lang w:val="nl-NL"/>
        </w:rPr>
        <w:tab/>
      </w:r>
    </w:p>
    <w:p w:rsidR="0006186E" w:rsidRPr="00A9386F" w:rsidRDefault="0006186E" w:rsidP="0006186E">
      <w:pPr>
        <w:tabs>
          <w:tab w:val="left" w:pos="360"/>
          <w:tab w:val="left" w:pos="540"/>
          <w:tab w:val="left" w:pos="900"/>
          <w:tab w:val="left" w:pos="1260"/>
          <w:tab w:val="left" w:pos="1980"/>
          <w:tab w:val="left" w:pos="5940"/>
        </w:tabs>
        <w:jc w:val="both"/>
        <w:rPr>
          <w:i/>
          <w:sz w:val="24"/>
          <w:lang w:val="nl-NL"/>
        </w:rPr>
      </w:pPr>
      <w:r w:rsidRPr="00A9386F">
        <w:rPr>
          <w:sz w:val="24"/>
          <w:lang w:val="nl-NL"/>
        </w:rPr>
        <w:tab/>
      </w:r>
      <w:r w:rsidRPr="00A9386F">
        <w:rPr>
          <w:sz w:val="24"/>
          <w:lang w:val="nl-NL"/>
        </w:rPr>
        <w:tab/>
      </w:r>
      <w:r w:rsidRPr="00A9386F">
        <w:rPr>
          <w:sz w:val="24"/>
          <w:lang w:val="nl-NL"/>
        </w:rPr>
        <w:tab/>
      </w:r>
      <w:r w:rsidRPr="00A9386F">
        <w:rPr>
          <w:sz w:val="24"/>
          <w:lang w:val="nl-NL"/>
        </w:rPr>
        <w:tab/>
      </w:r>
      <w:r w:rsidRPr="00A9386F">
        <w:rPr>
          <w:sz w:val="24"/>
          <w:lang w:val="nl-NL"/>
        </w:rPr>
        <w:tab/>
        <w:t xml:space="preserve">w: word;         </w:t>
      </w:r>
      <w:r w:rsidRPr="00A9386F">
        <w:rPr>
          <w:i/>
          <w:sz w:val="24"/>
          <w:lang w:val="nl-NL"/>
        </w:rPr>
        <w:t>(2 byte)</w:t>
      </w:r>
    </w:p>
    <w:p w:rsidR="0006186E" w:rsidRPr="00A9386F" w:rsidRDefault="0006186E" w:rsidP="008F6FCF">
      <w:pPr>
        <w:tabs>
          <w:tab w:val="left" w:pos="360"/>
          <w:tab w:val="left" w:pos="540"/>
          <w:tab w:val="left" w:pos="900"/>
          <w:tab w:val="left" w:pos="1260"/>
          <w:tab w:val="left" w:pos="1980"/>
          <w:tab w:val="left" w:pos="5940"/>
        </w:tabs>
        <w:jc w:val="both"/>
        <w:rPr>
          <w:lang w:val="nl-NL"/>
        </w:rPr>
      </w:pPr>
      <w:r w:rsidRPr="00A9386F">
        <w:rPr>
          <w:b/>
          <w:lang w:val="nl-NL"/>
        </w:rPr>
        <w:t xml:space="preserve">Câu </w:t>
      </w:r>
      <w:r w:rsidR="00D70534" w:rsidRPr="00A9386F">
        <w:rPr>
          <w:b/>
          <w:lang w:val="nl-NL"/>
        </w:rPr>
        <w:t>3</w:t>
      </w:r>
      <w:r w:rsidRPr="00A9386F">
        <w:rPr>
          <w:b/>
          <w:lang w:val="nl-NL"/>
        </w:rPr>
        <w:t xml:space="preserve">: </w:t>
      </w:r>
      <w:r w:rsidRPr="00A9386F">
        <w:rPr>
          <w:lang w:val="nl-NL"/>
        </w:rPr>
        <w:t>Chỉ ra các lỗi trong khai báo sau:</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lang w:val="nl-NL"/>
        </w:rPr>
        <w:tab/>
      </w:r>
      <w:r w:rsidRPr="00A9386F">
        <w:rPr>
          <w:sz w:val="24"/>
          <w:lang w:val="nl-NL"/>
        </w:rPr>
        <w:t xml:space="preserve">Var </w:t>
      </w:r>
      <w:r w:rsidRPr="00A9386F">
        <w:rPr>
          <w:sz w:val="24"/>
          <w:lang w:val="nl-NL"/>
        </w:rPr>
        <w:tab/>
        <w:t>i, m, n: real;</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Pi = 3.14;</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5x, y2: integer;</w:t>
      </w:r>
    </w:p>
    <w:p w:rsidR="00ED2D9B" w:rsidRPr="00A9386F" w:rsidRDefault="00ED2D9B" w:rsidP="0006186E">
      <w:pPr>
        <w:tabs>
          <w:tab w:val="left" w:pos="360"/>
          <w:tab w:val="left" w:pos="540"/>
          <w:tab w:val="left" w:pos="900"/>
          <w:tab w:val="left" w:pos="1260"/>
          <w:tab w:val="left" w:pos="1980"/>
          <w:tab w:val="left" w:pos="5940"/>
        </w:tabs>
        <w:jc w:val="both"/>
        <w:rPr>
          <w:i/>
          <w:lang w:val="nl-NL"/>
        </w:rPr>
      </w:pP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Trả lời:</w:t>
      </w:r>
    </w:p>
    <w:p w:rsidR="0006186E" w:rsidRPr="00A9386F" w:rsidRDefault="0006186E" w:rsidP="0006186E">
      <w:pPr>
        <w:tabs>
          <w:tab w:val="left" w:pos="360"/>
          <w:tab w:val="left" w:pos="540"/>
          <w:tab w:val="left" w:pos="900"/>
          <w:tab w:val="left" w:pos="1260"/>
          <w:tab w:val="left" w:pos="1980"/>
          <w:tab w:val="left" w:pos="3240"/>
          <w:tab w:val="left" w:pos="5940"/>
        </w:tabs>
        <w:jc w:val="both"/>
        <w:rPr>
          <w:i/>
          <w:sz w:val="24"/>
          <w:lang w:val="nl-NL"/>
        </w:rPr>
      </w:pPr>
      <w:r w:rsidRPr="00A9386F">
        <w:rPr>
          <w:lang w:val="nl-NL"/>
        </w:rPr>
        <w:tab/>
      </w:r>
      <w:r w:rsidRPr="00A9386F">
        <w:rPr>
          <w:sz w:val="24"/>
          <w:lang w:val="nl-NL"/>
        </w:rPr>
        <w:t xml:space="preserve">Var </w:t>
      </w:r>
      <w:r w:rsidRPr="00A9386F">
        <w:rPr>
          <w:sz w:val="24"/>
          <w:lang w:val="nl-NL"/>
        </w:rPr>
        <w:tab/>
        <w:t xml:space="preserve">i, m, n: real;   </w:t>
      </w:r>
      <w:r w:rsidRPr="00A9386F">
        <w:rPr>
          <w:sz w:val="24"/>
          <w:lang w:val="nl-NL"/>
        </w:rPr>
        <w:tab/>
      </w:r>
    </w:p>
    <w:p w:rsidR="0006186E" w:rsidRPr="00A9386F" w:rsidRDefault="0006186E" w:rsidP="0006186E">
      <w:pPr>
        <w:tabs>
          <w:tab w:val="left" w:pos="360"/>
          <w:tab w:val="left" w:pos="540"/>
          <w:tab w:val="left" w:pos="900"/>
          <w:tab w:val="left" w:pos="1260"/>
          <w:tab w:val="left" w:pos="1980"/>
          <w:tab w:val="left" w:pos="3420"/>
          <w:tab w:val="left" w:pos="5940"/>
        </w:tabs>
        <w:jc w:val="both"/>
        <w:rPr>
          <w:sz w:val="24"/>
          <w:lang w:val="nl-NL"/>
        </w:rPr>
      </w:pPr>
      <w:r w:rsidRPr="00A9386F">
        <w:rPr>
          <w:sz w:val="24"/>
          <w:lang w:val="nl-NL"/>
        </w:rPr>
        <w:tab/>
      </w:r>
      <w:r w:rsidRPr="00A9386F">
        <w:rPr>
          <w:sz w:val="24"/>
          <w:lang w:val="nl-NL"/>
        </w:rPr>
        <w:tab/>
      </w:r>
      <w:r w:rsidRPr="00A9386F">
        <w:rPr>
          <w:sz w:val="24"/>
          <w:lang w:val="nl-NL"/>
        </w:rPr>
        <w:tab/>
        <w:t>Pi = 3.14;</w:t>
      </w:r>
      <w:r w:rsidRPr="00A9386F">
        <w:rPr>
          <w:sz w:val="24"/>
          <w:lang w:val="nl-NL"/>
        </w:rPr>
        <w:tab/>
      </w:r>
      <w:r w:rsidRPr="00A9386F">
        <w:rPr>
          <w:i/>
          <w:sz w:val="24"/>
          <w:lang w:val="nl-NL"/>
        </w:rPr>
        <w:t>(Lỗi do vị trí khai báo sai )</w:t>
      </w:r>
    </w:p>
    <w:p w:rsidR="0006186E" w:rsidRPr="00A9386F" w:rsidRDefault="0006186E" w:rsidP="0006186E">
      <w:pPr>
        <w:tabs>
          <w:tab w:val="left" w:pos="360"/>
          <w:tab w:val="left" w:pos="540"/>
          <w:tab w:val="left" w:pos="900"/>
          <w:tab w:val="left" w:pos="1260"/>
          <w:tab w:val="left" w:pos="1980"/>
          <w:tab w:val="left" w:pos="3420"/>
          <w:tab w:val="left" w:pos="5940"/>
        </w:tabs>
        <w:jc w:val="both"/>
        <w:rPr>
          <w:sz w:val="24"/>
          <w:lang w:val="nl-NL"/>
        </w:rPr>
      </w:pPr>
      <w:r w:rsidRPr="00A9386F">
        <w:rPr>
          <w:sz w:val="24"/>
          <w:lang w:val="nl-NL"/>
        </w:rPr>
        <w:tab/>
      </w:r>
      <w:r w:rsidRPr="00A9386F">
        <w:rPr>
          <w:sz w:val="24"/>
          <w:lang w:val="nl-NL"/>
        </w:rPr>
        <w:tab/>
      </w:r>
      <w:r w:rsidRPr="00A9386F">
        <w:rPr>
          <w:sz w:val="24"/>
          <w:lang w:val="nl-NL"/>
        </w:rPr>
        <w:tab/>
        <w:t>5x, y2: integer;</w:t>
      </w:r>
      <w:r w:rsidRPr="00A9386F">
        <w:rPr>
          <w:sz w:val="24"/>
          <w:lang w:val="nl-NL"/>
        </w:rPr>
        <w:tab/>
      </w:r>
      <w:r w:rsidRPr="00A9386F">
        <w:rPr>
          <w:i/>
          <w:sz w:val="24"/>
          <w:lang w:val="nl-NL"/>
        </w:rPr>
        <w:t>(Lỗi do đặt tên sai)</w:t>
      </w:r>
    </w:p>
    <w:p w:rsidR="0006186E" w:rsidRPr="00A9386F" w:rsidRDefault="0006186E" w:rsidP="0006186E">
      <w:pPr>
        <w:tabs>
          <w:tab w:val="left" w:pos="360"/>
          <w:tab w:val="left" w:pos="540"/>
          <w:tab w:val="left" w:pos="900"/>
          <w:tab w:val="left" w:pos="1260"/>
          <w:tab w:val="left" w:pos="1980"/>
          <w:tab w:val="left" w:pos="5940"/>
        </w:tabs>
        <w:spacing w:before="240"/>
        <w:jc w:val="both"/>
        <w:rPr>
          <w:lang w:val="nl-NL"/>
        </w:rPr>
      </w:pPr>
      <w:r w:rsidRPr="00A9386F">
        <w:rPr>
          <w:b/>
          <w:lang w:val="nl-NL"/>
        </w:rPr>
        <w:lastRenderedPageBreak/>
        <w:t xml:space="preserve">Câu </w:t>
      </w:r>
      <w:r w:rsidR="00D70534" w:rsidRPr="00A9386F">
        <w:rPr>
          <w:b/>
          <w:lang w:val="nl-NL"/>
        </w:rPr>
        <w:t>4</w:t>
      </w:r>
      <w:r w:rsidRPr="00A9386F">
        <w:rPr>
          <w:b/>
          <w:lang w:val="nl-NL"/>
        </w:rPr>
        <w:t xml:space="preserve">: </w:t>
      </w:r>
      <w:r w:rsidRPr="00A9386F">
        <w:rPr>
          <w:lang w:val="nl-NL"/>
        </w:rPr>
        <w:t>Em có nhận xét gì về các khai báo sau? Hãy viết lại các khai báo cho hợp lý hơn.</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lang w:val="nl-NL"/>
        </w:rPr>
        <w:tab/>
      </w:r>
      <w:r w:rsidRPr="00A9386F">
        <w:rPr>
          <w:sz w:val="24"/>
          <w:lang w:val="nl-NL"/>
        </w:rPr>
        <w:t>Var</w:t>
      </w:r>
      <w:r w:rsidRPr="00A9386F">
        <w:rPr>
          <w:sz w:val="24"/>
          <w:lang w:val="nl-NL"/>
        </w:rPr>
        <w:tab/>
        <w:t>p: real;</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N: integer;</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A: real;</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K: integer;</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lang w:val="nl-NL"/>
        </w:rPr>
        <w:tab/>
      </w:r>
      <w:r w:rsidRPr="00A9386F">
        <w:rPr>
          <w:lang w:val="nl-NL"/>
        </w:rPr>
        <w:tab/>
      </w:r>
      <w:r w:rsidRPr="00A9386F">
        <w:rPr>
          <w:sz w:val="24"/>
          <w:lang w:val="nl-NL"/>
        </w:rPr>
        <w:tab/>
        <w:t>B1: real;</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C: integer;</w:t>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Trả lời:</w:t>
      </w:r>
      <w:r w:rsidRPr="00A9386F">
        <w:rPr>
          <w:lang w:val="nl-NL"/>
        </w:rPr>
        <w:t xml:space="preserve"> </w:t>
      </w:r>
      <w:r w:rsidRPr="00A9386F">
        <w:rPr>
          <w:i/>
          <w:lang w:val="nl-NL"/>
        </w:rPr>
        <w:t>Các khai báo trên là quá dài, nên gộp các biến cùng kiểu trong khai báo.</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t>Var</w:t>
      </w:r>
      <w:r w:rsidRPr="00A9386F">
        <w:rPr>
          <w:sz w:val="24"/>
          <w:lang w:val="nl-NL"/>
        </w:rPr>
        <w:tab/>
        <w:t>p, A, B1: real;</w:t>
      </w:r>
    </w:p>
    <w:p w:rsidR="0006186E" w:rsidRPr="00A9386F" w:rsidRDefault="0006186E" w:rsidP="0006186E">
      <w:pPr>
        <w:tabs>
          <w:tab w:val="left" w:pos="360"/>
          <w:tab w:val="left" w:pos="540"/>
          <w:tab w:val="left" w:pos="900"/>
          <w:tab w:val="left" w:pos="1260"/>
          <w:tab w:val="left" w:pos="1980"/>
          <w:tab w:val="left" w:pos="5940"/>
        </w:tabs>
        <w:jc w:val="both"/>
        <w:rPr>
          <w:sz w:val="24"/>
          <w:lang w:val="nl-NL"/>
        </w:rPr>
      </w:pPr>
      <w:r w:rsidRPr="00A9386F">
        <w:rPr>
          <w:sz w:val="24"/>
          <w:lang w:val="nl-NL"/>
        </w:rPr>
        <w:tab/>
      </w:r>
      <w:r w:rsidRPr="00A9386F">
        <w:rPr>
          <w:sz w:val="24"/>
          <w:lang w:val="nl-NL"/>
        </w:rPr>
        <w:tab/>
      </w:r>
      <w:r w:rsidRPr="00A9386F">
        <w:rPr>
          <w:sz w:val="24"/>
          <w:lang w:val="nl-NL"/>
        </w:rPr>
        <w:tab/>
        <w:t>N, K, C: integer;</w:t>
      </w:r>
    </w:p>
    <w:p w:rsidR="0006186E" w:rsidRPr="00A9386F" w:rsidRDefault="0006186E" w:rsidP="0006186E">
      <w:pPr>
        <w:tabs>
          <w:tab w:val="left" w:pos="360"/>
          <w:tab w:val="left" w:pos="540"/>
          <w:tab w:val="left" w:pos="900"/>
          <w:tab w:val="left" w:pos="1260"/>
          <w:tab w:val="left" w:pos="1980"/>
          <w:tab w:val="left" w:pos="5940"/>
        </w:tabs>
        <w:spacing w:before="240"/>
        <w:jc w:val="both"/>
        <w:rPr>
          <w:lang w:val="nl-NL"/>
        </w:rPr>
      </w:pPr>
      <w:r w:rsidRPr="00A9386F">
        <w:rPr>
          <w:b/>
          <w:lang w:val="nl-NL"/>
        </w:rPr>
        <w:t xml:space="preserve">Câu </w:t>
      </w:r>
      <w:r w:rsidR="00D70534" w:rsidRPr="00A9386F">
        <w:rPr>
          <w:b/>
          <w:lang w:val="nl-NL"/>
        </w:rPr>
        <w:t>5</w:t>
      </w:r>
      <w:r w:rsidRPr="00A9386F">
        <w:rPr>
          <w:b/>
          <w:lang w:val="nl-NL"/>
        </w:rPr>
        <w:t>:</w:t>
      </w:r>
      <w:r w:rsidRPr="00A9386F">
        <w:rPr>
          <w:lang w:val="nl-NL"/>
        </w:rPr>
        <w:t xml:space="preserve"> Viết lại các biểu thức sau từ dạng toán học sang dạng biểu diễn tương ứng trong Pascal:</w:t>
      </w:r>
    </w:p>
    <w:p w:rsidR="0006186E" w:rsidRPr="00A9386F" w:rsidRDefault="0006186E" w:rsidP="0006186E">
      <w:pPr>
        <w:tabs>
          <w:tab w:val="left" w:pos="360"/>
          <w:tab w:val="left" w:pos="540"/>
          <w:tab w:val="left" w:pos="900"/>
          <w:tab w:val="left" w:pos="1260"/>
          <w:tab w:val="left" w:pos="1980"/>
          <w:tab w:val="left" w:pos="3780"/>
          <w:tab w:val="left" w:pos="7020"/>
        </w:tabs>
        <w:jc w:val="both"/>
        <w:rPr>
          <w:lang w:val="nl-NL"/>
        </w:rPr>
      </w:pPr>
      <w:r w:rsidRPr="00A9386F">
        <w:rPr>
          <w:lang w:val="nl-NL"/>
        </w:rPr>
        <w:tab/>
        <w:t xml:space="preserve">a) </w:t>
      </w:r>
      <w:r w:rsidR="00327E12" w:rsidRPr="00A9386F">
        <w:rPr>
          <w:position w:val="-30"/>
          <w:lang w:val="nl-NL"/>
        </w:rPr>
        <w:object w:dxaOrig="800" w:dyaOrig="780">
          <v:shape id="_x0000_i1054" type="#_x0000_t75" style="width:40.5pt;height:39pt" o:ole="">
            <v:imagedata r:id="rId64" o:title=""/>
          </v:shape>
          <o:OLEObject Type="Embed" ProgID="Equation.DSMT4" ShapeID="_x0000_i1054" DrawAspect="Content" ObjectID="_1674388950" r:id="rId65"/>
        </w:object>
      </w:r>
      <w:r w:rsidRPr="00A9386F">
        <w:rPr>
          <w:lang w:val="nl-NL"/>
        </w:rPr>
        <w:tab/>
      </w:r>
      <w:r w:rsidRPr="00A9386F">
        <w:rPr>
          <w:lang w:val="nl-NL"/>
        </w:rPr>
        <w:tab/>
        <w:t xml:space="preserve">b) </w:t>
      </w:r>
      <w:r w:rsidRPr="00A9386F">
        <w:rPr>
          <w:position w:val="-30"/>
          <w:lang w:val="nl-NL"/>
        </w:rPr>
        <w:object w:dxaOrig="1200" w:dyaOrig="680">
          <v:shape id="_x0000_i1055" type="#_x0000_t75" style="width:60pt;height:33.75pt" o:ole="">
            <v:imagedata r:id="rId66" o:title=""/>
          </v:shape>
          <o:OLEObject Type="Embed" ProgID="Equation.DSMT4" ShapeID="_x0000_i1055" DrawAspect="Content" ObjectID="_1674388951" r:id="rId67"/>
        </w:object>
      </w:r>
      <w:r w:rsidRPr="00A9386F">
        <w:rPr>
          <w:lang w:val="nl-NL"/>
        </w:rPr>
        <w:tab/>
        <w:t xml:space="preserve">c) </w:t>
      </w:r>
      <w:r w:rsidR="00EE6048" w:rsidRPr="00A9386F">
        <w:rPr>
          <w:position w:val="-58"/>
          <w:lang w:val="nl-NL"/>
        </w:rPr>
        <w:object w:dxaOrig="620" w:dyaOrig="960">
          <v:shape id="_x0000_i1056" type="#_x0000_t75" style="width:30.75pt;height:48pt" o:ole="">
            <v:imagedata r:id="rId68" o:title=""/>
          </v:shape>
          <o:OLEObject Type="Embed" ProgID="Equation.2" ShapeID="_x0000_i1056" DrawAspect="Content" ObjectID="_1674388952" r:id="rId69"/>
        </w:object>
      </w:r>
      <w:r w:rsidRPr="00A9386F">
        <w:rPr>
          <w:lang w:val="nl-NL"/>
        </w:rPr>
        <w:tab/>
      </w:r>
    </w:p>
    <w:p w:rsidR="0006186E" w:rsidRPr="00A9386F" w:rsidRDefault="0006186E" w:rsidP="0006186E">
      <w:pPr>
        <w:tabs>
          <w:tab w:val="left" w:pos="360"/>
          <w:tab w:val="left" w:pos="540"/>
          <w:tab w:val="left" w:pos="900"/>
          <w:tab w:val="left" w:pos="1260"/>
          <w:tab w:val="left" w:pos="1980"/>
          <w:tab w:val="left" w:pos="3780"/>
          <w:tab w:val="left" w:pos="7020"/>
        </w:tabs>
        <w:jc w:val="both"/>
        <w:rPr>
          <w:lang w:val="nl-NL"/>
        </w:rPr>
      </w:pPr>
      <w:r w:rsidRPr="00A9386F">
        <w:rPr>
          <w:lang w:val="nl-NL"/>
        </w:rPr>
        <w:tab/>
        <w:t xml:space="preserve">d) </w:t>
      </w:r>
      <w:r w:rsidRPr="00A9386F">
        <w:rPr>
          <w:position w:val="-24"/>
          <w:lang w:val="nl-NL"/>
        </w:rPr>
        <w:object w:dxaOrig="960" w:dyaOrig="660">
          <v:shape id="_x0000_i1057" type="#_x0000_t75" style="width:48pt;height:33pt" o:ole="">
            <v:imagedata r:id="rId70" o:title=""/>
          </v:shape>
          <o:OLEObject Type="Embed" ProgID="Equation.DSMT4" ShapeID="_x0000_i1057" DrawAspect="Content" ObjectID="_1674388953" r:id="rId71"/>
        </w:object>
      </w:r>
      <w:r w:rsidRPr="00A9386F">
        <w:rPr>
          <w:lang w:val="nl-NL"/>
        </w:rPr>
        <w:tab/>
      </w:r>
      <w:r w:rsidRPr="00A9386F">
        <w:rPr>
          <w:lang w:val="nl-NL"/>
        </w:rPr>
        <w:tab/>
        <w:t xml:space="preserve">e) </w:t>
      </w:r>
      <w:r w:rsidRPr="00A9386F">
        <w:rPr>
          <w:position w:val="-16"/>
          <w:lang w:val="nl-NL"/>
        </w:rPr>
        <w:object w:dxaOrig="1520" w:dyaOrig="440">
          <v:shape id="_x0000_i1058" type="#_x0000_t75" style="width:75.75pt;height:21.75pt" o:ole="">
            <v:imagedata r:id="rId72" o:title=""/>
          </v:shape>
          <o:OLEObject Type="Embed" ProgID="Equation.DSMT4" ShapeID="_x0000_i1058" DrawAspect="Content" ObjectID="_1674388954" r:id="rId73"/>
        </w:object>
      </w:r>
      <w:r w:rsidRPr="00A9386F">
        <w:rPr>
          <w:lang w:val="nl-NL"/>
        </w:rPr>
        <w:tab/>
        <w:t xml:space="preserve">f) </w:t>
      </w:r>
      <w:r w:rsidRPr="00A9386F">
        <w:rPr>
          <w:position w:val="-30"/>
          <w:lang w:val="nl-NL"/>
        </w:rPr>
        <w:object w:dxaOrig="1100" w:dyaOrig="780">
          <v:shape id="_x0000_i1059" type="#_x0000_t75" style="width:54.75pt;height:39pt" o:ole="">
            <v:imagedata r:id="rId74" o:title=""/>
          </v:shape>
          <o:OLEObject Type="Embed" ProgID="Equation.DSMT4" ShapeID="_x0000_i1059" DrawAspect="Content" ObjectID="_1674388955" r:id="rId75"/>
        </w:object>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 xml:space="preserve">Trả lời: </w:t>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a) abs(x+sqr(sqr(y)))/sqrt(2*sqr(x)-4*x)</w:t>
      </w:r>
      <w:r w:rsidRPr="00A9386F">
        <w:rPr>
          <w:i/>
          <w:lang w:val="nl-NL"/>
        </w:rPr>
        <w:tab/>
        <w:t>b) (a+sinx)/sqrt(sqr(x)+cos(x))</w:t>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c) (2*exp(x+y)+x-y*sqr(y))/(sqr(x)+sqr(y))</w:t>
      </w:r>
      <w:r w:rsidRPr="00A9386F">
        <w:rPr>
          <w:i/>
          <w:lang w:val="nl-NL"/>
        </w:rPr>
        <w:tab/>
        <w:t>d) sqr(sinx)/cosx*sqr(cos(x))</w:t>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e) sqrt(x+y)+abs(x*sqr(x)-1)</w:t>
      </w:r>
      <w:r w:rsidRPr="00A9386F">
        <w:rPr>
          <w:i/>
          <w:lang w:val="nl-NL"/>
        </w:rPr>
        <w:tab/>
      </w:r>
    </w:p>
    <w:p w:rsidR="0006186E" w:rsidRPr="00A9386F" w:rsidRDefault="0006186E" w:rsidP="0006186E">
      <w:pPr>
        <w:tabs>
          <w:tab w:val="left" w:pos="360"/>
          <w:tab w:val="left" w:pos="540"/>
          <w:tab w:val="left" w:pos="900"/>
          <w:tab w:val="left" w:pos="1260"/>
          <w:tab w:val="left" w:pos="1980"/>
          <w:tab w:val="left" w:pos="5940"/>
        </w:tabs>
        <w:jc w:val="both"/>
        <w:rPr>
          <w:i/>
          <w:lang w:val="nl-NL"/>
        </w:rPr>
      </w:pPr>
      <w:r w:rsidRPr="00A9386F">
        <w:rPr>
          <w:i/>
          <w:lang w:val="nl-NL"/>
        </w:rPr>
        <w:t>f) (abs(x+sqr(y)*sqr(y)))/(sqrt(2*sqr(x)-4*y))</w:t>
      </w:r>
    </w:p>
    <w:p w:rsidR="005F1345" w:rsidRPr="00A9386F" w:rsidRDefault="005F1345" w:rsidP="0006186E">
      <w:pPr>
        <w:tabs>
          <w:tab w:val="left" w:pos="360"/>
          <w:tab w:val="left" w:pos="540"/>
          <w:tab w:val="left" w:pos="900"/>
          <w:tab w:val="left" w:pos="1260"/>
          <w:tab w:val="left" w:pos="1980"/>
          <w:tab w:val="left" w:pos="5940"/>
        </w:tabs>
        <w:jc w:val="both"/>
        <w:rPr>
          <w:i/>
          <w:lang w:val="nl-NL"/>
        </w:rPr>
      </w:pPr>
    </w:p>
    <w:p w:rsidR="0006186E" w:rsidRPr="00A9386F" w:rsidRDefault="0006186E" w:rsidP="0006186E">
      <w:pPr>
        <w:tabs>
          <w:tab w:val="left" w:pos="360"/>
          <w:tab w:val="left" w:pos="540"/>
          <w:tab w:val="left" w:pos="900"/>
          <w:tab w:val="left" w:pos="1260"/>
          <w:tab w:val="left" w:pos="1980"/>
          <w:tab w:val="left" w:pos="3780"/>
          <w:tab w:val="left" w:pos="7020"/>
        </w:tabs>
        <w:jc w:val="both"/>
        <w:rPr>
          <w:lang w:val="nl-NL"/>
        </w:rPr>
      </w:pPr>
    </w:p>
    <w:p w:rsidR="0006186E" w:rsidRPr="00A9386F" w:rsidRDefault="0006186E" w:rsidP="0006186E">
      <w:pPr>
        <w:tabs>
          <w:tab w:val="left" w:pos="180"/>
        </w:tabs>
        <w:jc w:val="center"/>
        <w:rPr>
          <w:b/>
          <w:szCs w:val="44"/>
          <w:lang w:val="nl-NL"/>
        </w:rPr>
      </w:pPr>
      <w:r w:rsidRPr="00A9386F">
        <w:rPr>
          <w:b/>
          <w:sz w:val="32"/>
          <w:lang w:val="nl-NL"/>
        </w:rPr>
        <w:t>Đề kiểm tra 15ph</w:t>
      </w:r>
    </w:p>
    <w:p w:rsidR="0006186E" w:rsidRPr="00A9386F" w:rsidRDefault="00A9386F" w:rsidP="0006186E">
      <w:pPr>
        <w:tabs>
          <w:tab w:val="left" w:pos="180"/>
        </w:tabs>
        <w:rPr>
          <w:lang w:val="nl-NL"/>
        </w:rPr>
      </w:pPr>
      <w:r>
        <w:rPr>
          <w:noProof/>
        </w:rPr>
        <mc:AlternateContent>
          <mc:Choice Requires="wps">
            <w:drawing>
              <wp:anchor distT="0" distB="0" distL="114300" distR="114300" simplePos="0" relativeHeight="251668480" behindDoc="0" locked="0" layoutInCell="1" allowOverlap="1">
                <wp:simplePos x="0" y="0"/>
                <wp:positionH relativeFrom="column">
                  <wp:posOffset>2487930</wp:posOffset>
                </wp:positionH>
                <wp:positionV relativeFrom="paragraph">
                  <wp:posOffset>-5080</wp:posOffset>
                </wp:positionV>
                <wp:extent cx="1371600" cy="0"/>
                <wp:effectExtent l="6350" t="10795" r="12700" b="8255"/>
                <wp:wrapNone/>
                <wp:docPr id="681" name="Line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9pt,-.4pt" to="303.9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bBo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"/>
            </w:pict>
          </mc:Fallback>
        </mc:AlternateContent>
      </w:r>
    </w:p>
    <w:p w:rsidR="0006186E" w:rsidRPr="00A9386F" w:rsidRDefault="0006186E" w:rsidP="0006186E">
      <w:pPr>
        <w:spacing w:before="240" w:line="264" w:lineRule="auto"/>
        <w:jc w:val="both"/>
        <w:rPr>
          <w:lang w:val="nl-NL"/>
        </w:rPr>
      </w:pPr>
      <w:r w:rsidRPr="00A9386F">
        <w:rPr>
          <w:b/>
          <w:lang w:val="nl-NL"/>
        </w:rPr>
        <w:t xml:space="preserve">Câu </w:t>
      </w:r>
      <w:r w:rsidR="00F57A34" w:rsidRPr="00A9386F">
        <w:rPr>
          <w:b/>
          <w:lang w:val="nl-NL"/>
        </w:rPr>
        <w:t>1</w:t>
      </w:r>
      <w:r w:rsidRPr="00A9386F">
        <w:rPr>
          <w:b/>
          <w:lang w:val="nl-NL"/>
        </w:rPr>
        <w:t>:</w:t>
      </w:r>
      <w:r w:rsidRPr="00A9386F">
        <w:rPr>
          <w:lang w:val="nl-NL"/>
        </w:rPr>
        <w:t xml:space="preserve">   Viết </w:t>
      </w:r>
      <w:r w:rsidR="00F30983" w:rsidRPr="00A9386F">
        <w:rPr>
          <w:lang w:val="nl-NL"/>
        </w:rPr>
        <w:t>chương trình giải các bài toán sau</w:t>
      </w:r>
      <w:r w:rsidRPr="00A9386F">
        <w:rPr>
          <w:lang w:val="nl-NL"/>
        </w:rPr>
        <w:t>:</w:t>
      </w:r>
    </w:p>
    <w:p w:rsidR="0006186E" w:rsidRPr="00A9386F" w:rsidRDefault="0006186E" w:rsidP="0006186E">
      <w:pPr>
        <w:numPr>
          <w:ilvl w:val="12"/>
          <w:numId w:val="0"/>
        </w:numPr>
        <w:tabs>
          <w:tab w:val="left" w:pos="4500"/>
        </w:tabs>
        <w:ind w:left="360" w:hanging="360"/>
        <w:jc w:val="both"/>
        <w:rPr>
          <w:lang w:val="nl-NL"/>
        </w:rPr>
      </w:pPr>
      <w:r w:rsidRPr="00A9386F">
        <w:rPr>
          <w:lang w:val="nl-NL"/>
        </w:rPr>
        <w:tab/>
        <w:t xml:space="preserve">a/ </w:t>
      </w:r>
      <w:r w:rsidR="00C36088" w:rsidRPr="00A9386F">
        <w:rPr>
          <w:lang w:val="nl-NL"/>
        </w:rPr>
        <w:t xml:space="preserve">A = </w:t>
      </w:r>
      <w:r w:rsidR="00EE6048" w:rsidRPr="00A9386F">
        <w:rPr>
          <w:position w:val="-28"/>
          <w:lang w:val="nl-NL"/>
        </w:rPr>
        <w:object w:dxaOrig="1400" w:dyaOrig="700">
          <v:shape id="_x0000_i1060" type="#_x0000_t75" style="width:69.75pt;height:35.25pt" o:ole="">
            <v:imagedata r:id="rId76" o:title=""/>
          </v:shape>
          <o:OLEObject Type="Embed" ProgID="Equation.DSMT4" ShapeID="_x0000_i1060" DrawAspect="Content" ObjectID="_1674388956" r:id="rId77"/>
        </w:object>
      </w:r>
      <w:r w:rsidRPr="00A9386F">
        <w:rPr>
          <w:lang w:val="nl-NL"/>
        </w:rPr>
        <w:tab/>
      </w:r>
      <w:r w:rsidRPr="00A9386F">
        <w:rPr>
          <w:lang w:val="nl-NL"/>
        </w:rPr>
        <w:tab/>
        <w:t>b/</w:t>
      </w:r>
      <w:r w:rsidR="00C36088" w:rsidRPr="00A9386F">
        <w:rPr>
          <w:lang w:val="nl-NL"/>
        </w:rPr>
        <w:t xml:space="preserve"> B = </w:t>
      </w:r>
      <w:r w:rsidRPr="00A9386F">
        <w:rPr>
          <w:lang w:val="nl-NL"/>
        </w:rPr>
        <w:t xml:space="preserve"> e</w:t>
      </w:r>
      <w:r w:rsidRPr="00A9386F">
        <w:rPr>
          <w:position w:val="-12"/>
          <w:vertAlign w:val="superscript"/>
          <w:lang w:val="nl-NL"/>
        </w:rPr>
        <w:object w:dxaOrig="1760" w:dyaOrig="440">
          <v:shape id="_x0000_i1061" type="#_x0000_t75" style="width:114.75pt;height:24.75pt" o:ole="">
            <v:imagedata r:id="rId78" o:title=""/>
          </v:shape>
          <o:OLEObject Type="Embed" ProgID="Equation.DSMT4" ShapeID="_x0000_i1061" DrawAspect="Content" ObjectID="_1674388957" r:id="rId79"/>
        </w:object>
      </w:r>
    </w:p>
    <w:p w:rsidR="0006186E" w:rsidRPr="00A9386F" w:rsidRDefault="00F57A34" w:rsidP="0006186E">
      <w:pPr>
        <w:pStyle w:val="BodyText3"/>
        <w:spacing w:before="240" w:line="264" w:lineRule="auto"/>
        <w:rPr>
          <w:rFonts w:ascii="Times New Roman" w:hAnsi="Times New Roman"/>
          <w:i/>
          <w:szCs w:val="26"/>
          <w:lang w:val="nl-NL"/>
        </w:rPr>
      </w:pPr>
      <w:r w:rsidRPr="00A9386F">
        <w:rPr>
          <w:rFonts w:ascii="Times New Roman" w:hAnsi="Times New Roman"/>
          <w:b/>
          <w:szCs w:val="26"/>
          <w:u w:val="single"/>
          <w:lang w:val="nl-NL"/>
        </w:rPr>
        <w:t>Câu 2</w:t>
      </w:r>
      <w:r w:rsidR="0006186E" w:rsidRPr="00A9386F">
        <w:rPr>
          <w:rFonts w:ascii="Times New Roman" w:hAnsi="Times New Roman"/>
          <w:b/>
          <w:szCs w:val="26"/>
          <w:u w:val="single"/>
          <w:lang w:val="nl-NL"/>
        </w:rPr>
        <w:t>:</w:t>
      </w:r>
      <w:r w:rsidR="0006186E" w:rsidRPr="00A9386F">
        <w:rPr>
          <w:rFonts w:ascii="Times New Roman" w:hAnsi="Times New Roman"/>
          <w:szCs w:val="26"/>
          <w:lang w:val="nl-NL"/>
        </w:rPr>
        <w:t xml:space="preserve">  </w:t>
      </w:r>
      <w:r w:rsidR="0016731F" w:rsidRPr="00A9386F">
        <w:rPr>
          <w:rFonts w:ascii="Times New Roman" w:hAnsi="Times New Roman"/>
          <w:lang w:val="nl-NL"/>
        </w:rPr>
        <w:t>Mỗi học sinh hãy nhập vào 2 số nguyên dương bất kỳ từ bàn phím</w:t>
      </w:r>
      <w:r w:rsidR="003E3FEC" w:rsidRPr="00A9386F">
        <w:rPr>
          <w:rFonts w:ascii="Times New Roman" w:hAnsi="Times New Roman"/>
          <w:lang w:val="nl-NL"/>
        </w:rPr>
        <w:t>, nêu các bước thực hiện của chương trình để đưa ra kết quả đúng</w:t>
      </w:r>
      <w:r w:rsidR="0006186E" w:rsidRPr="00A9386F">
        <w:rPr>
          <w:rFonts w:ascii="Times New Roman" w:hAnsi="Times New Roman"/>
          <w:szCs w:val="26"/>
          <w:lang w:val="nl-NL"/>
        </w:rPr>
        <w:t>.</w:t>
      </w:r>
      <w:r w:rsidR="00F42C1E" w:rsidRPr="00A9386F">
        <w:rPr>
          <w:rFonts w:ascii="Times New Roman" w:hAnsi="Times New Roman"/>
          <w:szCs w:val="26"/>
          <w:lang w:val="nl-NL"/>
        </w:rPr>
        <w:t xml:space="preserve"> </w:t>
      </w:r>
      <w:r w:rsidR="00F42C1E" w:rsidRPr="00A9386F">
        <w:rPr>
          <w:rFonts w:ascii="Times New Roman" w:hAnsi="Times New Roman"/>
          <w:i/>
          <w:szCs w:val="26"/>
          <w:lang w:val="nl-NL"/>
        </w:rPr>
        <w:t>Lưu ý: giá trị nhập cho a và b không được trùng nhau.</w:t>
      </w:r>
    </w:p>
    <w:p w:rsidR="0006186E" w:rsidRPr="00A9386F" w:rsidRDefault="0006186E" w:rsidP="0006186E">
      <w:pPr>
        <w:pStyle w:val="BodyText3"/>
        <w:spacing w:line="264" w:lineRule="auto"/>
        <w:rPr>
          <w:rFonts w:ascii="Times New Roman" w:hAnsi="Times New Roman"/>
          <w:szCs w:val="26"/>
          <w:lang w:val="nl-NL"/>
        </w:rPr>
      </w:pPr>
    </w:p>
    <w:p w:rsidR="00DF7B56" w:rsidRPr="00A9386F" w:rsidRDefault="0006186E" w:rsidP="00DF7B56">
      <w:pPr>
        <w:rPr>
          <w:lang w:val="nl-NL"/>
        </w:rPr>
      </w:pPr>
      <w:r w:rsidRPr="00A9386F">
        <w:rPr>
          <w:lang w:val="nl-NL"/>
        </w:rPr>
        <w:br w:type="page"/>
      </w:r>
      <w:r w:rsidR="00DF7B56" w:rsidRPr="00A9386F">
        <w:rPr>
          <w:lang w:val="nl-NL"/>
        </w:rPr>
        <w:lastRenderedPageBreak/>
        <w:t>Tiết 11_PPCT</w:t>
      </w:r>
    </w:p>
    <w:p w:rsidR="00DF7B56" w:rsidRPr="00A9386F" w:rsidRDefault="00DF7B56" w:rsidP="00DF7B56">
      <w:pPr>
        <w:rPr>
          <w:lang w:val="nl-NL"/>
        </w:rPr>
      </w:pPr>
      <w:r w:rsidRPr="00A9386F">
        <w:rPr>
          <w:lang w:val="nl-NL"/>
        </w:rPr>
        <w:t>Ngày soạn:</w:t>
      </w:r>
    </w:p>
    <w:p w:rsidR="00DF7B56" w:rsidRPr="00A9386F" w:rsidRDefault="00DF7B56" w:rsidP="00DF7B56">
      <w:pPr>
        <w:rPr>
          <w:lang w:val="nl-NL"/>
        </w:rPr>
      </w:pPr>
      <w:r w:rsidRPr="00A9386F">
        <w:rPr>
          <w:lang w:val="nl-NL"/>
        </w:rPr>
        <w:t>Ngày dạy:</w:t>
      </w:r>
    </w:p>
    <w:p w:rsidR="00DF7B56" w:rsidRPr="00A9386F" w:rsidRDefault="00DF7B56" w:rsidP="00DF7B56">
      <w:pPr>
        <w:rPr>
          <w:lang w:val="nl-NL"/>
        </w:rPr>
      </w:pPr>
    </w:p>
    <w:p w:rsidR="00DF7B56" w:rsidRPr="00A9386F" w:rsidRDefault="00DF7B56" w:rsidP="00DF7B56">
      <w:pPr>
        <w:rPr>
          <w:lang w:val="nl-NL"/>
        </w:rPr>
      </w:pPr>
    </w:p>
    <w:p w:rsidR="00DF7B56" w:rsidRPr="00A9386F" w:rsidRDefault="00DF7B56" w:rsidP="00DF7B56">
      <w:pPr>
        <w:rPr>
          <w:lang w:val="nl-NL"/>
        </w:rPr>
      </w:pPr>
    </w:p>
    <w:p w:rsidR="00384C6B" w:rsidRPr="00A9386F" w:rsidRDefault="00384C6B" w:rsidP="00384C6B">
      <w:pPr>
        <w:jc w:val="center"/>
        <w:rPr>
          <w:b/>
          <w:i/>
          <w:lang w:val="nl-NL"/>
        </w:rPr>
      </w:pPr>
      <w:r w:rsidRPr="00A9386F">
        <w:rPr>
          <w:lang w:val="nl-NL"/>
        </w:rPr>
        <w:t xml:space="preserve">BÀI </w:t>
      </w:r>
      <w:r w:rsidR="00CC5A9E" w:rsidRPr="00A9386F">
        <w:rPr>
          <w:lang w:val="nl-NL"/>
        </w:rPr>
        <w:t>9</w:t>
      </w:r>
      <w:r w:rsidRPr="00A9386F">
        <w:rPr>
          <w:b/>
          <w:lang w:val="nl-NL"/>
        </w:rPr>
        <w:t xml:space="preserve">: </w:t>
      </w:r>
      <w:r w:rsidR="00CC5A9E" w:rsidRPr="00A9386F">
        <w:rPr>
          <w:b/>
          <w:lang w:val="nl-NL"/>
        </w:rPr>
        <w:t>CẤU TRÚC RẼ NHÁNH</w:t>
      </w:r>
    </w:p>
    <w:p w:rsidR="00384C6B" w:rsidRPr="00A9386F" w:rsidRDefault="00A9386F" w:rsidP="00384C6B">
      <w:pPr>
        <w:rPr>
          <w:b/>
          <w:lang w:val="nl-NL"/>
        </w:rPr>
      </w:pPr>
      <w:r>
        <w:rPr>
          <w:b/>
          <w:i/>
          <w:noProof/>
        </w:rPr>
        <mc:AlternateContent>
          <mc:Choice Requires="wps">
            <w:drawing>
              <wp:anchor distT="0" distB="0" distL="114300" distR="114300" simplePos="0" relativeHeight="251645952" behindDoc="0" locked="0" layoutInCell="1" allowOverlap="1">
                <wp:simplePos x="0" y="0"/>
                <wp:positionH relativeFrom="column">
                  <wp:align>center</wp:align>
                </wp:positionH>
                <wp:positionV relativeFrom="paragraph">
                  <wp:posOffset>128905</wp:posOffset>
                </wp:positionV>
                <wp:extent cx="4343400" cy="0"/>
                <wp:effectExtent l="28575" t="31115" r="28575" b="35560"/>
                <wp:wrapNone/>
                <wp:docPr id="680"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1" o:spid="_x0000_s1026" style="position:absolute;z-index:2516459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" strokeweight="4.5pt">
                <v:stroke linestyle="thinThick"/>
              </v:line>
            </w:pict>
          </mc:Fallback>
        </mc:AlternateContent>
      </w:r>
    </w:p>
    <w:p w:rsidR="00384C6B" w:rsidRPr="00A9386F" w:rsidRDefault="00384C6B" w:rsidP="00384C6B">
      <w:pPr>
        <w:rPr>
          <w:lang w:val="nl-NL"/>
        </w:rPr>
      </w:pPr>
    </w:p>
    <w:p w:rsidR="00384C6B" w:rsidRPr="00A9386F" w:rsidRDefault="00384C6B" w:rsidP="00384C6B">
      <w:pPr>
        <w:rPr>
          <w:b/>
          <w:sz w:val="20"/>
          <w:szCs w:val="20"/>
          <w:lang w:val="nl-NL"/>
        </w:rPr>
      </w:pPr>
      <w:r w:rsidRPr="00A9386F">
        <w:rPr>
          <w:b/>
          <w:sz w:val="20"/>
          <w:szCs w:val="20"/>
          <w:lang w:val="nl-NL"/>
        </w:rPr>
        <w:t>A. MỤC ĐÍCH VÀ YÊU CẦU</w:t>
      </w:r>
    </w:p>
    <w:p w:rsidR="00384C6B" w:rsidRPr="00A9386F" w:rsidRDefault="00384C6B" w:rsidP="00384C6B">
      <w:pPr>
        <w:tabs>
          <w:tab w:val="left" w:pos="180"/>
        </w:tabs>
        <w:rPr>
          <w:b/>
          <w:lang w:val="nl-NL"/>
        </w:rPr>
      </w:pPr>
      <w:r w:rsidRPr="00A9386F">
        <w:rPr>
          <w:b/>
          <w:lang w:val="nl-NL"/>
        </w:rPr>
        <w:tab/>
        <w:t>1. Mục đích:</w:t>
      </w:r>
    </w:p>
    <w:p w:rsidR="00384C6B" w:rsidRPr="00A9386F" w:rsidRDefault="00384C6B" w:rsidP="00384C6B">
      <w:pPr>
        <w:tabs>
          <w:tab w:val="left" w:pos="180"/>
        </w:tabs>
        <w:ind w:firstLine="360"/>
        <w:jc w:val="both"/>
        <w:rPr>
          <w:lang w:val="nl-NL"/>
        </w:rPr>
      </w:pPr>
      <w:r w:rsidRPr="00A9386F">
        <w:rPr>
          <w:lang w:val="nl-NL"/>
        </w:rPr>
        <w:t xml:space="preserve">- Học sinh </w:t>
      </w:r>
      <w:r w:rsidR="00535E08" w:rsidRPr="00A9386F">
        <w:rPr>
          <w:lang w:val="nl-NL"/>
        </w:rPr>
        <w:t>hiểu nhu cầu của cấu trúc rẽ nhánh trong biểu diễn thuật toán.</w:t>
      </w:r>
    </w:p>
    <w:p w:rsidR="00535E08" w:rsidRPr="00A9386F" w:rsidRDefault="00535E08" w:rsidP="00384C6B">
      <w:pPr>
        <w:tabs>
          <w:tab w:val="left" w:pos="180"/>
        </w:tabs>
        <w:ind w:firstLine="360"/>
        <w:jc w:val="both"/>
        <w:rPr>
          <w:lang w:val="nl-NL"/>
        </w:rPr>
      </w:pPr>
      <w:r w:rsidRPr="00A9386F">
        <w:rPr>
          <w:lang w:val="nl-NL"/>
        </w:rPr>
        <w:t>- Hiểu câu lệnh rẽ nhánh (dạng thiếu và dạng đủ).</w:t>
      </w:r>
    </w:p>
    <w:p w:rsidR="00535E08" w:rsidRPr="00A9386F" w:rsidRDefault="00535E08" w:rsidP="00384C6B">
      <w:pPr>
        <w:tabs>
          <w:tab w:val="left" w:pos="180"/>
        </w:tabs>
        <w:ind w:firstLine="360"/>
        <w:jc w:val="both"/>
        <w:rPr>
          <w:lang w:val="nl-NL"/>
        </w:rPr>
      </w:pPr>
      <w:r w:rsidRPr="00A9386F">
        <w:rPr>
          <w:lang w:val="nl-NL"/>
        </w:rPr>
        <w:t xml:space="preserve">- </w:t>
      </w:r>
      <w:r w:rsidR="00B515F3" w:rsidRPr="00A9386F">
        <w:rPr>
          <w:lang w:val="nl-NL"/>
        </w:rPr>
        <w:t>Hiểu câu lệnh ghép.</w:t>
      </w:r>
    </w:p>
    <w:p w:rsidR="00384C6B" w:rsidRPr="00A9386F" w:rsidRDefault="00384C6B" w:rsidP="00384C6B">
      <w:pPr>
        <w:tabs>
          <w:tab w:val="left" w:pos="180"/>
        </w:tabs>
        <w:jc w:val="both"/>
        <w:rPr>
          <w:b/>
          <w:lang w:val="nl-NL"/>
        </w:rPr>
      </w:pPr>
      <w:r w:rsidRPr="00A9386F">
        <w:rPr>
          <w:b/>
          <w:lang w:val="nl-NL"/>
        </w:rPr>
        <w:tab/>
        <w:t>2. Yêu cầu:</w:t>
      </w:r>
    </w:p>
    <w:p w:rsidR="00384C6B" w:rsidRPr="00A9386F" w:rsidRDefault="00384C6B" w:rsidP="00384C6B">
      <w:pPr>
        <w:tabs>
          <w:tab w:val="left" w:pos="180"/>
        </w:tabs>
        <w:ind w:firstLine="360"/>
        <w:jc w:val="both"/>
        <w:rPr>
          <w:lang w:val="nl-NL"/>
        </w:rPr>
      </w:pPr>
      <w:r w:rsidRPr="00A9386F">
        <w:rPr>
          <w:lang w:val="nl-NL"/>
        </w:rPr>
        <w:t xml:space="preserve">- </w:t>
      </w:r>
      <w:r w:rsidR="00B515F3" w:rsidRPr="00A9386F">
        <w:rPr>
          <w:lang w:val="nl-NL"/>
        </w:rPr>
        <w:t>Học sinh chú ý học tập.</w:t>
      </w:r>
    </w:p>
    <w:p w:rsidR="00B515F3" w:rsidRPr="00A9386F" w:rsidRDefault="00B515F3" w:rsidP="00384C6B">
      <w:pPr>
        <w:tabs>
          <w:tab w:val="left" w:pos="180"/>
        </w:tabs>
        <w:ind w:firstLine="360"/>
        <w:jc w:val="both"/>
        <w:rPr>
          <w:lang w:val="nl-NL"/>
        </w:rPr>
      </w:pPr>
      <w:r w:rsidRPr="00A9386F">
        <w:rPr>
          <w:lang w:val="nl-NL"/>
        </w:rPr>
        <w:t>- Sử dụng được cấu trúc rẽ nhánh trong mô tả thuật toán của một số bài toán đơn giản.</w:t>
      </w:r>
    </w:p>
    <w:p w:rsidR="00384C6B" w:rsidRPr="00A9386F" w:rsidRDefault="00384C6B" w:rsidP="00384C6B">
      <w:pPr>
        <w:spacing w:before="240"/>
        <w:rPr>
          <w:b/>
          <w:sz w:val="20"/>
          <w:szCs w:val="20"/>
          <w:lang w:val="nl-NL"/>
        </w:rPr>
      </w:pPr>
      <w:r w:rsidRPr="00A9386F">
        <w:rPr>
          <w:b/>
          <w:sz w:val="20"/>
          <w:szCs w:val="20"/>
          <w:lang w:val="nl-NL"/>
        </w:rPr>
        <w:t>B. PHƯƠNG PHÁP GIẢNG DẠY</w:t>
      </w:r>
    </w:p>
    <w:p w:rsidR="00384C6B" w:rsidRPr="00A9386F" w:rsidRDefault="00384C6B" w:rsidP="00384C6B">
      <w:pPr>
        <w:tabs>
          <w:tab w:val="left" w:pos="360"/>
        </w:tabs>
        <w:jc w:val="both"/>
        <w:rPr>
          <w:lang w:val="nl-NL"/>
        </w:rPr>
      </w:pPr>
      <w:r w:rsidRPr="00A9386F">
        <w:rPr>
          <w:lang w:val="nl-NL"/>
        </w:rPr>
        <w:tab/>
        <w:t>- Lấy học sinh làm trung tâm, lấy các VD cụ thể để học sinh nắm vững bài học.</w:t>
      </w:r>
    </w:p>
    <w:p w:rsidR="00384C6B" w:rsidRPr="00A9386F" w:rsidRDefault="00384C6B" w:rsidP="00384C6B">
      <w:pPr>
        <w:tabs>
          <w:tab w:val="left" w:pos="360"/>
        </w:tabs>
        <w:jc w:val="both"/>
        <w:rPr>
          <w:lang w:val="nl-NL"/>
        </w:rPr>
      </w:pPr>
      <w:r w:rsidRPr="00A9386F">
        <w:rPr>
          <w:lang w:val="nl-NL"/>
        </w:rPr>
        <w:tab/>
        <w:t xml:space="preserve">- </w:t>
      </w:r>
      <w:r w:rsidR="00A918AB" w:rsidRPr="00A9386F">
        <w:rPr>
          <w:lang w:val="nl-NL"/>
        </w:rPr>
        <w:t>Sử dụng các mô hình như sơ đồ khối, thực hiện giải thuật trên sơ đồ khối.</w:t>
      </w:r>
    </w:p>
    <w:p w:rsidR="00384C6B" w:rsidRPr="00A9386F" w:rsidRDefault="00384C6B" w:rsidP="00384C6B">
      <w:pPr>
        <w:spacing w:before="240"/>
        <w:rPr>
          <w:b/>
          <w:sz w:val="20"/>
          <w:szCs w:val="20"/>
          <w:lang w:val="nl-NL"/>
        </w:rPr>
      </w:pPr>
      <w:r w:rsidRPr="00A9386F">
        <w:rPr>
          <w:b/>
          <w:sz w:val="20"/>
          <w:szCs w:val="20"/>
          <w:lang w:val="nl-NL"/>
        </w:rPr>
        <w:t>C. KIẾN THỨC TRỌNG TÂM</w:t>
      </w:r>
    </w:p>
    <w:p w:rsidR="00384C6B" w:rsidRPr="00A9386F" w:rsidRDefault="00384C6B" w:rsidP="00384C6B">
      <w:pPr>
        <w:rPr>
          <w:lang w:val="nl-NL"/>
        </w:rPr>
      </w:pPr>
      <w:r w:rsidRPr="00A9386F">
        <w:rPr>
          <w:lang w:val="nl-NL"/>
        </w:rPr>
        <w:t xml:space="preserve">   Trong bài này cần cung cấp cho học sinh các kiến thức sau:</w:t>
      </w:r>
    </w:p>
    <w:p w:rsidR="00384C6B" w:rsidRPr="00A9386F" w:rsidRDefault="00384C6B" w:rsidP="00384C6B">
      <w:pPr>
        <w:tabs>
          <w:tab w:val="left" w:pos="180"/>
        </w:tabs>
        <w:ind w:firstLine="360"/>
        <w:rPr>
          <w:lang w:val="nl-NL"/>
        </w:rPr>
      </w:pPr>
      <w:r w:rsidRPr="00A9386F">
        <w:rPr>
          <w:lang w:val="nl-NL"/>
        </w:rPr>
        <w:t xml:space="preserve">- </w:t>
      </w:r>
      <w:r w:rsidR="00B515F3" w:rsidRPr="00A9386F">
        <w:rPr>
          <w:lang w:val="nl-NL"/>
        </w:rPr>
        <w:t>Cấu trúc câu lệnh rẽ nhánh dạng thiếu và dạng đủ.</w:t>
      </w:r>
    </w:p>
    <w:p w:rsidR="00384C6B" w:rsidRPr="00A9386F" w:rsidRDefault="00B515F3" w:rsidP="00384C6B">
      <w:pPr>
        <w:tabs>
          <w:tab w:val="left" w:pos="180"/>
        </w:tabs>
        <w:ind w:firstLine="360"/>
        <w:rPr>
          <w:lang w:val="nl-NL"/>
        </w:rPr>
      </w:pPr>
      <w:r w:rsidRPr="00A9386F">
        <w:rPr>
          <w:lang w:val="nl-NL"/>
        </w:rPr>
        <w:t>- Cấu trúc, ý nghĩa sử dụng câu lệnh ghép.</w:t>
      </w:r>
    </w:p>
    <w:p w:rsidR="00384C6B" w:rsidRPr="00A9386F" w:rsidRDefault="00384C6B" w:rsidP="00384C6B">
      <w:pPr>
        <w:tabs>
          <w:tab w:val="left" w:pos="180"/>
        </w:tabs>
        <w:spacing w:before="240"/>
        <w:rPr>
          <w:b/>
          <w:sz w:val="20"/>
          <w:szCs w:val="20"/>
          <w:lang w:val="nl-NL"/>
        </w:rPr>
      </w:pPr>
      <w:r w:rsidRPr="00A9386F">
        <w:rPr>
          <w:b/>
          <w:sz w:val="20"/>
          <w:szCs w:val="20"/>
          <w:lang w:val="nl-NL"/>
        </w:rPr>
        <w:t>D. PHƯƠNG TIỆN DẠY HỌC</w:t>
      </w:r>
    </w:p>
    <w:p w:rsidR="00384C6B" w:rsidRPr="00A9386F" w:rsidRDefault="00384C6B" w:rsidP="00384C6B">
      <w:pPr>
        <w:tabs>
          <w:tab w:val="left" w:pos="180"/>
        </w:tabs>
        <w:ind w:firstLine="360"/>
        <w:rPr>
          <w:szCs w:val="20"/>
          <w:lang w:val="nl-NL"/>
        </w:rPr>
      </w:pPr>
      <w:r w:rsidRPr="00A9386F">
        <w:rPr>
          <w:szCs w:val="20"/>
          <w:lang w:val="nl-NL"/>
        </w:rPr>
        <w:t>- Bảng đen, phấn trắng.</w:t>
      </w:r>
    </w:p>
    <w:p w:rsidR="00384C6B" w:rsidRPr="00A9386F" w:rsidRDefault="00384C6B" w:rsidP="00384C6B">
      <w:pPr>
        <w:tabs>
          <w:tab w:val="left" w:pos="180"/>
        </w:tabs>
        <w:ind w:firstLine="360"/>
        <w:rPr>
          <w:szCs w:val="20"/>
          <w:lang w:val="nl-NL"/>
        </w:rPr>
      </w:pPr>
      <w:r w:rsidRPr="00A9386F">
        <w:rPr>
          <w:szCs w:val="20"/>
          <w:lang w:val="nl-NL"/>
        </w:rPr>
        <w:t>- Máy chiếu đa năng.</w:t>
      </w:r>
    </w:p>
    <w:p w:rsidR="00384C6B" w:rsidRPr="00A9386F" w:rsidRDefault="00384C6B" w:rsidP="00384C6B">
      <w:pPr>
        <w:tabs>
          <w:tab w:val="left" w:pos="540"/>
          <w:tab w:val="left" w:pos="900"/>
        </w:tabs>
        <w:spacing w:before="240"/>
        <w:jc w:val="both"/>
        <w:rPr>
          <w:b/>
          <w:sz w:val="20"/>
          <w:szCs w:val="20"/>
          <w:lang w:val="nl-NL"/>
        </w:rPr>
      </w:pPr>
      <w:r w:rsidRPr="00A9386F">
        <w:rPr>
          <w:b/>
          <w:sz w:val="20"/>
          <w:szCs w:val="20"/>
          <w:lang w:val="nl-NL"/>
        </w:rPr>
        <w:t>E. NỘI DUNG GIẢNG DẠY</w:t>
      </w:r>
    </w:p>
    <w:p w:rsidR="00384C6B" w:rsidRPr="00A9386F" w:rsidRDefault="00384C6B" w:rsidP="0001344D">
      <w:pPr>
        <w:tabs>
          <w:tab w:val="left" w:pos="180"/>
        </w:tabs>
        <w:rPr>
          <w:b/>
          <w:sz w:val="22"/>
          <w:szCs w:val="22"/>
          <w:lang w:val="nl-NL"/>
        </w:rPr>
      </w:pPr>
      <w:smartTag w:uri="urn:schemas-microsoft-com:office:smarttags" w:element="place">
        <w:r w:rsidRPr="00A9386F">
          <w:rPr>
            <w:b/>
            <w:sz w:val="22"/>
            <w:szCs w:val="22"/>
            <w:lang w:val="nl-NL"/>
          </w:rPr>
          <w:t>I.</w:t>
        </w:r>
      </w:smartTag>
      <w:r w:rsidRPr="00A9386F">
        <w:rPr>
          <w:b/>
          <w:sz w:val="22"/>
          <w:szCs w:val="22"/>
          <w:lang w:val="nl-NL"/>
        </w:rPr>
        <w:t xml:space="preserve"> ĐẶT VẤN ĐỀ CHO BÀI GIẢNG ( 2ph )</w:t>
      </w:r>
    </w:p>
    <w:p w:rsidR="00384C6B" w:rsidRPr="00A9386F" w:rsidRDefault="00A918AB" w:rsidP="00384C6B">
      <w:pPr>
        <w:ind w:firstLine="360"/>
        <w:jc w:val="both"/>
        <w:rPr>
          <w:szCs w:val="22"/>
          <w:lang w:val="nl-NL"/>
        </w:rPr>
      </w:pPr>
      <w:r w:rsidRPr="00A9386F">
        <w:rPr>
          <w:szCs w:val="22"/>
          <w:lang w:val="nl-NL"/>
        </w:rPr>
        <w:t>Trong cuộc sống các em thường gặp những tình huống lúc đúng, lúc sai.</w:t>
      </w:r>
      <w:r w:rsidR="003D1BC0" w:rsidRPr="00A9386F">
        <w:rPr>
          <w:szCs w:val="22"/>
          <w:lang w:val="nl-NL"/>
        </w:rPr>
        <w:t xml:space="preserve"> Có nhiều </w:t>
      </w:r>
      <w:r w:rsidR="00C86C49" w:rsidRPr="00A9386F">
        <w:rPr>
          <w:szCs w:val="22"/>
          <w:lang w:val="nl-NL"/>
        </w:rPr>
        <w:t>vấn đề mà cách giải quyết lại theo các hướng khác nhau. Đó là những trường hợp phân nhánh. Vậy thì các thông tin khi đưa vào máy tính có như vậy không? Nếu có thì máy tính xử lý thế nào? VD như trường hợp giải bài toán nghiệm của phương trình bậc 2 biện luận theo delta.</w:t>
      </w:r>
    </w:p>
    <w:p w:rsidR="00384C6B" w:rsidRPr="00A9386F" w:rsidRDefault="00384C6B" w:rsidP="00384C6B">
      <w:pPr>
        <w:spacing w:before="240"/>
        <w:rPr>
          <w:lang w:val="nl-NL"/>
        </w:rPr>
      </w:pPr>
      <w:r w:rsidRPr="00A9386F">
        <w:rPr>
          <w:b/>
          <w:sz w:val="22"/>
          <w:szCs w:val="22"/>
          <w:lang w:val="nl-NL"/>
        </w:rPr>
        <w:t>II. NỘI DUNG BÀI HỌC</w:t>
      </w:r>
      <w:r w:rsidRPr="00A9386F">
        <w:rPr>
          <w:lang w:val="nl-NL"/>
        </w:rPr>
        <w:tab/>
      </w:r>
    </w:p>
    <w:p w:rsidR="00384C6B" w:rsidRPr="00A9386F" w:rsidRDefault="00384C6B" w:rsidP="00384C6B">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384C6B" w:rsidRPr="00A9386F">
        <w:tc>
          <w:tcPr>
            <w:tcW w:w="720" w:type="dxa"/>
            <w:shd w:val="clear" w:color="auto" w:fill="C0C0C0"/>
            <w:vAlign w:val="center"/>
          </w:tcPr>
          <w:p w:rsidR="00384C6B" w:rsidRPr="00A9386F" w:rsidRDefault="00384C6B" w:rsidP="00384C6B">
            <w:pPr>
              <w:tabs>
                <w:tab w:val="left" w:pos="2760"/>
              </w:tabs>
              <w:jc w:val="center"/>
              <w:rPr>
                <w:lang w:val="nl-NL"/>
              </w:rPr>
            </w:pPr>
            <w:r w:rsidRPr="00A9386F">
              <w:rPr>
                <w:b/>
                <w:sz w:val="24"/>
                <w:lang w:val="nl-NL"/>
              </w:rPr>
              <w:t>Thời gian</w:t>
            </w:r>
          </w:p>
        </w:tc>
        <w:tc>
          <w:tcPr>
            <w:tcW w:w="4140" w:type="dxa"/>
            <w:shd w:val="clear" w:color="auto" w:fill="C0C0C0"/>
            <w:vAlign w:val="center"/>
          </w:tcPr>
          <w:p w:rsidR="00384C6B" w:rsidRPr="00A9386F" w:rsidRDefault="00384C6B" w:rsidP="00384C6B">
            <w:pPr>
              <w:tabs>
                <w:tab w:val="left" w:pos="2760"/>
              </w:tabs>
              <w:jc w:val="center"/>
              <w:rPr>
                <w:lang w:val="nl-NL"/>
              </w:rPr>
            </w:pPr>
            <w:r w:rsidRPr="00A9386F">
              <w:rPr>
                <w:b/>
                <w:lang w:val="nl-NL"/>
              </w:rPr>
              <w:t>Nội dung ghi bảng</w:t>
            </w:r>
          </w:p>
        </w:tc>
        <w:tc>
          <w:tcPr>
            <w:tcW w:w="3600" w:type="dxa"/>
            <w:shd w:val="clear" w:color="auto" w:fill="C0C0C0"/>
            <w:vAlign w:val="center"/>
          </w:tcPr>
          <w:p w:rsidR="00384C6B" w:rsidRPr="00A9386F" w:rsidRDefault="00384C6B" w:rsidP="00384C6B">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384C6B" w:rsidRPr="00A9386F" w:rsidRDefault="00384C6B" w:rsidP="00384C6B">
            <w:pPr>
              <w:tabs>
                <w:tab w:val="left" w:pos="2760"/>
              </w:tabs>
              <w:jc w:val="center"/>
              <w:rPr>
                <w:lang w:val="nl-NL"/>
              </w:rPr>
            </w:pPr>
            <w:r w:rsidRPr="00A9386F">
              <w:rPr>
                <w:b/>
                <w:lang w:val="nl-NL"/>
              </w:rPr>
              <w:t>Hoạt động của trò</w:t>
            </w:r>
          </w:p>
        </w:tc>
      </w:tr>
      <w:tr w:rsidR="00384C6B" w:rsidRPr="00A9386F">
        <w:tc>
          <w:tcPr>
            <w:tcW w:w="720" w:type="dxa"/>
          </w:tcPr>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r w:rsidRPr="00A9386F">
              <w:rPr>
                <w:lang w:val="nl-NL"/>
              </w:rPr>
              <w:t>15 ph</w:t>
            </w: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r w:rsidRPr="00A9386F">
              <w:rPr>
                <w:lang w:val="nl-NL"/>
              </w:rPr>
              <w:t>20 ph</w:t>
            </w: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CB6E33" w:rsidRPr="00A9386F" w:rsidRDefault="00CB6E33" w:rsidP="00F014BC">
            <w:pPr>
              <w:tabs>
                <w:tab w:val="left" w:pos="2760"/>
              </w:tabs>
              <w:jc w:val="both"/>
              <w:rPr>
                <w:lang w:val="nl-NL"/>
              </w:rPr>
            </w:pPr>
          </w:p>
          <w:p w:rsidR="00384C6B" w:rsidRPr="00A9386F" w:rsidRDefault="00384C6B" w:rsidP="00F014BC">
            <w:pPr>
              <w:tabs>
                <w:tab w:val="left" w:pos="2760"/>
              </w:tabs>
              <w:jc w:val="both"/>
              <w:rPr>
                <w:lang w:val="nl-NL"/>
              </w:rPr>
            </w:pPr>
            <w:r w:rsidRPr="00A9386F">
              <w:rPr>
                <w:lang w:val="nl-NL"/>
              </w:rPr>
              <w:t>5 ph</w:t>
            </w: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tabs>
                <w:tab w:val="left" w:pos="2760"/>
              </w:tabs>
              <w:jc w:val="both"/>
              <w:rPr>
                <w:lang w:val="nl-NL"/>
              </w:rPr>
            </w:pPr>
          </w:p>
          <w:p w:rsidR="00384C6B" w:rsidRPr="00A9386F" w:rsidRDefault="00384C6B" w:rsidP="00F014BC">
            <w:pPr>
              <w:jc w:val="both"/>
              <w:rPr>
                <w:lang w:val="nl-NL"/>
              </w:rPr>
            </w:pPr>
          </w:p>
          <w:p w:rsidR="00F53398" w:rsidRPr="00A9386F" w:rsidRDefault="00F53398" w:rsidP="00F014BC">
            <w:pPr>
              <w:jc w:val="both"/>
              <w:rPr>
                <w:lang w:val="nl-NL"/>
              </w:rPr>
            </w:pPr>
          </w:p>
        </w:tc>
        <w:tc>
          <w:tcPr>
            <w:tcW w:w="4140" w:type="dxa"/>
          </w:tcPr>
          <w:p w:rsidR="009F3E57" w:rsidRPr="00A9386F" w:rsidRDefault="009F3E57" w:rsidP="00F014BC">
            <w:pPr>
              <w:tabs>
                <w:tab w:val="left" w:pos="2760"/>
              </w:tabs>
              <w:spacing w:before="240"/>
              <w:jc w:val="both"/>
              <w:rPr>
                <w:b/>
                <w:i/>
                <w:sz w:val="20"/>
                <w:szCs w:val="20"/>
                <w:lang w:val="nl-NL"/>
              </w:rPr>
            </w:pPr>
            <w:r w:rsidRPr="00A9386F">
              <w:rPr>
                <w:b/>
                <w:sz w:val="20"/>
                <w:szCs w:val="20"/>
                <w:lang w:val="nl-NL"/>
              </w:rPr>
              <w:lastRenderedPageBreak/>
              <w:t xml:space="preserve">BÀI 9: CẤU TRÚC RẼ NHÁNH </w:t>
            </w:r>
            <w:r w:rsidRPr="00A9386F">
              <w:rPr>
                <w:b/>
                <w:i/>
                <w:sz w:val="20"/>
                <w:szCs w:val="20"/>
                <w:lang w:val="nl-NL"/>
              </w:rPr>
              <w:t>(tiết 11-12)</w:t>
            </w:r>
          </w:p>
          <w:p w:rsidR="00384C6B" w:rsidRPr="00A9386F" w:rsidRDefault="00FC7FA4" w:rsidP="00F014BC">
            <w:pPr>
              <w:tabs>
                <w:tab w:val="left" w:pos="3084"/>
              </w:tabs>
              <w:spacing w:before="240"/>
              <w:jc w:val="both"/>
              <w:rPr>
                <w:b/>
                <w:szCs w:val="20"/>
                <w:lang w:val="nl-NL"/>
              </w:rPr>
            </w:pPr>
            <w:r w:rsidRPr="00A9386F">
              <w:rPr>
                <w:b/>
                <w:szCs w:val="20"/>
                <w:lang w:val="nl-NL"/>
              </w:rPr>
              <w:t xml:space="preserve">1. </w:t>
            </w:r>
            <w:r w:rsidR="00D51995" w:rsidRPr="00A9386F">
              <w:rPr>
                <w:b/>
                <w:szCs w:val="20"/>
                <w:lang w:val="nl-NL"/>
              </w:rPr>
              <w:t>Rẽ nhánh</w:t>
            </w:r>
          </w:p>
          <w:p w:rsidR="00F014BC" w:rsidRPr="00A9386F" w:rsidRDefault="00D51995" w:rsidP="00F014BC">
            <w:pPr>
              <w:tabs>
                <w:tab w:val="left" w:pos="3084"/>
              </w:tabs>
              <w:jc w:val="both"/>
              <w:rPr>
                <w:b/>
                <w:szCs w:val="20"/>
                <w:lang w:val="nl-NL"/>
              </w:rPr>
            </w:pPr>
            <w:r w:rsidRPr="00A9386F">
              <w:rPr>
                <w:b/>
                <w:szCs w:val="20"/>
                <w:lang w:val="nl-NL"/>
              </w:rPr>
              <w:t>VD</w:t>
            </w:r>
            <w:r w:rsidR="00753F62" w:rsidRPr="00A9386F">
              <w:rPr>
                <w:b/>
                <w:szCs w:val="20"/>
                <w:lang w:val="nl-NL"/>
              </w:rPr>
              <w:t>1</w:t>
            </w:r>
            <w:r w:rsidRPr="00A9386F">
              <w:rPr>
                <w:b/>
                <w:szCs w:val="20"/>
                <w:lang w:val="nl-NL"/>
              </w:rPr>
              <w:t>:</w:t>
            </w:r>
            <w:r w:rsidR="00F014BC" w:rsidRPr="00A9386F">
              <w:rPr>
                <w:b/>
                <w:szCs w:val="20"/>
                <w:lang w:val="nl-NL"/>
              </w:rPr>
              <w:t xml:space="preserve"> </w:t>
            </w:r>
          </w:p>
          <w:p w:rsidR="00D51995" w:rsidRPr="00A9386F" w:rsidRDefault="00F014BC" w:rsidP="00F014BC">
            <w:pPr>
              <w:tabs>
                <w:tab w:val="left" w:pos="3084"/>
              </w:tabs>
              <w:jc w:val="both"/>
              <w:rPr>
                <w:szCs w:val="20"/>
                <w:lang w:val="nl-NL"/>
              </w:rPr>
            </w:pPr>
            <w:r w:rsidRPr="00A9386F">
              <w:rPr>
                <w:szCs w:val="20"/>
                <w:lang w:val="nl-NL"/>
              </w:rPr>
              <w:t xml:space="preserve">* Châu hẹn Ngọc: Chiều mai </w:t>
            </w:r>
            <w:r w:rsidRPr="00A9386F">
              <w:rPr>
                <w:szCs w:val="20"/>
                <w:u w:val="single"/>
                <w:lang w:val="nl-NL"/>
              </w:rPr>
              <w:t>nếu</w:t>
            </w:r>
            <w:r w:rsidRPr="00A9386F">
              <w:rPr>
                <w:szCs w:val="20"/>
                <w:lang w:val="nl-NL"/>
              </w:rPr>
              <w:t xml:space="preserve"> trời không mưa </w:t>
            </w:r>
            <w:r w:rsidRPr="00A9386F">
              <w:rPr>
                <w:szCs w:val="20"/>
                <w:u w:val="single"/>
                <w:lang w:val="nl-NL"/>
              </w:rPr>
              <w:t>thì</w:t>
            </w:r>
            <w:r w:rsidRPr="00A9386F">
              <w:rPr>
                <w:szCs w:val="20"/>
                <w:lang w:val="nl-NL"/>
              </w:rPr>
              <w:t xml:space="preserve"> Châu sẽ đến nhà Ngọc.</w:t>
            </w:r>
          </w:p>
          <w:p w:rsidR="00F014BC" w:rsidRPr="00A9386F" w:rsidRDefault="00F014BC" w:rsidP="00F014BC">
            <w:pPr>
              <w:tabs>
                <w:tab w:val="left" w:pos="3084"/>
              </w:tabs>
              <w:jc w:val="both"/>
              <w:rPr>
                <w:szCs w:val="20"/>
                <w:lang w:val="nl-NL"/>
              </w:rPr>
            </w:pPr>
            <w:r w:rsidRPr="00A9386F">
              <w:rPr>
                <w:szCs w:val="20"/>
                <w:lang w:val="nl-NL"/>
              </w:rPr>
              <w:t xml:space="preserve">* Ngọc nói với Châu: Chiều mai </w:t>
            </w:r>
            <w:r w:rsidRPr="00A9386F">
              <w:rPr>
                <w:szCs w:val="20"/>
                <w:u w:val="single"/>
                <w:lang w:val="nl-NL"/>
              </w:rPr>
              <w:t>nếu</w:t>
            </w:r>
            <w:r w:rsidRPr="00A9386F">
              <w:rPr>
                <w:szCs w:val="20"/>
                <w:lang w:val="nl-NL"/>
              </w:rPr>
              <w:t xml:space="preserve"> trời không mưa </w:t>
            </w:r>
            <w:r w:rsidRPr="00A9386F">
              <w:rPr>
                <w:szCs w:val="20"/>
                <w:u w:val="single"/>
                <w:lang w:val="nl-NL"/>
              </w:rPr>
              <w:t>thì</w:t>
            </w:r>
            <w:r w:rsidRPr="00A9386F">
              <w:rPr>
                <w:szCs w:val="20"/>
                <w:lang w:val="nl-NL"/>
              </w:rPr>
              <w:t xml:space="preserve"> Ngọc sẽ đến nhà Châu, </w:t>
            </w:r>
            <w:r w:rsidRPr="00A9386F">
              <w:rPr>
                <w:szCs w:val="20"/>
                <w:u w:val="single"/>
                <w:lang w:val="nl-NL"/>
              </w:rPr>
              <w:t>nếu</w:t>
            </w:r>
            <w:r w:rsidRPr="00A9386F">
              <w:rPr>
                <w:szCs w:val="20"/>
                <w:lang w:val="nl-NL"/>
              </w:rPr>
              <w:t xml:space="preserve"> trời mưa </w:t>
            </w:r>
            <w:r w:rsidRPr="00A9386F">
              <w:rPr>
                <w:szCs w:val="20"/>
                <w:u w:val="single"/>
                <w:lang w:val="nl-NL"/>
              </w:rPr>
              <w:t>thì</w:t>
            </w:r>
            <w:r w:rsidRPr="00A9386F">
              <w:rPr>
                <w:szCs w:val="20"/>
                <w:lang w:val="nl-NL"/>
              </w:rPr>
              <w:t xml:space="preserve"> sẽ gọi điện cho Châu để trao đổi.</w:t>
            </w:r>
          </w:p>
          <w:p w:rsidR="001C6699" w:rsidRPr="00A9386F" w:rsidRDefault="001C6699" w:rsidP="00F014BC">
            <w:pPr>
              <w:tabs>
                <w:tab w:val="left" w:pos="3084"/>
              </w:tabs>
              <w:jc w:val="both"/>
              <w:rPr>
                <w:szCs w:val="20"/>
                <w:lang w:val="nl-NL"/>
              </w:rPr>
            </w:pPr>
          </w:p>
          <w:p w:rsidR="001C6699" w:rsidRPr="00A9386F" w:rsidRDefault="001C6699" w:rsidP="00F014BC">
            <w:pPr>
              <w:tabs>
                <w:tab w:val="left" w:pos="3084"/>
              </w:tabs>
              <w:jc w:val="both"/>
              <w:rPr>
                <w:szCs w:val="20"/>
                <w:lang w:val="nl-NL"/>
              </w:rPr>
            </w:pPr>
            <w:r w:rsidRPr="00A9386F">
              <w:rPr>
                <w:szCs w:val="20"/>
                <w:lang w:val="nl-NL"/>
              </w:rPr>
              <w:sym w:font="Wingdings" w:char="F0E8"/>
            </w:r>
            <w:r w:rsidRPr="00A9386F">
              <w:rPr>
                <w:szCs w:val="20"/>
                <w:lang w:val="nl-NL"/>
              </w:rPr>
              <w:t xml:space="preserve"> Diễn đạt dạng thiếu:</w:t>
            </w:r>
          </w:p>
          <w:p w:rsidR="001C6699" w:rsidRPr="00A9386F" w:rsidRDefault="001C6699" w:rsidP="001C6699">
            <w:pPr>
              <w:tabs>
                <w:tab w:val="left" w:pos="3084"/>
              </w:tabs>
              <w:jc w:val="center"/>
              <w:rPr>
                <w:b/>
                <w:i/>
                <w:szCs w:val="20"/>
                <w:lang w:val="nl-NL"/>
              </w:rPr>
            </w:pPr>
            <w:r w:rsidRPr="00A9386F">
              <w:rPr>
                <w:b/>
                <w:i/>
                <w:szCs w:val="20"/>
                <w:lang w:val="nl-NL"/>
              </w:rPr>
              <w:t>Nếu ... thì...</w:t>
            </w:r>
          </w:p>
          <w:p w:rsidR="001C6699" w:rsidRPr="00A9386F" w:rsidRDefault="001C6699" w:rsidP="00F014BC">
            <w:pPr>
              <w:tabs>
                <w:tab w:val="left" w:pos="3084"/>
              </w:tabs>
              <w:jc w:val="both"/>
              <w:rPr>
                <w:szCs w:val="20"/>
                <w:lang w:val="nl-NL"/>
              </w:rPr>
            </w:pPr>
            <w:r w:rsidRPr="00A9386F">
              <w:rPr>
                <w:szCs w:val="20"/>
                <w:lang w:val="nl-NL"/>
              </w:rPr>
              <w:sym w:font="Wingdings" w:char="F0E8"/>
            </w:r>
            <w:r w:rsidR="009D7074" w:rsidRPr="00A9386F">
              <w:rPr>
                <w:szCs w:val="20"/>
                <w:lang w:val="nl-NL"/>
              </w:rPr>
              <w:t xml:space="preserve"> Diễn đạt dạng đầy đủ:</w:t>
            </w:r>
          </w:p>
          <w:p w:rsidR="00A43BDB" w:rsidRPr="00A9386F" w:rsidRDefault="00A43BDB" w:rsidP="00F014BC">
            <w:pPr>
              <w:tabs>
                <w:tab w:val="left" w:pos="3084"/>
              </w:tabs>
              <w:jc w:val="both"/>
              <w:rPr>
                <w:b/>
                <w:i/>
                <w:szCs w:val="20"/>
                <w:lang w:val="nl-NL"/>
              </w:rPr>
            </w:pPr>
            <w:r w:rsidRPr="00A9386F">
              <w:rPr>
                <w:b/>
                <w:i/>
                <w:szCs w:val="20"/>
                <w:lang w:val="nl-NL"/>
              </w:rPr>
              <w:t>Nếu ... thì..., nếu không thì...</w:t>
            </w:r>
          </w:p>
          <w:p w:rsidR="00753F62" w:rsidRPr="00A9386F" w:rsidRDefault="00753F62" w:rsidP="00753F62">
            <w:pPr>
              <w:tabs>
                <w:tab w:val="left" w:pos="3084"/>
              </w:tabs>
              <w:spacing w:before="240"/>
              <w:jc w:val="both"/>
              <w:rPr>
                <w:szCs w:val="20"/>
                <w:lang w:val="nl-NL"/>
              </w:rPr>
            </w:pPr>
            <w:r w:rsidRPr="00A9386F">
              <w:rPr>
                <w:b/>
                <w:szCs w:val="20"/>
                <w:lang w:val="nl-NL"/>
              </w:rPr>
              <w:t>VD2:</w:t>
            </w:r>
            <w:r w:rsidRPr="00A9386F">
              <w:rPr>
                <w:szCs w:val="20"/>
                <w:lang w:val="nl-NL"/>
              </w:rPr>
              <w:t xml:space="preserve"> Giải phương trình bậc 2:</w:t>
            </w:r>
          </w:p>
          <w:p w:rsidR="00753F62" w:rsidRPr="00A9386F" w:rsidRDefault="0087498E" w:rsidP="00753F62">
            <w:pPr>
              <w:tabs>
                <w:tab w:val="left" w:pos="3084"/>
              </w:tabs>
              <w:jc w:val="both"/>
              <w:rPr>
                <w:szCs w:val="20"/>
                <w:lang w:val="nl-NL"/>
              </w:rPr>
            </w:pPr>
            <w:r w:rsidRPr="00A9386F">
              <w:rPr>
                <w:szCs w:val="20"/>
                <w:lang w:val="nl-NL"/>
              </w:rPr>
              <w:t>ax</w:t>
            </w:r>
            <w:r w:rsidRPr="00A9386F">
              <w:rPr>
                <w:szCs w:val="20"/>
                <w:vertAlign w:val="superscript"/>
                <w:lang w:val="nl-NL"/>
              </w:rPr>
              <w:t>2</w:t>
            </w:r>
            <w:r w:rsidRPr="00A9386F">
              <w:rPr>
                <w:szCs w:val="20"/>
                <w:lang w:val="nl-NL"/>
              </w:rPr>
              <w:t xml:space="preserve"> + bx + c = 0 (a ≠ 0)</w:t>
            </w:r>
          </w:p>
          <w:p w:rsidR="00CB1AB0" w:rsidRPr="00A9386F" w:rsidRDefault="00CB1AB0" w:rsidP="00753F62">
            <w:pPr>
              <w:tabs>
                <w:tab w:val="left" w:pos="3084"/>
              </w:tabs>
              <w:jc w:val="both"/>
              <w:rPr>
                <w:szCs w:val="20"/>
                <w:lang w:val="nl-NL"/>
              </w:rPr>
            </w:pPr>
            <w:r w:rsidRPr="00A9386F">
              <w:rPr>
                <w:szCs w:val="20"/>
                <w:lang w:val="nl-NL"/>
              </w:rPr>
              <w:t>* Giải thuật sơ đồ khối</w:t>
            </w:r>
          </w:p>
          <w:p w:rsidR="00CB1AB0" w:rsidRPr="00A9386F" w:rsidRDefault="00CB1AB0" w:rsidP="00753F62">
            <w:pPr>
              <w:tabs>
                <w:tab w:val="left" w:pos="3084"/>
              </w:tabs>
              <w:jc w:val="both"/>
              <w:rPr>
                <w:szCs w:val="20"/>
                <w:lang w:val="nl-NL"/>
              </w:rPr>
            </w:pPr>
          </w:p>
          <w:p w:rsidR="00CB1AB0" w:rsidRPr="00A9386F" w:rsidRDefault="00CB1AB0" w:rsidP="00CB1AB0">
            <w:pPr>
              <w:tabs>
                <w:tab w:val="left" w:pos="3084"/>
              </w:tabs>
              <w:jc w:val="center"/>
              <w:rPr>
                <w:lang w:val="nl-NL"/>
              </w:rPr>
            </w:pPr>
            <w:r w:rsidRPr="00A9386F">
              <w:rPr>
                <w:lang w:val="nl-NL"/>
              </w:rPr>
              <w:object w:dxaOrig="5054" w:dyaOrig="3330">
                <v:shape id="_x0000_i1062" type="#_x0000_t75" style="width:183.75pt;height:120.75pt" o:ole="">
                  <v:imagedata r:id="rId80" o:title=""/>
                </v:shape>
                <o:OLEObject Type="Embed" ProgID="PBrush" ShapeID="_x0000_i1062" DrawAspect="Content" ObjectID="_1674388958" r:id="rId81"/>
              </w:object>
            </w:r>
          </w:p>
          <w:p w:rsidR="00B5072B" w:rsidRPr="00A9386F" w:rsidRDefault="00B5072B" w:rsidP="00CB1AB0">
            <w:pPr>
              <w:tabs>
                <w:tab w:val="left" w:pos="3084"/>
              </w:tabs>
              <w:jc w:val="center"/>
              <w:rPr>
                <w:lang w:val="nl-NL"/>
              </w:rPr>
            </w:pPr>
          </w:p>
          <w:p w:rsidR="00B5072B" w:rsidRPr="00A9386F" w:rsidRDefault="00AE78A1" w:rsidP="00B5072B">
            <w:pPr>
              <w:tabs>
                <w:tab w:val="left" w:pos="3084"/>
              </w:tabs>
              <w:jc w:val="both"/>
              <w:rPr>
                <w:b/>
                <w:lang w:val="nl-NL"/>
              </w:rPr>
            </w:pPr>
            <w:r w:rsidRPr="00A9386F">
              <w:rPr>
                <w:b/>
                <w:lang w:val="nl-NL"/>
              </w:rPr>
              <w:t xml:space="preserve">2. Câu lệnh If </w:t>
            </w:r>
            <w:r w:rsidR="008E5A6D" w:rsidRPr="00A9386F">
              <w:rPr>
                <w:b/>
                <w:lang w:val="nl-NL"/>
              </w:rPr>
              <w:t>–</w:t>
            </w:r>
            <w:r w:rsidRPr="00A9386F">
              <w:rPr>
                <w:b/>
                <w:lang w:val="nl-NL"/>
              </w:rPr>
              <w:t xml:space="preserve"> then</w:t>
            </w:r>
          </w:p>
          <w:p w:rsidR="008E5A6D" w:rsidRPr="00A9386F" w:rsidRDefault="00020D2A" w:rsidP="00B5072B">
            <w:pPr>
              <w:tabs>
                <w:tab w:val="left" w:pos="3084"/>
              </w:tabs>
              <w:jc w:val="both"/>
              <w:rPr>
                <w:b/>
                <w:i/>
                <w:lang w:val="nl-NL"/>
              </w:rPr>
            </w:pPr>
            <w:r w:rsidRPr="00A9386F">
              <w:rPr>
                <w:b/>
                <w:i/>
                <w:lang w:val="nl-NL"/>
              </w:rPr>
              <w:t>a) Dạng thiếu:</w:t>
            </w:r>
          </w:p>
          <w:p w:rsidR="00020D2A" w:rsidRPr="00A9386F" w:rsidRDefault="00020D2A" w:rsidP="00B5072B">
            <w:pPr>
              <w:tabs>
                <w:tab w:val="left" w:pos="3084"/>
              </w:tabs>
              <w:jc w:val="both"/>
              <w:rPr>
                <w:szCs w:val="20"/>
                <w:lang w:val="nl-NL"/>
              </w:rPr>
            </w:pPr>
            <w:r w:rsidRPr="00A9386F">
              <w:rPr>
                <w:i/>
                <w:szCs w:val="20"/>
                <w:u w:val="single"/>
                <w:lang w:val="nl-NL"/>
              </w:rPr>
              <w:t>Cú pháp:</w:t>
            </w:r>
          </w:p>
          <w:p w:rsidR="00020D2A" w:rsidRPr="00A9386F" w:rsidRDefault="00020D2A" w:rsidP="00B5072B">
            <w:pPr>
              <w:tabs>
                <w:tab w:val="left" w:pos="3084"/>
              </w:tabs>
              <w:jc w:val="both"/>
              <w:rPr>
                <w:i/>
                <w:szCs w:val="20"/>
                <w:lang w:val="nl-NL"/>
              </w:rPr>
            </w:pPr>
            <w:r w:rsidRPr="00A9386F">
              <w:rPr>
                <w:b/>
                <w:i/>
                <w:szCs w:val="20"/>
                <w:lang w:val="nl-NL"/>
              </w:rPr>
              <w:t xml:space="preserve">If </w:t>
            </w:r>
            <w:r w:rsidRPr="00A9386F">
              <w:rPr>
                <w:i/>
                <w:szCs w:val="20"/>
                <w:lang w:val="nl-NL"/>
              </w:rPr>
              <w:t>&lt;điều kiện&gt;</w:t>
            </w:r>
            <w:r w:rsidRPr="00A9386F">
              <w:rPr>
                <w:b/>
                <w:i/>
                <w:szCs w:val="20"/>
                <w:lang w:val="nl-NL"/>
              </w:rPr>
              <w:t xml:space="preserve"> then </w:t>
            </w:r>
            <w:r w:rsidRPr="00A9386F">
              <w:rPr>
                <w:i/>
                <w:szCs w:val="20"/>
                <w:lang w:val="nl-NL"/>
              </w:rPr>
              <w:t>&lt;câu lệnh&gt;;</w:t>
            </w:r>
          </w:p>
          <w:p w:rsidR="00D8241A" w:rsidRPr="00A9386F" w:rsidRDefault="00D8241A" w:rsidP="00B5072B">
            <w:pPr>
              <w:tabs>
                <w:tab w:val="left" w:pos="3084"/>
              </w:tabs>
              <w:jc w:val="both"/>
              <w:rPr>
                <w:i/>
                <w:szCs w:val="20"/>
                <w:lang w:val="nl-NL"/>
              </w:rPr>
            </w:pPr>
          </w:p>
          <w:p w:rsidR="00D8241A" w:rsidRPr="00A9386F" w:rsidRDefault="00200630" w:rsidP="00B30AE5">
            <w:pPr>
              <w:tabs>
                <w:tab w:val="left" w:pos="3084"/>
              </w:tabs>
              <w:jc w:val="center"/>
              <w:rPr>
                <w:i/>
                <w:szCs w:val="20"/>
                <w:lang w:val="nl-NL"/>
              </w:rPr>
            </w:pPr>
            <w:r w:rsidRPr="00A9386F">
              <w:rPr>
                <w:lang w:val="nl-NL"/>
              </w:rPr>
              <w:object w:dxaOrig="2565" w:dyaOrig="2520">
                <v:shape id="_x0000_i1063" type="#_x0000_t75" style="width:102.75pt;height:100.5pt" o:ole="">
                  <v:imagedata r:id="rId82" o:title=""/>
                </v:shape>
                <o:OLEObject Type="Embed" ProgID="PBrush" ShapeID="_x0000_i1063" DrawAspect="Content" ObjectID="_1674388959" r:id="rId83"/>
              </w:object>
            </w:r>
          </w:p>
          <w:p w:rsidR="00020D2A" w:rsidRPr="00A9386F" w:rsidRDefault="00020D2A" w:rsidP="00020D2A">
            <w:pPr>
              <w:tabs>
                <w:tab w:val="left" w:pos="3084"/>
              </w:tabs>
              <w:spacing w:before="240"/>
              <w:jc w:val="both"/>
              <w:rPr>
                <w:b/>
                <w:i/>
                <w:szCs w:val="20"/>
                <w:lang w:val="nl-NL"/>
              </w:rPr>
            </w:pPr>
            <w:r w:rsidRPr="00A9386F">
              <w:rPr>
                <w:b/>
                <w:i/>
                <w:szCs w:val="20"/>
                <w:lang w:val="nl-NL"/>
              </w:rPr>
              <w:t>b) Dạng đủ:</w:t>
            </w:r>
          </w:p>
          <w:p w:rsidR="009822A3" w:rsidRPr="00A9386F" w:rsidRDefault="009822A3" w:rsidP="009822A3">
            <w:pPr>
              <w:tabs>
                <w:tab w:val="left" w:pos="3084"/>
              </w:tabs>
              <w:jc w:val="both"/>
              <w:rPr>
                <w:szCs w:val="20"/>
                <w:lang w:val="nl-NL"/>
              </w:rPr>
            </w:pPr>
            <w:r w:rsidRPr="00A9386F">
              <w:rPr>
                <w:i/>
                <w:szCs w:val="20"/>
                <w:u w:val="single"/>
                <w:lang w:val="nl-NL"/>
              </w:rPr>
              <w:t>Cú pháp:</w:t>
            </w:r>
          </w:p>
          <w:p w:rsidR="00020D2A" w:rsidRPr="00A9386F" w:rsidRDefault="00020D2A" w:rsidP="0001344D">
            <w:pPr>
              <w:tabs>
                <w:tab w:val="left" w:pos="3084"/>
              </w:tabs>
              <w:spacing w:before="240"/>
              <w:jc w:val="both"/>
              <w:rPr>
                <w:i/>
                <w:szCs w:val="20"/>
                <w:lang w:val="nl-NL"/>
              </w:rPr>
            </w:pPr>
            <w:r w:rsidRPr="00A9386F">
              <w:rPr>
                <w:b/>
                <w:i/>
                <w:szCs w:val="20"/>
                <w:lang w:val="nl-NL"/>
              </w:rPr>
              <w:t xml:space="preserve">If </w:t>
            </w:r>
            <w:r w:rsidRPr="00A9386F">
              <w:rPr>
                <w:i/>
                <w:szCs w:val="20"/>
                <w:lang w:val="nl-NL"/>
              </w:rPr>
              <w:t>&lt;điều kiện&gt;</w:t>
            </w:r>
            <w:r w:rsidRPr="00A9386F">
              <w:rPr>
                <w:b/>
                <w:i/>
                <w:szCs w:val="20"/>
                <w:lang w:val="nl-NL"/>
              </w:rPr>
              <w:t xml:space="preserve"> then </w:t>
            </w:r>
            <w:r w:rsidRPr="00A9386F">
              <w:rPr>
                <w:i/>
                <w:szCs w:val="20"/>
                <w:lang w:val="nl-NL"/>
              </w:rPr>
              <w:t xml:space="preserve">&lt;câu lệnh 1&gt; </w:t>
            </w:r>
            <w:r w:rsidRPr="00A9386F">
              <w:rPr>
                <w:b/>
                <w:i/>
                <w:szCs w:val="20"/>
                <w:lang w:val="nl-NL"/>
              </w:rPr>
              <w:t xml:space="preserve">else </w:t>
            </w:r>
            <w:r w:rsidRPr="00A9386F">
              <w:rPr>
                <w:i/>
                <w:szCs w:val="20"/>
                <w:lang w:val="nl-NL"/>
              </w:rPr>
              <w:t>&lt;câu lệnh 2&gt;;</w:t>
            </w:r>
          </w:p>
          <w:p w:rsidR="00020D2A" w:rsidRPr="00A9386F" w:rsidRDefault="00200630" w:rsidP="00B30AE5">
            <w:pPr>
              <w:tabs>
                <w:tab w:val="left" w:pos="3084"/>
              </w:tabs>
              <w:jc w:val="center"/>
              <w:rPr>
                <w:lang w:val="nl-NL"/>
              </w:rPr>
            </w:pPr>
            <w:r w:rsidRPr="00A9386F">
              <w:rPr>
                <w:lang w:val="nl-NL"/>
              </w:rPr>
              <w:object w:dxaOrig="3781" w:dyaOrig="2235">
                <v:shape id="_x0000_i1064" type="#_x0000_t75" style="width:147.75pt;height:87.75pt" o:ole="">
                  <v:imagedata r:id="rId84" o:title=""/>
                </v:shape>
                <o:OLEObject Type="Embed" ProgID="PBrush" ShapeID="_x0000_i1064" DrawAspect="Content" ObjectID="_1674388960" r:id="rId85"/>
              </w:object>
            </w:r>
          </w:p>
          <w:p w:rsidR="00672E96" w:rsidRPr="00A9386F" w:rsidRDefault="00672E96" w:rsidP="00672E96">
            <w:pPr>
              <w:tabs>
                <w:tab w:val="left" w:pos="3084"/>
              </w:tabs>
              <w:jc w:val="both"/>
              <w:rPr>
                <w:lang w:val="nl-NL"/>
              </w:rPr>
            </w:pPr>
            <w:r w:rsidRPr="00A9386F">
              <w:rPr>
                <w:lang w:val="nl-NL"/>
              </w:rPr>
              <w:t>* Trong đó:</w:t>
            </w:r>
          </w:p>
          <w:p w:rsidR="00672E96" w:rsidRPr="00A9386F" w:rsidRDefault="00672E96" w:rsidP="00672E96">
            <w:pPr>
              <w:tabs>
                <w:tab w:val="left" w:pos="3084"/>
              </w:tabs>
              <w:jc w:val="both"/>
              <w:rPr>
                <w:lang w:val="nl-NL"/>
              </w:rPr>
            </w:pPr>
            <w:r w:rsidRPr="00A9386F">
              <w:rPr>
                <w:lang w:val="nl-NL"/>
              </w:rPr>
              <w:t xml:space="preserve">- </w:t>
            </w:r>
            <w:r w:rsidRPr="00A9386F">
              <w:rPr>
                <w:b/>
                <w:lang w:val="nl-NL"/>
              </w:rPr>
              <w:t>DK</w:t>
            </w:r>
            <w:r w:rsidRPr="00A9386F">
              <w:rPr>
                <w:lang w:val="nl-NL"/>
              </w:rPr>
              <w:t>: điều kiện là biểu thức logic</w:t>
            </w:r>
            <w:r w:rsidR="009822A3" w:rsidRPr="00A9386F">
              <w:rPr>
                <w:lang w:val="nl-NL"/>
              </w:rPr>
              <w:t>.</w:t>
            </w:r>
          </w:p>
          <w:p w:rsidR="009822A3" w:rsidRPr="00A9386F" w:rsidRDefault="009822A3" w:rsidP="00672E96">
            <w:pPr>
              <w:tabs>
                <w:tab w:val="left" w:pos="3084"/>
              </w:tabs>
              <w:jc w:val="both"/>
              <w:rPr>
                <w:lang w:val="nl-NL"/>
              </w:rPr>
            </w:pPr>
            <w:r w:rsidRPr="00A9386F">
              <w:rPr>
                <w:lang w:val="nl-NL"/>
              </w:rPr>
              <w:t xml:space="preserve">- </w:t>
            </w:r>
            <w:r w:rsidRPr="00A9386F">
              <w:rPr>
                <w:b/>
                <w:lang w:val="nl-NL"/>
              </w:rPr>
              <w:t>Câu lệnh</w:t>
            </w:r>
            <w:r w:rsidRPr="00A9386F">
              <w:rPr>
                <w:lang w:val="nl-NL"/>
              </w:rPr>
              <w:t>: Là câu lệnh trong Pascal.</w:t>
            </w:r>
          </w:p>
          <w:p w:rsidR="00CA6B75" w:rsidRPr="00A9386F" w:rsidRDefault="00CA6B75" w:rsidP="00672E96">
            <w:pPr>
              <w:tabs>
                <w:tab w:val="left" w:pos="3084"/>
              </w:tabs>
              <w:jc w:val="both"/>
              <w:rPr>
                <w:lang w:val="nl-NL"/>
              </w:rPr>
            </w:pPr>
            <w:r w:rsidRPr="00A9386F">
              <w:rPr>
                <w:lang w:val="nl-NL"/>
              </w:rPr>
              <w:t>- Trước Else không có dấu (;).</w:t>
            </w:r>
          </w:p>
          <w:p w:rsidR="00C16308" w:rsidRPr="00A9386F" w:rsidRDefault="00C16308" w:rsidP="00C16308">
            <w:pPr>
              <w:tabs>
                <w:tab w:val="left" w:pos="3084"/>
              </w:tabs>
              <w:spacing w:before="240"/>
              <w:jc w:val="both"/>
              <w:rPr>
                <w:b/>
                <w:lang w:val="nl-NL"/>
              </w:rPr>
            </w:pPr>
            <w:r w:rsidRPr="00A9386F">
              <w:rPr>
                <w:b/>
                <w:lang w:val="nl-NL"/>
              </w:rPr>
              <w:t xml:space="preserve">VD: </w:t>
            </w:r>
            <w:r w:rsidRPr="00A9386F">
              <w:rPr>
                <w:lang w:val="nl-NL"/>
              </w:rPr>
              <w:t>Các VD trong SGK</w:t>
            </w:r>
            <w:r w:rsidR="008D390D" w:rsidRPr="00A9386F">
              <w:rPr>
                <w:b/>
                <w:lang w:val="nl-NL"/>
              </w:rPr>
              <w:t>.</w:t>
            </w:r>
          </w:p>
          <w:p w:rsidR="00E610C7" w:rsidRPr="00A9386F" w:rsidRDefault="00E610C7" w:rsidP="00C16308">
            <w:pPr>
              <w:tabs>
                <w:tab w:val="left" w:pos="3084"/>
              </w:tabs>
              <w:spacing w:before="240"/>
              <w:jc w:val="both"/>
              <w:rPr>
                <w:lang w:val="nl-NL"/>
              </w:rPr>
            </w:pPr>
            <w:r w:rsidRPr="00A9386F">
              <w:rPr>
                <w:b/>
                <w:lang w:val="nl-NL"/>
              </w:rPr>
              <w:t>3.  Câu lệnh ghép</w:t>
            </w:r>
          </w:p>
          <w:p w:rsidR="00E610C7" w:rsidRPr="00A9386F" w:rsidRDefault="004F39FF" w:rsidP="00E610C7">
            <w:pPr>
              <w:tabs>
                <w:tab w:val="left" w:pos="3084"/>
              </w:tabs>
              <w:jc w:val="both"/>
              <w:rPr>
                <w:i/>
                <w:lang w:val="nl-NL"/>
              </w:rPr>
            </w:pPr>
            <w:r w:rsidRPr="00A9386F">
              <w:rPr>
                <w:i/>
                <w:lang w:val="nl-NL"/>
              </w:rPr>
              <w:lastRenderedPageBreak/>
              <w:t xml:space="preserve">      </w:t>
            </w:r>
            <w:r w:rsidR="00382F64" w:rsidRPr="00A9386F">
              <w:rPr>
                <w:i/>
                <w:lang w:val="nl-NL"/>
              </w:rPr>
              <w:t xml:space="preserve">Trong quá trình giải các bài toán phức tạp, </w:t>
            </w:r>
            <w:r w:rsidRPr="00A9386F">
              <w:rPr>
                <w:i/>
                <w:lang w:val="nl-NL"/>
              </w:rPr>
              <w:t>không phải chỉ thao tác với 1 câu lệnh mà có thể thao tác với nhiều câu lệnh, các câu lệnh được gộp lại và tạo thành câu lệnh ghép.</w:t>
            </w:r>
          </w:p>
          <w:p w:rsidR="004F39FF" w:rsidRPr="00A9386F" w:rsidRDefault="004F39FF" w:rsidP="00E610C7">
            <w:pPr>
              <w:tabs>
                <w:tab w:val="left" w:pos="3084"/>
              </w:tabs>
              <w:jc w:val="both"/>
              <w:rPr>
                <w:i/>
                <w:lang w:val="nl-NL"/>
              </w:rPr>
            </w:pPr>
            <w:r w:rsidRPr="00A9386F">
              <w:rPr>
                <w:i/>
                <w:lang w:val="nl-NL"/>
              </w:rPr>
              <w:t xml:space="preserve">   Câu lệnh ghép có dạng:</w:t>
            </w:r>
          </w:p>
          <w:p w:rsidR="004E0662" w:rsidRPr="00A9386F" w:rsidRDefault="004E0662" w:rsidP="004E0662">
            <w:pPr>
              <w:tabs>
                <w:tab w:val="left" w:pos="3084"/>
              </w:tabs>
              <w:rPr>
                <w:b/>
                <w:i/>
                <w:lang w:val="nl-NL"/>
              </w:rPr>
            </w:pPr>
            <w:r w:rsidRPr="00A9386F">
              <w:rPr>
                <w:b/>
                <w:i/>
                <w:lang w:val="nl-NL"/>
              </w:rPr>
              <w:t>Begin</w:t>
            </w:r>
          </w:p>
          <w:p w:rsidR="004E0662" w:rsidRPr="00A9386F" w:rsidRDefault="004E0662" w:rsidP="004E0662">
            <w:pPr>
              <w:tabs>
                <w:tab w:val="left" w:pos="3084"/>
              </w:tabs>
              <w:rPr>
                <w:i/>
                <w:lang w:val="nl-NL"/>
              </w:rPr>
            </w:pPr>
            <w:r w:rsidRPr="00A9386F">
              <w:rPr>
                <w:i/>
                <w:lang w:val="nl-NL"/>
              </w:rPr>
              <w:t xml:space="preserve">      &lt;Các câu lệnh&gt;;</w:t>
            </w:r>
          </w:p>
          <w:p w:rsidR="004E0662" w:rsidRPr="00A9386F" w:rsidRDefault="004E0662" w:rsidP="004E0662">
            <w:pPr>
              <w:tabs>
                <w:tab w:val="left" w:pos="3084"/>
              </w:tabs>
              <w:rPr>
                <w:b/>
                <w:i/>
                <w:lang w:val="nl-NL"/>
              </w:rPr>
            </w:pPr>
            <w:r w:rsidRPr="00A9386F">
              <w:rPr>
                <w:b/>
                <w:i/>
                <w:lang w:val="nl-NL"/>
              </w:rPr>
              <w:t>End;</w:t>
            </w:r>
          </w:p>
          <w:p w:rsidR="00E610C7" w:rsidRPr="00A9386F" w:rsidRDefault="001F4055" w:rsidP="00E610C7">
            <w:pPr>
              <w:tabs>
                <w:tab w:val="left" w:pos="3084"/>
              </w:tabs>
              <w:jc w:val="both"/>
              <w:rPr>
                <w:szCs w:val="20"/>
                <w:lang w:val="nl-NL"/>
              </w:rPr>
            </w:pPr>
            <w:r w:rsidRPr="00A9386F">
              <w:rPr>
                <w:b/>
                <w:szCs w:val="20"/>
                <w:lang w:val="nl-NL"/>
              </w:rPr>
              <w:t>VD:</w:t>
            </w:r>
            <w:r w:rsidRPr="00A9386F">
              <w:rPr>
                <w:szCs w:val="20"/>
                <w:lang w:val="nl-NL"/>
              </w:rPr>
              <w:t xml:space="preserve"> </w:t>
            </w:r>
          </w:p>
          <w:p w:rsidR="001F4055" w:rsidRPr="00A9386F" w:rsidRDefault="001F4055" w:rsidP="00FA1065">
            <w:pPr>
              <w:tabs>
                <w:tab w:val="left" w:pos="3084"/>
              </w:tabs>
              <w:jc w:val="both"/>
              <w:rPr>
                <w:lang w:val="nl-NL"/>
              </w:rPr>
            </w:pPr>
            <w:r w:rsidRPr="00A9386F">
              <w:rPr>
                <w:lang w:val="nl-NL"/>
              </w:rPr>
              <w:t>If d &lt; 0 then write(‘vo nghiem’)</w:t>
            </w:r>
          </w:p>
          <w:p w:rsidR="001F4055" w:rsidRPr="00A9386F" w:rsidRDefault="001F4055" w:rsidP="001F4055">
            <w:pPr>
              <w:tabs>
                <w:tab w:val="left" w:pos="3084"/>
              </w:tabs>
              <w:jc w:val="both"/>
              <w:rPr>
                <w:lang w:val="nl-NL"/>
              </w:rPr>
            </w:pPr>
            <w:r w:rsidRPr="00A9386F">
              <w:rPr>
                <w:lang w:val="nl-NL"/>
              </w:rPr>
              <w:t>else</w:t>
            </w:r>
          </w:p>
          <w:p w:rsidR="001F4055" w:rsidRPr="00A9386F" w:rsidRDefault="001F4055" w:rsidP="001F4055">
            <w:pPr>
              <w:tabs>
                <w:tab w:val="left" w:pos="3084"/>
              </w:tabs>
              <w:jc w:val="both"/>
              <w:rPr>
                <w:lang w:val="nl-NL"/>
              </w:rPr>
            </w:pPr>
            <w:r w:rsidRPr="00A9386F">
              <w:rPr>
                <w:lang w:val="nl-NL"/>
              </w:rPr>
              <w:t xml:space="preserve">    begin</w:t>
            </w:r>
          </w:p>
          <w:p w:rsidR="001F4055" w:rsidRPr="00A9386F" w:rsidRDefault="001F4055" w:rsidP="001F4055">
            <w:pPr>
              <w:tabs>
                <w:tab w:val="left" w:pos="3084"/>
              </w:tabs>
              <w:jc w:val="both"/>
              <w:rPr>
                <w:lang w:val="nl-NL"/>
              </w:rPr>
            </w:pPr>
            <w:r w:rsidRPr="00A9386F">
              <w:rPr>
                <w:lang w:val="nl-NL"/>
              </w:rPr>
              <w:t xml:space="preserve">       x1 := (-b-sqrt(D)) / (2*a*c);</w:t>
            </w:r>
          </w:p>
          <w:p w:rsidR="001F4055" w:rsidRPr="00A9386F" w:rsidRDefault="001F4055" w:rsidP="001F4055">
            <w:pPr>
              <w:tabs>
                <w:tab w:val="left" w:pos="3084"/>
              </w:tabs>
              <w:jc w:val="both"/>
              <w:rPr>
                <w:lang w:val="nl-NL"/>
              </w:rPr>
            </w:pPr>
            <w:r w:rsidRPr="00A9386F">
              <w:rPr>
                <w:lang w:val="nl-NL"/>
              </w:rPr>
              <w:t xml:space="preserve">       x2 := -b/a – x1;</w:t>
            </w:r>
          </w:p>
          <w:p w:rsidR="001F4055" w:rsidRPr="00A9386F" w:rsidRDefault="001F4055" w:rsidP="001F4055">
            <w:pPr>
              <w:tabs>
                <w:tab w:val="left" w:pos="3084"/>
              </w:tabs>
              <w:jc w:val="both"/>
              <w:rPr>
                <w:lang w:val="nl-NL"/>
              </w:rPr>
            </w:pPr>
            <w:r w:rsidRPr="00A9386F">
              <w:rPr>
                <w:lang w:val="nl-NL"/>
              </w:rPr>
              <w:t xml:space="preserve">    end;</w:t>
            </w:r>
          </w:p>
          <w:p w:rsidR="00C02F5B" w:rsidRPr="00A9386F" w:rsidRDefault="00C02F5B" w:rsidP="00FA1065">
            <w:pPr>
              <w:tabs>
                <w:tab w:val="left" w:pos="3084"/>
              </w:tabs>
              <w:jc w:val="both"/>
              <w:rPr>
                <w:b/>
                <w:i/>
                <w:szCs w:val="20"/>
                <w:lang w:val="nl-NL"/>
              </w:rPr>
            </w:pPr>
            <w:r w:rsidRPr="00A9386F">
              <w:rPr>
                <w:b/>
                <w:i/>
                <w:szCs w:val="20"/>
                <w:lang w:val="nl-NL"/>
              </w:rPr>
              <w:t>Chú ý:</w:t>
            </w:r>
          </w:p>
          <w:p w:rsidR="00C02F5B" w:rsidRPr="00A9386F" w:rsidRDefault="00C02F5B" w:rsidP="00C02F5B">
            <w:pPr>
              <w:tabs>
                <w:tab w:val="left" w:pos="3084"/>
              </w:tabs>
              <w:jc w:val="both"/>
              <w:rPr>
                <w:szCs w:val="20"/>
                <w:lang w:val="nl-NL"/>
              </w:rPr>
            </w:pPr>
            <w:r w:rsidRPr="00A9386F">
              <w:rPr>
                <w:szCs w:val="20"/>
                <w:lang w:val="nl-NL"/>
              </w:rPr>
              <w:t xml:space="preserve"> - Câu lệnh </w:t>
            </w:r>
            <w:r w:rsidRPr="00A9386F">
              <w:rPr>
                <w:b/>
                <w:szCs w:val="20"/>
                <w:lang w:val="nl-NL"/>
              </w:rPr>
              <w:t>if - then</w:t>
            </w:r>
            <w:r w:rsidRPr="00A9386F">
              <w:rPr>
                <w:szCs w:val="20"/>
                <w:lang w:val="nl-NL"/>
              </w:rPr>
              <w:t xml:space="preserve"> có thể lồng nhau</w:t>
            </w:r>
            <w:r w:rsidR="003C119B" w:rsidRPr="00A9386F">
              <w:rPr>
                <w:szCs w:val="20"/>
                <w:lang w:val="nl-NL"/>
              </w:rPr>
              <w:t xml:space="preserve"> và có dạng:</w:t>
            </w:r>
          </w:p>
          <w:p w:rsidR="003C119B" w:rsidRPr="00A9386F" w:rsidRDefault="003C119B" w:rsidP="00C02F5B">
            <w:pPr>
              <w:tabs>
                <w:tab w:val="left" w:pos="3084"/>
              </w:tabs>
              <w:jc w:val="both"/>
              <w:rPr>
                <w:szCs w:val="20"/>
                <w:lang w:val="nl-NL"/>
              </w:rPr>
            </w:pPr>
            <w:r w:rsidRPr="00A9386F">
              <w:rPr>
                <w:szCs w:val="20"/>
                <w:u w:val="single"/>
                <w:lang w:val="nl-NL"/>
              </w:rPr>
              <w:t>Dạng 1:</w:t>
            </w:r>
          </w:p>
          <w:p w:rsidR="003C119B" w:rsidRPr="00A9386F" w:rsidRDefault="003C119B" w:rsidP="00C02F5B">
            <w:pPr>
              <w:tabs>
                <w:tab w:val="left" w:pos="3084"/>
              </w:tabs>
              <w:jc w:val="both"/>
              <w:rPr>
                <w:szCs w:val="20"/>
                <w:lang w:val="nl-NL"/>
              </w:rPr>
            </w:pPr>
            <w:r w:rsidRPr="00A9386F">
              <w:rPr>
                <w:szCs w:val="20"/>
                <w:lang w:val="nl-NL"/>
              </w:rPr>
              <w:t>If &lt;Đk 1&gt; then</w:t>
            </w:r>
          </w:p>
          <w:p w:rsidR="003C119B" w:rsidRPr="00A9386F" w:rsidRDefault="003C119B" w:rsidP="00C02F5B">
            <w:pPr>
              <w:tabs>
                <w:tab w:val="left" w:pos="3084"/>
              </w:tabs>
              <w:jc w:val="both"/>
              <w:rPr>
                <w:szCs w:val="20"/>
                <w:lang w:val="nl-NL"/>
              </w:rPr>
            </w:pPr>
            <w:r w:rsidRPr="00A9386F">
              <w:rPr>
                <w:szCs w:val="20"/>
                <w:lang w:val="nl-NL"/>
              </w:rPr>
              <w:t xml:space="preserve">   Begin</w:t>
            </w:r>
          </w:p>
          <w:p w:rsidR="003C119B" w:rsidRPr="00A9386F" w:rsidRDefault="003C119B" w:rsidP="00C02F5B">
            <w:pPr>
              <w:tabs>
                <w:tab w:val="left" w:pos="3084"/>
              </w:tabs>
              <w:jc w:val="both"/>
              <w:rPr>
                <w:szCs w:val="20"/>
                <w:lang w:val="nl-NL"/>
              </w:rPr>
            </w:pPr>
            <w:r w:rsidRPr="00A9386F">
              <w:rPr>
                <w:szCs w:val="20"/>
                <w:lang w:val="nl-NL"/>
              </w:rPr>
              <w:t xml:space="preserve">       &lt;câu lệnh 1&gt;;</w:t>
            </w:r>
          </w:p>
          <w:p w:rsidR="00DC411C" w:rsidRPr="00A9386F" w:rsidRDefault="003C119B" w:rsidP="00C02F5B">
            <w:pPr>
              <w:tabs>
                <w:tab w:val="left" w:pos="3084"/>
              </w:tabs>
              <w:jc w:val="both"/>
              <w:rPr>
                <w:szCs w:val="20"/>
                <w:lang w:val="nl-NL"/>
              </w:rPr>
            </w:pPr>
            <w:r w:rsidRPr="00A9386F">
              <w:rPr>
                <w:szCs w:val="20"/>
                <w:lang w:val="nl-NL"/>
              </w:rPr>
              <w:t xml:space="preserve">       If &lt;Đk 2&gt;</w:t>
            </w:r>
            <w:r w:rsidR="00DC411C" w:rsidRPr="00A9386F">
              <w:rPr>
                <w:szCs w:val="20"/>
                <w:lang w:val="nl-NL"/>
              </w:rPr>
              <w:t xml:space="preserve"> then &lt;câu lệnh 2&gt;;</w:t>
            </w:r>
          </w:p>
          <w:p w:rsidR="00DC411C" w:rsidRPr="00A9386F" w:rsidRDefault="00DC411C" w:rsidP="00C02F5B">
            <w:pPr>
              <w:tabs>
                <w:tab w:val="left" w:pos="3084"/>
              </w:tabs>
              <w:jc w:val="both"/>
              <w:rPr>
                <w:szCs w:val="20"/>
                <w:lang w:val="nl-NL"/>
              </w:rPr>
            </w:pPr>
            <w:r w:rsidRPr="00A9386F">
              <w:rPr>
                <w:szCs w:val="20"/>
                <w:lang w:val="nl-NL"/>
              </w:rPr>
              <w:t xml:space="preserve">    End</w:t>
            </w:r>
          </w:p>
          <w:p w:rsidR="00DC411C" w:rsidRPr="00A9386F" w:rsidRDefault="00DC411C" w:rsidP="00C02F5B">
            <w:pPr>
              <w:tabs>
                <w:tab w:val="left" w:pos="3084"/>
              </w:tabs>
              <w:jc w:val="both"/>
              <w:rPr>
                <w:szCs w:val="20"/>
                <w:lang w:val="nl-NL"/>
              </w:rPr>
            </w:pPr>
            <w:r w:rsidRPr="00A9386F">
              <w:rPr>
                <w:szCs w:val="20"/>
                <w:lang w:val="nl-NL"/>
              </w:rPr>
              <w:t>Else &lt;câu lệnh 3&gt;;</w:t>
            </w:r>
          </w:p>
          <w:p w:rsidR="00DC411C" w:rsidRPr="00A9386F" w:rsidRDefault="00DC411C" w:rsidP="00C02F5B">
            <w:pPr>
              <w:tabs>
                <w:tab w:val="left" w:pos="3084"/>
              </w:tabs>
              <w:jc w:val="both"/>
              <w:rPr>
                <w:szCs w:val="20"/>
                <w:lang w:val="nl-NL"/>
              </w:rPr>
            </w:pPr>
            <w:r w:rsidRPr="00A9386F">
              <w:rPr>
                <w:szCs w:val="20"/>
                <w:u w:val="single"/>
                <w:lang w:val="nl-NL"/>
              </w:rPr>
              <w:t>Dạng 2:</w:t>
            </w:r>
          </w:p>
          <w:p w:rsidR="00DC411C" w:rsidRPr="00A9386F" w:rsidRDefault="00DC411C" w:rsidP="00C02F5B">
            <w:pPr>
              <w:tabs>
                <w:tab w:val="left" w:pos="3084"/>
              </w:tabs>
              <w:jc w:val="both"/>
              <w:rPr>
                <w:szCs w:val="20"/>
                <w:lang w:val="nl-NL"/>
              </w:rPr>
            </w:pPr>
            <w:r w:rsidRPr="00A9386F">
              <w:rPr>
                <w:szCs w:val="20"/>
                <w:lang w:val="nl-NL"/>
              </w:rPr>
              <w:t>If &lt;Đk 1&gt;  then &lt;câu lệnh 1&gt;;</w:t>
            </w:r>
          </w:p>
          <w:p w:rsidR="00DC411C" w:rsidRPr="00A9386F" w:rsidRDefault="00DC411C" w:rsidP="00C02F5B">
            <w:pPr>
              <w:tabs>
                <w:tab w:val="left" w:pos="3084"/>
              </w:tabs>
              <w:jc w:val="both"/>
              <w:rPr>
                <w:szCs w:val="20"/>
                <w:lang w:val="nl-NL"/>
              </w:rPr>
            </w:pPr>
            <w:r w:rsidRPr="00A9386F">
              <w:rPr>
                <w:szCs w:val="20"/>
                <w:lang w:val="nl-NL"/>
              </w:rPr>
              <w:t>If &lt;</w:t>
            </w:r>
            <w:r w:rsidR="0006431A" w:rsidRPr="00A9386F">
              <w:rPr>
                <w:szCs w:val="20"/>
                <w:lang w:val="nl-NL"/>
              </w:rPr>
              <w:t>Đk 2</w:t>
            </w:r>
            <w:r w:rsidRPr="00A9386F">
              <w:rPr>
                <w:szCs w:val="20"/>
                <w:lang w:val="nl-NL"/>
              </w:rPr>
              <w:t>&gt;</w:t>
            </w:r>
            <w:r w:rsidR="0006431A" w:rsidRPr="00A9386F">
              <w:rPr>
                <w:szCs w:val="20"/>
                <w:lang w:val="nl-NL"/>
              </w:rPr>
              <w:t xml:space="preserve"> then &lt;câu lệnh 2&gt;</w:t>
            </w:r>
          </w:p>
          <w:p w:rsidR="0006431A" w:rsidRPr="00A9386F" w:rsidRDefault="0006431A" w:rsidP="00C02F5B">
            <w:pPr>
              <w:tabs>
                <w:tab w:val="left" w:pos="3084"/>
              </w:tabs>
              <w:jc w:val="both"/>
              <w:rPr>
                <w:szCs w:val="20"/>
                <w:lang w:val="nl-NL"/>
              </w:rPr>
            </w:pPr>
            <w:r w:rsidRPr="00A9386F">
              <w:rPr>
                <w:szCs w:val="20"/>
                <w:lang w:val="nl-NL"/>
              </w:rPr>
              <w:t xml:space="preserve">    Else &lt;câu lệnh 3&gt;;</w:t>
            </w:r>
          </w:p>
          <w:p w:rsidR="00D36294" w:rsidRPr="00A9386F" w:rsidRDefault="00D36294" w:rsidP="00C02F5B">
            <w:pPr>
              <w:tabs>
                <w:tab w:val="left" w:pos="3084"/>
              </w:tabs>
              <w:jc w:val="both"/>
              <w:rPr>
                <w:szCs w:val="20"/>
                <w:lang w:val="nl-NL"/>
              </w:rPr>
            </w:pPr>
          </w:p>
        </w:tc>
        <w:tc>
          <w:tcPr>
            <w:tcW w:w="3600" w:type="dxa"/>
          </w:tcPr>
          <w:p w:rsidR="009F3E57" w:rsidRPr="00A9386F" w:rsidRDefault="009F3E57" w:rsidP="009F3E57">
            <w:pPr>
              <w:tabs>
                <w:tab w:val="left" w:pos="2760"/>
              </w:tabs>
              <w:jc w:val="both"/>
              <w:rPr>
                <w:lang w:val="nl-NL"/>
              </w:rPr>
            </w:pPr>
          </w:p>
          <w:p w:rsidR="009F3E57" w:rsidRPr="00A9386F" w:rsidRDefault="009F3E57" w:rsidP="009F3E57">
            <w:pPr>
              <w:tabs>
                <w:tab w:val="left" w:pos="2760"/>
              </w:tabs>
              <w:jc w:val="both"/>
              <w:rPr>
                <w:lang w:val="nl-NL"/>
              </w:rPr>
            </w:pPr>
            <w:r w:rsidRPr="00A9386F">
              <w:rPr>
                <w:lang w:val="nl-NL"/>
              </w:rPr>
              <w:t>- Ghi bài học lên bảng.</w:t>
            </w:r>
          </w:p>
          <w:p w:rsidR="00384C6B" w:rsidRPr="00A9386F" w:rsidRDefault="00F85F5E" w:rsidP="00384C6B">
            <w:pPr>
              <w:tabs>
                <w:tab w:val="left" w:pos="2760"/>
              </w:tabs>
              <w:jc w:val="both"/>
              <w:rPr>
                <w:lang w:val="nl-NL"/>
              </w:rPr>
            </w:pPr>
            <w:r w:rsidRPr="00A9386F">
              <w:rPr>
                <w:lang w:val="nl-NL"/>
              </w:rPr>
              <w:t xml:space="preserve">- Mời một em đọc </w:t>
            </w:r>
            <w:r w:rsidR="00FC7FA4" w:rsidRPr="00A9386F">
              <w:rPr>
                <w:lang w:val="nl-NL"/>
              </w:rPr>
              <w:t>VD trong SGK về cuộc hẹn giữa Châu và Ngọc.</w:t>
            </w:r>
          </w:p>
          <w:p w:rsidR="002C2187" w:rsidRPr="00A9386F" w:rsidRDefault="002C2187" w:rsidP="00384C6B">
            <w:pPr>
              <w:tabs>
                <w:tab w:val="left" w:pos="2760"/>
              </w:tabs>
              <w:jc w:val="both"/>
              <w:rPr>
                <w:lang w:val="nl-NL"/>
              </w:rPr>
            </w:pPr>
            <w:r w:rsidRPr="00A9386F">
              <w:rPr>
                <w:lang w:val="nl-NL"/>
              </w:rPr>
              <w:t>- VD mà bạn vừa đọc là một VD thực tế các em thường gặp. Ở đây có 2 tình huống rõ rệt xảy ra</w:t>
            </w:r>
            <w:r w:rsidR="001C6699" w:rsidRPr="00A9386F">
              <w:rPr>
                <w:lang w:val="nl-NL"/>
              </w:rPr>
              <w:t>:</w:t>
            </w:r>
          </w:p>
          <w:p w:rsidR="001C6699" w:rsidRPr="00A9386F" w:rsidRDefault="001C6699" w:rsidP="001C6699">
            <w:pPr>
              <w:tabs>
                <w:tab w:val="left" w:pos="3084"/>
              </w:tabs>
              <w:jc w:val="both"/>
              <w:rPr>
                <w:szCs w:val="20"/>
                <w:lang w:val="nl-NL"/>
              </w:rPr>
            </w:pPr>
            <w:r w:rsidRPr="00A9386F">
              <w:rPr>
                <w:szCs w:val="20"/>
                <w:lang w:val="nl-NL"/>
              </w:rPr>
              <w:t xml:space="preserve">* Châu hẹn Ngọc: Chiều mai </w:t>
            </w:r>
            <w:r w:rsidRPr="00A9386F">
              <w:rPr>
                <w:szCs w:val="20"/>
                <w:u w:val="single"/>
                <w:lang w:val="nl-NL"/>
              </w:rPr>
              <w:t>nếu</w:t>
            </w:r>
            <w:r w:rsidRPr="00A9386F">
              <w:rPr>
                <w:szCs w:val="20"/>
                <w:lang w:val="nl-NL"/>
              </w:rPr>
              <w:t xml:space="preserve"> trời không mưa </w:t>
            </w:r>
            <w:r w:rsidRPr="00A9386F">
              <w:rPr>
                <w:szCs w:val="20"/>
                <w:u w:val="single"/>
                <w:lang w:val="nl-NL"/>
              </w:rPr>
              <w:t>thì</w:t>
            </w:r>
            <w:r w:rsidRPr="00A9386F">
              <w:rPr>
                <w:szCs w:val="20"/>
                <w:lang w:val="nl-NL"/>
              </w:rPr>
              <w:t xml:space="preserve"> Châu sẽ </w:t>
            </w:r>
            <w:r w:rsidRPr="00A9386F">
              <w:rPr>
                <w:szCs w:val="20"/>
                <w:lang w:val="nl-NL"/>
              </w:rPr>
              <w:lastRenderedPageBreak/>
              <w:t>đến nhà Ngọc.</w:t>
            </w:r>
          </w:p>
          <w:p w:rsidR="001C6699" w:rsidRPr="00A9386F" w:rsidRDefault="001C6699" w:rsidP="001C6699">
            <w:pPr>
              <w:tabs>
                <w:tab w:val="left" w:pos="2760"/>
              </w:tabs>
              <w:jc w:val="both"/>
              <w:rPr>
                <w:szCs w:val="20"/>
                <w:lang w:val="nl-NL"/>
              </w:rPr>
            </w:pPr>
            <w:r w:rsidRPr="00A9386F">
              <w:rPr>
                <w:szCs w:val="20"/>
                <w:lang w:val="nl-NL"/>
              </w:rPr>
              <w:t xml:space="preserve">* Ngọc nói với Châu: Chiều mai </w:t>
            </w:r>
            <w:r w:rsidRPr="00A9386F">
              <w:rPr>
                <w:szCs w:val="20"/>
                <w:u w:val="single"/>
                <w:lang w:val="nl-NL"/>
              </w:rPr>
              <w:t>nếu</w:t>
            </w:r>
            <w:r w:rsidRPr="00A9386F">
              <w:rPr>
                <w:szCs w:val="20"/>
                <w:lang w:val="nl-NL"/>
              </w:rPr>
              <w:t xml:space="preserve"> trời không mưa </w:t>
            </w:r>
            <w:r w:rsidRPr="00A9386F">
              <w:rPr>
                <w:szCs w:val="20"/>
                <w:u w:val="single"/>
                <w:lang w:val="nl-NL"/>
              </w:rPr>
              <w:t>thì</w:t>
            </w:r>
            <w:r w:rsidRPr="00A9386F">
              <w:rPr>
                <w:szCs w:val="20"/>
                <w:lang w:val="nl-NL"/>
              </w:rPr>
              <w:t xml:space="preserve"> Ngọc sẽ đến nhà Châu, </w:t>
            </w:r>
            <w:r w:rsidRPr="00A9386F">
              <w:rPr>
                <w:szCs w:val="20"/>
                <w:u w:val="single"/>
                <w:lang w:val="nl-NL"/>
              </w:rPr>
              <w:t>nếu</w:t>
            </w:r>
            <w:r w:rsidRPr="00A9386F">
              <w:rPr>
                <w:szCs w:val="20"/>
                <w:lang w:val="nl-NL"/>
              </w:rPr>
              <w:t xml:space="preserve"> trời mưa </w:t>
            </w:r>
            <w:r w:rsidRPr="00A9386F">
              <w:rPr>
                <w:szCs w:val="20"/>
                <w:u w:val="single"/>
                <w:lang w:val="nl-NL"/>
              </w:rPr>
              <w:t>thì</w:t>
            </w:r>
            <w:r w:rsidRPr="00A9386F">
              <w:rPr>
                <w:szCs w:val="20"/>
                <w:lang w:val="nl-NL"/>
              </w:rPr>
              <w:t xml:space="preserve"> sẽ gọi điện cho Châu để trao đổi.</w:t>
            </w:r>
          </w:p>
          <w:p w:rsidR="00A43BDB" w:rsidRPr="00A9386F" w:rsidRDefault="00A43BDB" w:rsidP="001C6699">
            <w:pPr>
              <w:tabs>
                <w:tab w:val="left" w:pos="2760"/>
              </w:tabs>
              <w:jc w:val="both"/>
              <w:rPr>
                <w:szCs w:val="20"/>
                <w:lang w:val="nl-NL"/>
              </w:rPr>
            </w:pPr>
            <w:r w:rsidRPr="00A9386F">
              <w:rPr>
                <w:szCs w:val="20"/>
                <w:lang w:val="nl-NL"/>
              </w:rPr>
              <w:t>- Như vậy 2 tình huống xảy ra cho ta 2 khả năng diễn đạt, tình huống thứ 2 diễn đạt đầy đủ hơn.</w:t>
            </w:r>
          </w:p>
          <w:p w:rsidR="00A43BDB" w:rsidRPr="00A9386F" w:rsidRDefault="00A43BDB" w:rsidP="001C6699">
            <w:pPr>
              <w:tabs>
                <w:tab w:val="left" w:pos="2760"/>
              </w:tabs>
              <w:jc w:val="both"/>
              <w:rPr>
                <w:szCs w:val="20"/>
                <w:lang w:val="nl-NL"/>
              </w:rPr>
            </w:pPr>
            <w:r w:rsidRPr="00A9386F">
              <w:rPr>
                <w:szCs w:val="20"/>
                <w:lang w:val="nl-NL"/>
              </w:rPr>
              <w:t>- Vậy trong toán học có các khả năng xảy ra như vậy không? Câu trả lời là có. Ta xem VD giải phương trình bậc 2:</w:t>
            </w:r>
          </w:p>
          <w:p w:rsidR="00A43BDB" w:rsidRPr="00A9386F" w:rsidRDefault="00A43BDB" w:rsidP="001C6699">
            <w:pPr>
              <w:tabs>
                <w:tab w:val="left" w:pos="2760"/>
              </w:tabs>
              <w:jc w:val="both"/>
              <w:rPr>
                <w:szCs w:val="20"/>
                <w:lang w:val="nl-NL"/>
              </w:rPr>
            </w:pPr>
            <w:r w:rsidRPr="00A9386F">
              <w:rPr>
                <w:szCs w:val="20"/>
                <w:lang w:val="nl-NL"/>
              </w:rPr>
              <w:t>ax</w:t>
            </w:r>
            <w:r w:rsidRPr="00A9386F">
              <w:rPr>
                <w:szCs w:val="20"/>
                <w:vertAlign w:val="superscript"/>
                <w:lang w:val="nl-NL"/>
              </w:rPr>
              <w:t>2</w:t>
            </w:r>
            <w:r w:rsidRPr="00A9386F">
              <w:rPr>
                <w:szCs w:val="20"/>
                <w:lang w:val="nl-NL"/>
              </w:rPr>
              <w:t xml:space="preserve"> + bx + c = 0 (a ≠ 0)</w:t>
            </w:r>
            <w:r w:rsidR="00BB0CCB" w:rsidRPr="00A9386F">
              <w:rPr>
                <w:szCs w:val="20"/>
                <w:lang w:val="nl-NL"/>
              </w:rPr>
              <w:t>. Bạn nào có thể viết thuật toán trên theo sơ đồ khối hoặc liệt kê.</w:t>
            </w:r>
          </w:p>
          <w:p w:rsidR="00ED48FC" w:rsidRPr="00A9386F" w:rsidRDefault="00ED48FC" w:rsidP="001C6699">
            <w:pPr>
              <w:tabs>
                <w:tab w:val="left" w:pos="2760"/>
              </w:tabs>
              <w:jc w:val="both"/>
              <w:rPr>
                <w:szCs w:val="20"/>
                <w:lang w:val="nl-NL"/>
              </w:rPr>
            </w:pPr>
            <w:r w:rsidRPr="00A9386F">
              <w:rPr>
                <w:szCs w:val="20"/>
                <w:lang w:val="nl-NL"/>
              </w:rPr>
              <w:t>- Trên bảng các em thấy rõ sơ đồ thể hiện cấu trúc rẽ nhánh trường hợp có nghiệm và vô nghiệm.</w:t>
            </w:r>
          </w:p>
          <w:p w:rsidR="0055433F" w:rsidRPr="00A9386F" w:rsidRDefault="0055433F" w:rsidP="001C6699">
            <w:pPr>
              <w:tabs>
                <w:tab w:val="left" w:pos="2760"/>
              </w:tabs>
              <w:jc w:val="both"/>
              <w:rPr>
                <w:szCs w:val="20"/>
                <w:lang w:val="nl-NL"/>
              </w:rPr>
            </w:pPr>
            <w:r w:rsidRPr="00A9386F">
              <w:rPr>
                <w:szCs w:val="20"/>
                <w:lang w:val="nl-NL"/>
              </w:rPr>
              <w:t>- Vậy em nào biết  để thực hiện bài toán rẽ nhánh trên ngôn ngữ lập trình Pascal cho phép người lập trình sử dụng câu lệnh nào ?</w:t>
            </w:r>
          </w:p>
          <w:p w:rsidR="0055433F" w:rsidRPr="00A9386F" w:rsidRDefault="0055433F" w:rsidP="001C6699">
            <w:pPr>
              <w:tabs>
                <w:tab w:val="left" w:pos="2760"/>
              </w:tabs>
              <w:jc w:val="both"/>
              <w:rPr>
                <w:szCs w:val="20"/>
                <w:lang w:val="nl-NL"/>
              </w:rPr>
            </w:pPr>
            <w:r w:rsidRPr="00A9386F">
              <w:rPr>
                <w:szCs w:val="20"/>
                <w:lang w:val="nl-NL"/>
              </w:rPr>
              <w:t xml:space="preserve">Đó là câu lệnh </w:t>
            </w:r>
            <w:r w:rsidRPr="00A9386F">
              <w:rPr>
                <w:b/>
                <w:i/>
                <w:szCs w:val="20"/>
                <w:lang w:val="nl-NL"/>
              </w:rPr>
              <w:t xml:space="preserve">If </w:t>
            </w:r>
            <w:r w:rsidR="00AC6FB8" w:rsidRPr="00A9386F">
              <w:rPr>
                <w:b/>
                <w:i/>
                <w:szCs w:val="20"/>
                <w:lang w:val="nl-NL"/>
              </w:rPr>
              <w:t>–</w:t>
            </w:r>
            <w:r w:rsidRPr="00A9386F">
              <w:rPr>
                <w:b/>
                <w:i/>
                <w:szCs w:val="20"/>
                <w:lang w:val="nl-NL"/>
              </w:rPr>
              <w:t xml:space="preserve"> then</w:t>
            </w:r>
            <w:r w:rsidR="00AC6FB8" w:rsidRPr="00A9386F">
              <w:rPr>
                <w:szCs w:val="20"/>
                <w:lang w:val="nl-NL"/>
              </w:rPr>
              <w:t>.</w:t>
            </w:r>
          </w:p>
          <w:p w:rsidR="00AC6FB8" w:rsidRPr="00A9386F" w:rsidRDefault="00AC6FB8" w:rsidP="001C6699">
            <w:pPr>
              <w:tabs>
                <w:tab w:val="left" w:pos="2760"/>
              </w:tabs>
              <w:jc w:val="both"/>
              <w:rPr>
                <w:szCs w:val="20"/>
                <w:lang w:val="nl-NL"/>
              </w:rPr>
            </w:pPr>
            <w:r w:rsidRPr="00A9386F">
              <w:rPr>
                <w:szCs w:val="20"/>
                <w:lang w:val="nl-NL"/>
              </w:rPr>
              <w:t xml:space="preserve">- Tương ứng với 2 dạng thiếu và đủ ở trên, Pascal có hai dạng câu lệnh </w:t>
            </w:r>
            <w:r w:rsidRPr="00A9386F">
              <w:rPr>
                <w:b/>
                <w:i/>
                <w:szCs w:val="20"/>
                <w:lang w:val="nl-NL"/>
              </w:rPr>
              <w:t>If – then</w:t>
            </w:r>
            <w:r w:rsidRPr="00A9386F">
              <w:rPr>
                <w:szCs w:val="20"/>
                <w:lang w:val="nl-NL"/>
              </w:rPr>
              <w:t xml:space="preserve"> như sau:</w:t>
            </w:r>
          </w:p>
          <w:p w:rsidR="009822A3" w:rsidRPr="00A9386F" w:rsidRDefault="009822A3" w:rsidP="009822A3">
            <w:pPr>
              <w:tabs>
                <w:tab w:val="left" w:pos="3084"/>
              </w:tabs>
              <w:jc w:val="both"/>
              <w:rPr>
                <w:b/>
                <w:i/>
                <w:lang w:val="nl-NL"/>
              </w:rPr>
            </w:pPr>
            <w:r w:rsidRPr="00A9386F">
              <w:rPr>
                <w:b/>
                <w:i/>
                <w:lang w:val="nl-NL"/>
              </w:rPr>
              <w:t>a) Dạng thiếu:</w:t>
            </w:r>
          </w:p>
          <w:p w:rsidR="009822A3" w:rsidRPr="00A9386F" w:rsidRDefault="009822A3" w:rsidP="009822A3">
            <w:pPr>
              <w:tabs>
                <w:tab w:val="left" w:pos="3084"/>
              </w:tabs>
              <w:jc w:val="both"/>
              <w:rPr>
                <w:i/>
                <w:szCs w:val="20"/>
                <w:lang w:val="nl-NL"/>
              </w:rPr>
            </w:pPr>
            <w:r w:rsidRPr="00A9386F">
              <w:rPr>
                <w:b/>
                <w:i/>
                <w:szCs w:val="20"/>
                <w:lang w:val="nl-NL"/>
              </w:rPr>
              <w:t xml:space="preserve">If </w:t>
            </w:r>
            <w:r w:rsidRPr="00A9386F">
              <w:rPr>
                <w:i/>
                <w:szCs w:val="20"/>
                <w:lang w:val="nl-NL"/>
              </w:rPr>
              <w:t>&lt;điều kiện&gt;</w:t>
            </w:r>
            <w:r w:rsidRPr="00A9386F">
              <w:rPr>
                <w:b/>
                <w:i/>
                <w:szCs w:val="20"/>
                <w:lang w:val="nl-NL"/>
              </w:rPr>
              <w:t xml:space="preserve"> then </w:t>
            </w:r>
            <w:r w:rsidRPr="00A9386F">
              <w:rPr>
                <w:i/>
                <w:szCs w:val="20"/>
                <w:lang w:val="nl-NL"/>
              </w:rPr>
              <w:t>&lt;câu lệnh&gt;;</w:t>
            </w:r>
          </w:p>
          <w:p w:rsidR="009822A3" w:rsidRPr="00A9386F" w:rsidRDefault="009822A3" w:rsidP="009822A3">
            <w:pPr>
              <w:tabs>
                <w:tab w:val="left" w:pos="3084"/>
              </w:tabs>
              <w:spacing w:before="240"/>
              <w:jc w:val="both"/>
              <w:rPr>
                <w:b/>
                <w:i/>
                <w:szCs w:val="20"/>
                <w:lang w:val="nl-NL"/>
              </w:rPr>
            </w:pPr>
            <w:r w:rsidRPr="00A9386F">
              <w:rPr>
                <w:b/>
                <w:i/>
                <w:szCs w:val="20"/>
                <w:lang w:val="nl-NL"/>
              </w:rPr>
              <w:t>b) Dạng đủ:</w:t>
            </w:r>
          </w:p>
          <w:p w:rsidR="009822A3" w:rsidRPr="00A9386F" w:rsidRDefault="009822A3" w:rsidP="009822A3">
            <w:pPr>
              <w:tabs>
                <w:tab w:val="left" w:pos="3084"/>
              </w:tabs>
              <w:jc w:val="both"/>
              <w:rPr>
                <w:i/>
                <w:szCs w:val="20"/>
                <w:lang w:val="nl-NL"/>
              </w:rPr>
            </w:pPr>
            <w:r w:rsidRPr="00A9386F">
              <w:rPr>
                <w:b/>
                <w:i/>
                <w:szCs w:val="20"/>
                <w:lang w:val="nl-NL"/>
              </w:rPr>
              <w:t xml:space="preserve">If </w:t>
            </w:r>
            <w:r w:rsidRPr="00A9386F">
              <w:rPr>
                <w:i/>
                <w:szCs w:val="20"/>
                <w:lang w:val="nl-NL"/>
              </w:rPr>
              <w:t>&lt;điều kiện&gt;</w:t>
            </w:r>
            <w:r w:rsidRPr="00A9386F">
              <w:rPr>
                <w:b/>
                <w:i/>
                <w:szCs w:val="20"/>
                <w:lang w:val="nl-NL"/>
              </w:rPr>
              <w:t xml:space="preserve"> then </w:t>
            </w:r>
            <w:r w:rsidRPr="00A9386F">
              <w:rPr>
                <w:i/>
                <w:szCs w:val="20"/>
                <w:lang w:val="nl-NL"/>
              </w:rPr>
              <w:t xml:space="preserve">&lt;câu lệnh&gt; </w:t>
            </w:r>
            <w:r w:rsidRPr="00A9386F">
              <w:rPr>
                <w:b/>
                <w:i/>
                <w:szCs w:val="20"/>
                <w:lang w:val="nl-NL"/>
              </w:rPr>
              <w:t xml:space="preserve">else </w:t>
            </w:r>
            <w:r w:rsidRPr="00A9386F">
              <w:rPr>
                <w:i/>
                <w:szCs w:val="20"/>
                <w:lang w:val="nl-NL"/>
              </w:rPr>
              <w:t>&lt;câu lệnh 2&gt;;</w:t>
            </w:r>
          </w:p>
          <w:p w:rsidR="009822A3" w:rsidRPr="00A9386F" w:rsidRDefault="00F40DEE" w:rsidP="001C6699">
            <w:pPr>
              <w:tabs>
                <w:tab w:val="left" w:pos="2760"/>
              </w:tabs>
              <w:jc w:val="both"/>
              <w:rPr>
                <w:szCs w:val="20"/>
                <w:lang w:val="nl-NL"/>
              </w:rPr>
            </w:pPr>
            <w:r w:rsidRPr="00A9386F">
              <w:rPr>
                <w:szCs w:val="20"/>
                <w:lang w:val="nl-NL"/>
              </w:rPr>
              <w:t>- Dang thiếu chỉ thực hiện 1 câu lệnh nếu đúng, sai thì kết thúc, Còn dạng đủ thực hiện theo 2 nhánh, nếu đúng thì thực hiện câu lệnh 1, sai thì thực hiện câu lệnh 2</w:t>
            </w:r>
            <w:r w:rsidR="00F32E7E" w:rsidRPr="00A9386F">
              <w:rPr>
                <w:szCs w:val="20"/>
                <w:lang w:val="nl-NL"/>
              </w:rPr>
              <w:t>.</w:t>
            </w: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32E7E" w:rsidRPr="00A9386F" w:rsidRDefault="00F32E7E" w:rsidP="001C6699">
            <w:pPr>
              <w:tabs>
                <w:tab w:val="left" w:pos="2760"/>
              </w:tabs>
              <w:jc w:val="both"/>
              <w:rPr>
                <w:szCs w:val="20"/>
                <w:lang w:val="nl-NL"/>
              </w:rPr>
            </w:pPr>
            <w:r w:rsidRPr="00A9386F">
              <w:rPr>
                <w:szCs w:val="20"/>
                <w:lang w:val="nl-NL"/>
              </w:rPr>
              <w:t>- Các em xem các VD trong sách giáo khoa và cài đặt các bài toán đó.</w:t>
            </w:r>
          </w:p>
          <w:p w:rsidR="00F00AA2" w:rsidRPr="00A9386F" w:rsidRDefault="00F00AA2" w:rsidP="001C6699">
            <w:pPr>
              <w:tabs>
                <w:tab w:val="left" w:pos="2760"/>
              </w:tabs>
              <w:jc w:val="both"/>
              <w:rPr>
                <w:szCs w:val="20"/>
                <w:lang w:val="nl-NL"/>
              </w:rPr>
            </w:pPr>
          </w:p>
          <w:p w:rsidR="00F00AA2" w:rsidRPr="00A9386F" w:rsidRDefault="000741C3" w:rsidP="001C6699">
            <w:pPr>
              <w:tabs>
                <w:tab w:val="left" w:pos="2760"/>
              </w:tabs>
              <w:jc w:val="both"/>
              <w:rPr>
                <w:szCs w:val="20"/>
                <w:lang w:val="nl-NL"/>
              </w:rPr>
            </w:pPr>
            <w:r w:rsidRPr="00A9386F">
              <w:rPr>
                <w:szCs w:val="20"/>
                <w:lang w:val="nl-NL"/>
              </w:rPr>
              <w:t xml:space="preserve">- Từ khóa Begin và End không chỉ dùng để bắt đầu hoặc kết thúc một chương trình mà còn dùng để bắt đầu hoặc kết thúc một dãy các câu lệnh </w:t>
            </w:r>
            <w:r w:rsidR="006C7109" w:rsidRPr="00A9386F">
              <w:rPr>
                <w:szCs w:val="20"/>
                <w:lang w:val="nl-NL"/>
              </w:rPr>
              <w:t>đó là câu lệnh ghép.</w:t>
            </w: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p>
          <w:p w:rsidR="00F00AA2" w:rsidRPr="00A9386F" w:rsidRDefault="00F00AA2" w:rsidP="001C6699">
            <w:pPr>
              <w:tabs>
                <w:tab w:val="left" w:pos="2760"/>
              </w:tabs>
              <w:jc w:val="both"/>
              <w:rPr>
                <w:szCs w:val="20"/>
                <w:lang w:val="nl-NL"/>
              </w:rPr>
            </w:pPr>
            <w:r w:rsidRPr="00A9386F">
              <w:rPr>
                <w:szCs w:val="20"/>
                <w:lang w:val="nl-NL"/>
              </w:rPr>
              <w:t>- Em nào có thể viết chương trình cho bài toán giải phương trình bậc 2.</w:t>
            </w:r>
          </w:p>
        </w:tc>
        <w:tc>
          <w:tcPr>
            <w:tcW w:w="1440" w:type="dxa"/>
          </w:tcPr>
          <w:p w:rsidR="00384C6B" w:rsidRPr="00A9386F" w:rsidRDefault="00384C6B" w:rsidP="00F014BC">
            <w:pPr>
              <w:spacing w:before="240"/>
              <w:jc w:val="both"/>
              <w:rPr>
                <w:lang w:val="nl-NL"/>
              </w:rPr>
            </w:pPr>
          </w:p>
          <w:p w:rsidR="00384C6B" w:rsidRPr="00A9386F" w:rsidRDefault="00384C6B" w:rsidP="00F014BC">
            <w:pPr>
              <w:spacing w:before="240"/>
              <w:jc w:val="both"/>
              <w:rPr>
                <w:lang w:val="nl-NL"/>
              </w:rPr>
            </w:pPr>
            <w:r w:rsidRPr="00A9386F">
              <w:rPr>
                <w:lang w:val="nl-NL"/>
              </w:rPr>
              <w:t>Học sinh theo dỏi, ghi chép bài học.</w:t>
            </w:r>
          </w:p>
          <w:p w:rsidR="00384C6B" w:rsidRPr="00A9386F" w:rsidRDefault="00384C6B" w:rsidP="00F014BC">
            <w:pPr>
              <w:jc w:val="both"/>
              <w:rPr>
                <w:lang w:val="nl-NL"/>
              </w:rPr>
            </w:pPr>
          </w:p>
          <w:p w:rsidR="00384C6B" w:rsidRPr="00A9386F" w:rsidRDefault="00384C6B" w:rsidP="00F014BC">
            <w:pPr>
              <w:jc w:val="both"/>
              <w:rPr>
                <w:lang w:val="nl-NL"/>
              </w:rPr>
            </w:pPr>
          </w:p>
          <w:p w:rsidR="00384C6B" w:rsidRPr="00A9386F" w:rsidRDefault="00384C6B" w:rsidP="00F014BC">
            <w:pPr>
              <w:jc w:val="both"/>
              <w:rPr>
                <w:lang w:val="nl-NL"/>
              </w:rPr>
            </w:pPr>
          </w:p>
          <w:p w:rsidR="00384C6B" w:rsidRPr="00A9386F" w:rsidRDefault="00384C6B" w:rsidP="00F014BC">
            <w:pPr>
              <w:jc w:val="both"/>
              <w:rPr>
                <w:lang w:val="nl-NL"/>
              </w:rPr>
            </w:pPr>
          </w:p>
          <w:p w:rsidR="00384C6B" w:rsidRPr="00A9386F" w:rsidRDefault="00384C6B" w:rsidP="00F014BC">
            <w:pPr>
              <w:jc w:val="both"/>
              <w:rPr>
                <w:lang w:val="nl-NL"/>
              </w:rPr>
            </w:pPr>
          </w:p>
          <w:p w:rsidR="00384C6B" w:rsidRPr="00A9386F" w:rsidRDefault="00384C6B" w:rsidP="00F014BC">
            <w:pPr>
              <w:jc w:val="both"/>
              <w:rPr>
                <w:lang w:val="nl-NL"/>
              </w:rPr>
            </w:pPr>
          </w:p>
          <w:p w:rsidR="00384C6B" w:rsidRPr="00A9386F" w:rsidRDefault="00384C6B" w:rsidP="00F014BC">
            <w:pPr>
              <w:jc w:val="both"/>
              <w:rPr>
                <w:lang w:val="nl-NL"/>
              </w:rPr>
            </w:pPr>
          </w:p>
          <w:p w:rsidR="00384C6B" w:rsidRPr="00A9386F" w:rsidRDefault="00384C6B" w:rsidP="00F014BC">
            <w:pPr>
              <w:spacing w:before="240"/>
              <w:jc w:val="both"/>
              <w:rPr>
                <w:lang w:val="nl-NL"/>
              </w:rPr>
            </w:pPr>
            <w:r w:rsidRPr="00A9386F">
              <w:rPr>
                <w:lang w:val="nl-NL"/>
              </w:rPr>
              <w:t>Học sinh theo dỏi, ghi chép và trả lời.</w:t>
            </w:r>
          </w:p>
          <w:p w:rsidR="00384C6B" w:rsidRPr="00A9386F" w:rsidRDefault="00384C6B" w:rsidP="00F014BC">
            <w:pPr>
              <w:jc w:val="both"/>
              <w:rPr>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spacing w:before="240"/>
              <w:jc w:val="both"/>
              <w:rPr>
                <w:lang w:val="nl-NL"/>
              </w:rPr>
            </w:pPr>
            <w:r w:rsidRPr="00A9386F">
              <w:rPr>
                <w:lang w:val="nl-NL"/>
              </w:rPr>
              <w:t>Học sinh theo dỏi, ghi chép và trả lời.</w:t>
            </w: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spacing w:before="240"/>
              <w:jc w:val="both"/>
              <w:rPr>
                <w:lang w:val="nl-NL"/>
              </w:rPr>
            </w:pPr>
          </w:p>
          <w:p w:rsidR="00384C6B" w:rsidRPr="00A9386F" w:rsidRDefault="00384C6B" w:rsidP="00F014BC">
            <w:pPr>
              <w:spacing w:before="240"/>
              <w:jc w:val="both"/>
              <w:rPr>
                <w:lang w:val="nl-NL"/>
              </w:rPr>
            </w:pPr>
            <w:r w:rsidRPr="00A9386F">
              <w:rPr>
                <w:lang w:val="nl-NL"/>
              </w:rPr>
              <w:t>Học sinh theo dỏi, ghi chép và trả lời.</w:t>
            </w: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F53398" w:rsidRPr="00A9386F" w:rsidRDefault="00F53398"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spacing w:before="240"/>
              <w:jc w:val="both"/>
              <w:rPr>
                <w:lang w:val="nl-NL"/>
              </w:rPr>
            </w:pPr>
            <w:r w:rsidRPr="00A9386F">
              <w:rPr>
                <w:lang w:val="nl-NL"/>
              </w:rPr>
              <w:t>Học sinh theo dỏi, ghi chép và trả lời.</w:t>
            </w: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jc w:val="both"/>
              <w:rPr>
                <w:sz w:val="8"/>
                <w:lang w:val="nl-NL"/>
              </w:rPr>
            </w:pPr>
          </w:p>
          <w:p w:rsidR="00384C6B" w:rsidRPr="00A9386F" w:rsidRDefault="00384C6B" w:rsidP="00F014BC">
            <w:pPr>
              <w:spacing w:before="240"/>
              <w:jc w:val="both"/>
              <w:rPr>
                <w:lang w:val="nl-NL"/>
              </w:rPr>
            </w:pPr>
            <w:r w:rsidRPr="00A9386F">
              <w:rPr>
                <w:lang w:val="nl-NL"/>
              </w:rPr>
              <w:t xml:space="preserve">Học sinh theo dỏi, ghi chép và </w:t>
            </w:r>
            <w:r w:rsidR="00F53398" w:rsidRPr="00A9386F">
              <w:rPr>
                <w:lang w:val="nl-NL"/>
              </w:rPr>
              <w:t>làm bài</w:t>
            </w:r>
          </w:p>
          <w:p w:rsidR="00384C6B" w:rsidRPr="00A9386F" w:rsidRDefault="00384C6B" w:rsidP="00F014BC">
            <w:pPr>
              <w:spacing w:before="240"/>
              <w:jc w:val="both"/>
              <w:rPr>
                <w:lang w:val="nl-NL"/>
              </w:rPr>
            </w:pPr>
          </w:p>
          <w:p w:rsidR="00384C6B" w:rsidRPr="00A9386F" w:rsidRDefault="00384C6B" w:rsidP="00F014BC">
            <w:pPr>
              <w:jc w:val="both"/>
              <w:rPr>
                <w:sz w:val="8"/>
                <w:lang w:val="nl-NL"/>
              </w:rPr>
            </w:pPr>
          </w:p>
        </w:tc>
      </w:tr>
    </w:tbl>
    <w:p w:rsidR="00384C6B" w:rsidRPr="00A9386F" w:rsidRDefault="00384C6B" w:rsidP="00384C6B">
      <w:pPr>
        <w:spacing w:before="240"/>
        <w:rPr>
          <w:b/>
          <w:sz w:val="22"/>
          <w:szCs w:val="22"/>
          <w:lang w:val="nl-NL"/>
        </w:rPr>
      </w:pPr>
      <w:r w:rsidRPr="00A9386F">
        <w:rPr>
          <w:b/>
          <w:sz w:val="22"/>
          <w:szCs w:val="22"/>
          <w:lang w:val="nl-NL"/>
        </w:rPr>
        <w:lastRenderedPageBreak/>
        <w:t>III. CỦNG CỐ BÀI HỌC VÀ BÀI TẬP VỀ NHÀ (3 ph)</w:t>
      </w:r>
    </w:p>
    <w:p w:rsidR="00384C6B" w:rsidRPr="00A9386F" w:rsidRDefault="00384C6B" w:rsidP="00384C6B">
      <w:pPr>
        <w:ind w:left="180"/>
        <w:jc w:val="both"/>
        <w:rPr>
          <w:b/>
          <w:lang w:val="nl-NL"/>
        </w:rPr>
      </w:pPr>
      <w:r w:rsidRPr="00A9386F">
        <w:rPr>
          <w:b/>
          <w:lang w:val="nl-NL"/>
        </w:rPr>
        <w:t>1. Củng cố: Qua bài học HS nắm vững những kiến thức trọng tâm sau:</w:t>
      </w:r>
      <w:r w:rsidRPr="00A9386F">
        <w:rPr>
          <w:lang w:val="nl-NL"/>
        </w:rPr>
        <w:t>.</w:t>
      </w:r>
    </w:p>
    <w:p w:rsidR="00384C6B" w:rsidRPr="00A9386F" w:rsidRDefault="00384C6B" w:rsidP="00384C6B">
      <w:pPr>
        <w:ind w:firstLine="360"/>
        <w:rPr>
          <w:lang w:val="nl-NL"/>
        </w:rPr>
      </w:pPr>
      <w:r w:rsidRPr="00A9386F">
        <w:rPr>
          <w:lang w:val="nl-NL"/>
        </w:rPr>
        <w:t>- Thủ tục nhập dữ liệu: Read/Readln.</w:t>
      </w:r>
    </w:p>
    <w:p w:rsidR="00384C6B" w:rsidRPr="00A9386F" w:rsidRDefault="00384C6B" w:rsidP="00384C6B">
      <w:pPr>
        <w:ind w:firstLine="360"/>
        <w:rPr>
          <w:lang w:val="nl-NL"/>
        </w:rPr>
      </w:pPr>
      <w:r w:rsidRPr="00A9386F">
        <w:rPr>
          <w:lang w:val="nl-NL"/>
        </w:rPr>
        <w:t>- Thủ tục xuất dữ liệu: Write/Writeln.</w:t>
      </w:r>
    </w:p>
    <w:p w:rsidR="00384C6B" w:rsidRPr="00A9386F" w:rsidRDefault="00384C6B" w:rsidP="00384C6B">
      <w:pPr>
        <w:tabs>
          <w:tab w:val="left" w:pos="180"/>
        </w:tabs>
        <w:ind w:firstLine="360"/>
        <w:rPr>
          <w:lang w:val="nl-NL"/>
        </w:rPr>
      </w:pPr>
      <w:r w:rsidRPr="00A9386F">
        <w:rPr>
          <w:lang w:val="nl-NL"/>
        </w:rPr>
        <w:t>- Quy cách định dạng số.</w:t>
      </w:r>
    </w:p>
    <w:p w:rsidR="00384C6B" w:rsidRPr="00A9386F" w:rsidRDefault="00384C6B" w:rsidP="00384C6B">
      <w:pPr>
        <w:ind w:left="180"/>
        <w:jc w:val="both"/>
        <w:rPr>
          <w:b/>
          <w:lang w:val="nl-NL"/>
        </w:rPr>
      </w:pPr>
      <w:r w:rsidRPr="00A9386F">
        <w:rPr>
          <w:b/>
          <w:lang w:val="nl-NL"/>
        </w:rPr>
        <w:t>2. Bài tập về nhà:</w:t>
      </w:r>
    </w:p>
    <w:p w:rsidR="00472CA4" w:rsidRPr="00A9386F" w:rsidRDefault="0061153C" w:rsidP="00557FC2">
      <w:pPr>
        <w:numPr>
          <w:ilvl w:val="0"/>
          <w:numId w:val="18"/>
        </w:numPr>
        <w:tabs>
          <w:tab w:val="left" w:pos="900"/>
          <w:tab w:val="left" w:pos="4320"/>
          <w:tab w:val="left" w:pos="6840"/>
        </w:tabs>
        <w:jc w:val="both"/>
        <w:rPr>
          <w:lang w:val="nl-NL"/>
        </w:rPr>
      </w:pPr>
      <w:r w:rsidRPr="00A9386F">
        <w:rPr>
          <w:lang w:val="nl-NL"/>
        </w:rPr>
        <w:t>Tìm số lớn nhất của 2 số x, y.</w:t>
      </w:r>
    </w:p>
    <w:p w:rsidR="0061153C" w:rsidRPr="00A9386F" w:rsidRDefault="0061153C" w:rsidP="00557FC2">
      <w:pPr>
        <w:numPr>
          <w:ilvl w:val="0"/>
          <w:numId w:val="18"/>
        </w:numPr>
        <w:tabs>
          <w:tab w:val="left" w:pos="900"/>
          <w:tab w:val="left" w:pos="4320"/>
          <w:tab w:val="left" w:pos="6840"/>
        </w:tabs>
        <w:jc w:val="both"/>
        <w:rPr>
          <w:lang w:val="nl-NL"/>
        </w:rPr>
      </w:pPr>
      <w:r w:rsidRPr="00A9386F">
        <w:rPr>
          <w:lang w:val="nl-NL"/>
        </w:rPr>
        <w:t>Giải phương trình bậc 2.</w:t>
      </w:r>
    </w:p>
    <w:p w:rsidR="00F72753" w:rsidRPr="00A9386F" w:rsidRDefault="00384C6B" w:rsidP="00557FC2">
      <w:pPr>
        <w:numPr>
          <w:ilvl w:val="0"/>
          <w:numId w:val="18"/>
        </w:numPr>
        <w:tabs>
          <w:tab w:val="left" w:pos="900"/>
          <w:tab w:val="left" w:pos="4320"/>
          <w:tab w:val="left" w:pos="6840"/>
        </w:tabs>
        <w:jc w:val="both"/>
        <w:rPr>
          <w:lang w:val="nl-NL"/>
        </w:rPr>
      </w:pPr>
      <w:r w:rsidRPr="00A9386F">
        <w:rPr>
          <w:lang w:val="nl-NL"/>
        </w:rPr>
        <w:t xml:space="preserve">Viết </w:t>
      </w:r>
      <w:r w:rsidR="00A67713" w:rsidRPr="00A9386F">
        <w:rPr>
          <w:lang w:val="nl-NL"/>
        </w:rPr>
        <w:t xml:space="preserve">chương trình </w:t>
      </w:r>
      <w:r w:rsidR="00067CC2" w:rsidRPr="00A9386F">
        <w:rPr>
          <w:lang w:val="nl-NL"/>
        </w:rPr>
        <w:t>tìm giá trị lớn nhất của</w:t>
      </w:r>
      <w:r w:rsidR="00896925" w:rsidRPr="00A9386F">
        <w:rPr>
          <w:lang w:val="nl-NL"/>
        </w:rPr>
        <w:t xml:space="preserve"> 3 số a, b, c.</w:t>
      </w:r>
    </w:p>
    <w:p w:rsidR="00FB313A" w:rsidRPr="00A9386F" w:rsidRDefault="00FB313A" w:rsidP="00557FC2">
      <w:pPr>
        <w:numPr>
          <w:ilvl w:val="0"/>
          <w:numId w:val="18"/>
        </w:numPr>
        <w:tabs>
          <w:tab w:val="left" w:pos="900"/>
          <w:tab w:val="left" w:pos="4320"/>
          <w:tab w:val="left" w:pos="6840"/>
        </w:tabs>
        <w:jc w:val="both"/>
        <w:rPr>
          <w:lang w:val="nl-NL"/>
        </w:rPr>
      </w:pPr>
      <w:r w:rsidRPr="00A9386F">
        <w:rPr>
          <w:lang w:val="nl-NL"/>
        </w:rPr>
        <w:t>Viết chương trình nhập từ bàn phím một số nguyên dương, in ra màn hình kq là số chẵn hoặc số lẻ.</w:t>
      </w:r>
    </w:p>
    <w:p w:rsidR="00FB313A" w:rsidRPr="00A9386F" w:rsidRDefault="00FB313A" w:rsidP="00FB313A">
      <w:pPr>
        <w:numPr>
          <w:ilvl w:val="0"/>
          <w:numId w:val="18"/>
        </w:numPr>
        <w:tabs>
          <w:tab w:val="left" w:pos="900"/>
          <w:tab w:val="left" w:pos="4320"/>
          <w:tab w:val="left" w:pos="6840"/>
        </w:tabs>
        <w:jc w:val="both"/>
        <w:rPr>
          <w:lang w:val="nl-NL"/>
        </w:rPr>
      </w:pPr>
      <w:r w:rsidRPr="00A9386F">
        <w:rPr>
          <w:lang w:val="nl-NL"/>
        </w:rPr>
        <w:t>Viết chương trình nhập từ bàn phím một số nguyên, in ra màn hình kq là số âm hoặc số dương.</w:t>
      </w:r>
    </w:p>
    <w:p w:rsidR="00FB313A" w:rsidRPr="00A9386F" w:rsidRDefault="00CF3EF7" w:rsidP="00557FC2">
      <w:pPr>
        <w:numPr>
          <w:ilvl w:val="0"/>
          <w:numId w:val="18"/>
        </w:numPr>
        <w:tabs>
          <w:tab w:val="left" w:pos="900"/>
          <w:tab w:val="left" w:pos="4320"/>
          <w:tab w:val="left" w:pos="6840"/>
        </w:tabs>
        <w:jc w:val="both"/>
        <w:rPr>
          <w:lang w:val="nl-NL"/>
        </w:rPr>
      </w:pPr>
      <w:r w:rsidRPr="00A9386F">
        <w:rPr>
          <w:lang w:val="nl-NL"/>
        </w:rPr>
        <w:t xml:space="preserve">Tìm GTLN của 4 số a, b, c, d </w:t>
      </w:r>
      <w:r w:rsidR="00411924" w:rsidRPr="00A9386F">
        <w:rPr>
          <w:lang w:val="nl-NL"/>
        </w:rPr>
        <w:t xml:space="preserve">là những số nguyên </w:t>
      </w:r>
      <w:r w:rsidRPr="00A9386F">
        <w:rPr>
          <w:lang w:val="nl-NL"/>
        </w:rPr>
        <w:t>được nhập từ bàn phím.</w:t>
      </w:r>
    </w:p>
    <w:p w:rsidR="00DD641D" w:rsidRPr="00A9386F" w:rsidRDefault="00DD641D" w:rsidP="00DD641D">
      <w:pPr>
        <w:tabs>
          <w:tab w:val="left" w:pos="900"/>
          <w:tab w:val="left" w:pos="4320"/>
          <w:tab w:val="left" w:pos="6840"/>
        </w:tabs>
        <w:ind w:left="360"/>
        <w:jc w:val="both"/>
        <w:rPr>
          <w:b/>
          <w:i/>
          <w:lang w:val="nl-NL"/>
        </w:rPr>
      </w:pPr>
      <w:r w:rsidRPr="00A9386F">
        <w:rPr>
          <w:b/>
          <w:i/>
          <w:lang w:val="nl-NL"/>
        </w:rPr>
        <w:t>Gợi ý:</w:t>
      </w:r>
    </w:p>
    <w:p w:rsidR="00DD641D" w:rsidRPr="00A9386F" w:rsidRDefault="00DD641D" w:rsidP="00DD641D">
      <w:pPr>
        <w:tabs>
          <w:tab w:val="left" w:pos="900"/>
          <w:tab w:val="left" w:pos="4320"/>
          <w:tab w:val="left" w:pos="6840"/>
        </w:tabs>
        <w:ind w:left="360"/>
        <w:jc w:val="both"/>
        <w:rPr>
          <w:i/>
          <w:lang w:val="nl-NL"/>
        </w:rPr>
      </w:pPr>
      <w:r w:rsidRPr="00A9386F">
        <w:rPr>
          <w:i/>
          <w:lang w:val="nl-NL"/>
        </w:rPr>
        <w:t xml:space="preserve">     max:=a;</w:t>
      </w:r>
    </w:p>
    <w:p w:rsidR="00DD641D" w:rsidRPr="00A9386F" w:rsidRDefault="00DD641D" w:rsidP="00DD641D">
      <w:pPr>
        <w:tabs>
          <w:tab w:val="left" w:pos="900"/>
          <w:tab w:val="left" w:pos="4320"/>
          <w:tab w:val="left" w:pos="6840"/>
        </w:tabs>
        <w:ind w:left="360"/>
        <w:jc w:val="both"/>
        <w:rPr>
          <w:i/>
          <w:lang w:val="nl-NL"/>
        </w:rPr>
      </w:pPr>
      <w:r w:rsidRPr="00A9386F">
        <w:rPr>
          <w:i/>
          <w:lang w:val="nl-NL"/>
        </w:rPr>
        <w:t xml:space="preserve">     if b &gt; max then max</w:t>
      </w:r>
      <w:r w:rsidR="00A8071B" w:rsidRPr="00A9386F">
        <w:rPr>
          <w:i/>
          <w:lang w:val="nl-NL"/>
        </w:rPr>
        <w:t xml:space="preserve"> </w:t>
      </w:r>
      <w:r w:rsidRPr="00A9386F">
        <w:rPr>
          <w:i/>
          <w:lang w:val="nl-NL"/>
        </w:rPr>
        <w:t>:=</w:t>
      </w:r>
      <w:r w:rsidR="00A8071B" w:rsidRPr="00A9386F">
        <w:rPr>
          <w:i/>
          <w:lang w:val="nl-NL"/>
        </w:rPr>
        <w:t xml:space="preserve"> </w:t>
      </w:r>
      <w:r w:rsidRPr="00A9386F">
        <w:rPr>
          <w:i/>
          <w:lang w:val="nl-NL"/>
        </w:rPr>
        <w:t>b;</w:t>
      </w:r>
    </w:p>
    <w:p w:rsidR="00DD641D" w:rsidRPr="00A9386F" w:rsidRDefault="00DD641D" w:rsidP="00DD641D">
      <w:pPr>
        <w:tabs>
          <w:tab w:val="left" w:pos="900"/>
          <w:tab w:val="left" w:pos="4320"/>
          <w:tab w:val="left" w:pos="6840"/>
        </w:tabs>
        <w:ind w:left="360"/>
        <w:jc w:val="both"/>
        <w:rPr>
          <w:i/>
          <w:lang w:val="nl-NL"/>
        </w:rPr>
      </w:pPr>
      <w:r w:rsidRPr="00A9386F">
        <w:rPr>
          <w:i/>
          <w:lang w:val="nl-NL"/>
        </w:rPr>
        <w:t xml:space="preserve">     if c &gt; max then max</w:t>
      </w:r>
      <w:r w:rsidR="00A8071B" w:rsidRPr="00A9386F">
        <w:rPr>
          <w:i/>
          <w:lang w:val="nl-NL"/>
        </w:rPr>
        <w:t xml:space="preserve"> </w:t>
      </w:r>
      <w:r w:rsidRPr="00A9386F">
        <w:rPr>
          <w:i/>
          <w:lang w:val="nl-NL"/>
        </w:rPr>
        <w:t>:=</w:t>
      </w:r>
      <w:r w:rsidR="00A8071B" w:rsidRPr="00A9386F">
        <w:rPr>
          <w:i/>
          <w:lang w:val="nl-NL"/>
        </w:rPr>
        <w:t xml:space="preserve"> </w:t>
      </w:r>
      <w:r w:rsidRPr="00A9386F">
        <w:rPr>
          <w:i/>
          <w:lang w:val="nl-NL"/>
        </w:rPr>
        <w:t>c;</w:t>
      </w:r>
    </w:p>
    <w:p w:rsidR="00DD641D" w:rsidRPr="00A9386F" w:rsidRDefault="00DD641D" w:rsidP="00DD641D">
      <w:pPr>
        <w:tabs>
          <w:tab w:val="left" w:pos="900"/>
          <w:tab w:val="left" w:pos="4320"/>
          <w:tab w:val="left" w:pos="6840"/>
        </w:tabs>
        <w:ind w:left="360"/>
        <w:jc w:val="both"/>
        <w:rPr>
          <w:i/>
          <w:lang w:val="nl-NL"/>
        </w:rPr>
      </w:pPr>
      <w:r w:rsidRPr="00A9386F">
        <w:rPr>
          <w:i/>
          <w:lang w:val="nl-NL"/>
        </w:rPr>
        <w:lastRenderedPageBreak/>
        <w:t xml:space="preserve">     if d &gt; max then max</w:t>
      </w:r>
      <w:r w:rsidR="00A8071B" w:rsidRPr="00A9386F">
        <w:rPr>
          <w:i/>
          <w:lang w:val="nl-NL"/>
        </w:rPr>
        <w:t xml:space="preserve"> </w:t>
      </w:r>
      <w:r w:rsidRPr="00A9386F">
        <w:rPr>
          <w:i/>
          <w:lang w:val="nl-NL"/>
        </w:rPr>
        <w:t>:=</w:t>
      </w:r>
      <w:r w:rsidR="00A8071B" w:rsidRPr="00A9386F">
        <w:rPr>
          <w:i/>
          <w:lang w:val="nl-NL"/>
        </w:rPr>
        <w:t xml:space="preserve"> </w:t>
      </w:r>
      <w:r w:rsidRPr="00A9386F">
        <w:rPr>
          <w:i/>
          <w:lang w:val="nl-NL"/>
        </w:rPr>
        <w:t>d;</w:t>
      </w:r>
    </w:p>
    <w:p w:rsidR="00DD641D" w:rsidRPr="00A9386F" w:rsidRDefault="00DD641D" w:rsidP="00DD641D">
      <w:pPr>
        <w:tabs>
          <w:tab w:val="left" w:pos="900"/>
          <w:tab w:val="left" w:pos="4320"/>
          <w:tab w:val="left" w:pos="6840"/>
        </w:tabs>
        <w:ind w:left="360"/>
        <w:jc w:val="both"/>
        <w:rPr>
          <w:i/>
          <w:lang w:val="nl-NL"/>
        </w:rPr>
      </w:pPr>
      <w:r w:rsidRPr="00A9386F">
        <w:rPr>
          <w:i/>
          <w:lang w:val="nl-NL"/>
        </w:rPr>
        <w:t xml:space="preserve">     write('max= ', max);</w:t>
      </w:r>
    </w:p>
    <w:p w:rsidR="00411924" w:rsidRPr="00A9386F" w:rsidRDefault="00411924" w:rsidP="00557FC2">
      <w:pPr>
        <w:numPr>
          <w:ilvl w:val="0"/>
          <w:numId w:val="18"/>
        </w:numPr>
        <w:tabs>
          <w:tab w:val="left" w:pos="900"/>
          <w:tab w:val="left" w:pos="4320"/>
          <w:tab w:val="left" w:pos="6840"/>
        </w:tabs>
        <w:jc w:val="both"/>
        <w:rPr>
          <w:lang w:val="nl-NL"/>
        </w:rPr>
      </w:pPr>
      <w:r w:rsidRPr="00A9386F">
        <w:rPr>
          <w:lang w:val="nl-NL"/>
        </w:rPr>
        <w:t xml:space="preserve">Nhập 3 </w:t>
      </w:r>
      <w:r w:rsidR="00612E81" w:rsidRPr="00A9386F">
        <w:rPr>
          <w:lang w:val="nl-NL"/>
        </w:rPr>
        <w:t>số nguyên từ bàn phím, tính và in ra màn hình kết quả là bình phương của các số không âm và lập phương của các số âm</w:t>
      </w:r>
      <w:r w:rsidR="00F03BDD" w:rsidRPr="00A9386F">
        <w:rPr>
          <w:lang w:val="nl-NL"/>
        </w:rPr>
        <w:t>.</w:t>
      </w:r>
    </w:p>
    <w:p w:rsidR="00DF7B56" w:rsidRPr="00A9386F" w:rsidRDefault="00F72753" w:rsidP="00DF7B56">
      <w:pPr>
        <w:rPr>
          <w:lang w:val="nl-NL"/>
        </w:rPr>
      </w:pPr>
      <w:r w:rsidRPr="00A9386F">
        <w:rPr>
          <w:lang w:val="nl-NL"/>
        </w:rPr>
        <w:br w:type="page"/>
      </w:r>
      <w:r w:rsidR="00DF7B56" w:rsidRPr="00A9386F">
        <w:rPr>
          <w:lang w:val="nl-NL"/>
        </w:rPr>
        <w:lastRenderedPageBreak/>
        <w:t>Tiế 12,13_PPCT</w:t>
      </w:r>
    </w:p>
    <w:p w:rsidR="00DF7B56" w:rsidRPr="00A9386F" w:rsidRDefault="00DF7B56" w:rsidP="00DF7B56">
      <w:pPr>
        <w:rPr>
          <w:lang w:val="nl-NL"/>
        </w:rPr>
      </w:pPr>
      <w:r w:rsidRPr="00A9386F">
        <w:rPr>
          <w:lang w:val="nl-NL"/>
        </w:rPr>
        <w:t>Ngày soạn:</w:t>
      </w:r>
    </w:p>
    <w:p w:rsidR="00DF7B56" w:rsidRPr="00A9386F" w:rsidRDefault="00DF7B56" w:rsidP="00DF7B56">
      <w:pPr>
        <w:rPr>
          <w:lang w:val="nl-NL"/>
        </w:rPr>
      </w:pPr>
      <w:r w:rsidRPr="00A9386F">
        <w:rPr>
          <w:lang w:val="nl-NL"/>
        </w:rPr>
        <w:t>Ngày dạy:</w:t>
      </w:r>
    </w:p>
    <w:p w:rsidR="00DF7B56" w:rsidRPr="00A9386F" w:rsidRDefault="00DF7B56" w:rsidP="00DF7B56">
      <w:pPr>
        <w:rPr>
          <w:lang w:val="nl-NL"/>
        </w:rPr>
      </w:pPr>
    </w:p>
    <w:p w:rsidR="00DF7B56" w:rsidRPr="00A9386F" w:rsidRDefault="00DF7B56" w:rsidP="00DF7B56">
      <w:pPr>
        <w:rPr>
          <w:lang w:val="nl-NL"/>
        </w:rPr>
      </w:pPr>
    </w:p>
    <w:p w:rsidR="00DF7B56" w:rsidRPr="00A9386F" w:rsidRDefault="00DF7B56" w:rsidP="00DF7B56">
      <w:pPr>
        <w:rPr>
          <w:lang w:val="nl-NL"/>
        </w:rPr>
      </w:pPr>
    </w:p>
    <w:p w:rsidR="00DF7B56" w:rsidRPr="00A9386F" w:rsidRDefault="00DF7B56" w:rsidP="00DF7B56">
      <w:pPr>
        <w:rPr>
          <w:lang w:val="nl-NL"/>
        </w:rPr>
      </w:pPr>
    </w:p>
    <w:p w:rsidR="00DF7B56" w:rsidRPr="00A9386F" w:rsidRDefault="00DF7B56" w:rsidP="00DF7B56">
      <w:pPr>
        <w:rPr>
          <w:lang w:val="nl-NL"/>
        </w:rPr>
      </w:pPr>
    </w:p>
    <w:p w:rsidR="00DF7B56" w:rsidRPr="00A9386F" w:rsidRDefault="00DF7B56" w:rsidP="00DF7B56">
      <w:pPr>
        <w:rPr>
          <w:lang w:val="nl-NL"/>
        </w:rPr>
      </w:pPr>
    </w:p>
    <w:p w:rsidR="00E47AA9" w:rsidRPr="00A9386F" w:rsidRDefault="00E47AA9" w:rsidP="00D97A2A">
      <w:pPr>
        <w:jc w:val="center"/>
        <w:rPr>
          <w:b/>
          <w:i/>
          <w:lang w:val="nl-NL"/>
        </w:rPr>
      </w:pPr>
      <w:r w:rsidRPr="00A9386F">
        <w:rPr>
          <w:lang w:val="nl-NL"/>
        </w:rPr>
        <w:t>BÀI 10</w:t>
      </w:r>
      <w:r w:rsidRPr="00A9386F">
        <w:rPr>
          <w:b/>
          <w:lang w:val="nl-NL"/>
        </w:rPr>
        <w:t>: CẤU TRÚC LẶP</w:t>
      </w:r>
    </w:p>
    <w:p w:rsidR="00E47AA9" w:rsidRPr="00A9386F" w:rsidRDefault="00A9386F" w:rsidP="00E47AA9">
      <w:pPr>
        <w:jc w:val="center"/>
        <w:rPr>
          <w:b/>
          <w:lang w:val="nl-NL"/>
        </w:rPr>
      </w:pPr>
      <w:r>
        <w:rPr>
          <w:b/>
          <w:i/>
          <w:noProof/>
        </w:rPr>
        <mc:AlternateContent>
          <mc:Choice Requires="wps">
            <w:drawing>
              <wp:anchor distT="0" distB="0" distL="114300" distR="114300" simplePos="0" relativeHeight="251673600" behindDoc="0" locked="0" layoutInCell="1" allowOverlap="1">
                <wp:simplePos x="0" y="0"/>
                <wp:positionH relativeFrom="column">
                  <wp:align>center</wp:align>
                </wp:positionH>
                <wp:positionV relativeFrom="paragraph">
                  <wp:posOffset>128905</wp:posOffset>
                </wp:positionV>
                <wp:extent cx="4343400" cy="0"/>
                <wp:effectExtent l="28575" t="34925" r="28575" b="31750"/>
                <wp:wrapNone/>
                <wp:docPr id="679" name="Lin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0" o:spid="_x0000_s1026" style="position:absolute;z-index:2516736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" strokeweight="4.5pt">
                <v:stroke linestyle="thinThick"/>
              </v:line>
            </w:pict>
          </mc:Fallback>
        </mc:AlternateContent>
      </w:r>
    </w:p>
    <w:p w:rsidR="00E47AA9" w:rsidRPr="00A9386F" w:rsidRDefault="00E47AA9" w:rsidP="00E47AA9">
      <w:pPr>
        <w:rPr>
          <w:lang w:val="nl-NL"/>
        </w:rPr>
      </w:pPr>
    </w:p>
    <w:p w:rsidR="00E47AA9" w:rsidRPr="00A9386F" w:rsidRDefault="00E47AA9" w:rsidP="00E47AA9">
      <w:pPr>
        <w:rPr>
          <w:b/>
          <w:sz w:val="20"/>
          <w:szCs w:val="20"/>
          <w:lang w:val="nl-NL"/>
        </w:rPr>
      </w:pPr>
      <w:r w:rsidRPr="00A9386F">
        <w:rPr>
          <w:b/>
          <w:sz w:val="20"/>
          <w:szCs w:val="20"/>
          <w:lang w:val="nl-NL"/>
        </w:rPr>
        <w:t>A. MỤC ĐÍCH VÀ YÊU CẦU</w:t>
      </w:r>
    </w:p>
    <w:p w:rsidR="00E47AA9" w:rsidRPr="00A9386F" w:rsidRDefault="00E47AA9" w:rsidP="00E47AA9">
      <w:pPr>
        <w:tabs>
          <w:tab w:val="left" w:pos="180"/>
        </w:tabs>
        <w:rPr>
          <w:b/>
          <w:lang w:val="nl-NL"/>
        </w:rPr>
      </w:pPr>
      <w:r w:rsidRPr="00A9386F">
        <w:rPr>
          <w:b/>
          <w:lang w:val="nl-NL"/>
        </w:rPr>
        <w:tab/>
        <w:t>1. Mục đích:</w:t>
      </w:r>
    </w:p>
    <w:p w:rsidR="00E47AA9" w:rsidRPr="00A9386F" w:rsidRDefault="00E47AA9" w:rsidP="00E47AA9">
      <w:pPr>
        <w:tabs>
          <w:tab w:val="left" w:pos="180"/>
        </w:tabs>
        <w:ind w:firstLine="360"/>
        <w:jc w:val="both"/>
        <w:rPr>
          <w:lang w:val="nl-NL"/>
        </w:rPr>
      </w:pPr>
      <w:r w:rsidRPr="00A9386F">
        <w:rPr>
          <w:lang w:val="nl-NL"/>
        </w:rPr>
        <w:t>- Học sinh hiểu nhu cầu của cấu trúc lặp trong biểu diễn thuật toán.</w:t>
      </w:r>
    </w:p>
    <w:p w:rsidR="00E47AA9" w:rsidRPr="00A9386F" w:rsidRDefault="00E47AA9" w:rsidP="00E47AA9">
      <w:pPr>
        <w:tabs>
          <w:tab w:val="left" w:pos="180"/>
        </w:tabs>
        <w:ind w:firstLine="360"/>
        <w:jc w:val="both"/>
        <w:rPr>
          <w:lang w:val="nl-NL"/>
        </w:rPr>
      </w:pPr>
      <w:r w:rsidRPr="00A9386F">
        <w:rPr>
          <w:lang w:val="nl-NL"/>
        </w:rPr>
        <w:t>- Hiểu cấu trúc lặp với số lần lặp biết trước.</w:t>
      </w:r>
    </w:p>
    <w:p w:rsidR="00E47AA9" w:rsidRPr="00A9386F" w:rsidRDefault="00E47AA9" w:rsidP="00E47AA9">
      <w:pPr>
        <w:tabs>
          <w:tab w:val="left" w:pos="180"/>
        </w:tabs>
        <w:jc w:val="both"/>
        <w:rPr>
          <w:b/>
          <w:lang w:val="nl-NL"/>
        </w:rPr>
      </w:pPr>
      <w:r w:rsidRPr="00A9386F">
        <w:rPr>
          <w:b/>
          <w:lang w:val="nl-NL"/>
        </w:rPr>
        <w:tab/>
        <w:t>2. Yêu cầu:</w:t>
      </w:r>
    </w:p>
    <w:p w:rsidR="00E47AA9" w:rsidRPr="00A9386F" w:rsidRDefault="00E47AA9" w:rsidP="00E47AA9">
      <w:pPr>
        <w:tabs>
          <w:tab w:val="left" w:pos="180"/>
        </w:tabs>
        <w:ind w:firstLine="360"/>
        <w:jc w:val="both"/>
        <w:rPr>
          <w:lang w:val="nl-NL"/>
        </w:rPr>
      </w:pPr>
      <w:r w:rsidRPr="00A9386F">
        <w:rPr>
          <w:lang w:val="nl-NL"/>
        </w:rPr>
        <w:t>- Học sinh biết cách vận dụng đúng đắn từng loại cấu trúc lặp trong từng tình huống cụ thể.</w:t>
      </w:r>
    </w:p>
    <w:p w:rsidR="00E47AA9" w:rsidRPr="00A9386F" w:rsidRDefault="00E47AA9" w:rsidP="00E47AA9">
      <w:pPr>
        <w:tabs>
          <w:tab w:val="left" w:pos="180"/>
        </w:tabs>
        <w:ind w:firstLine="360"/>
        <w:jc w:val="both"/>
        <w:rPr>
          <w:lang w:val="nl-NL"/>
        </w:rPr>
      </w:pPr>
      <w:r w:rsidRPr="00A9386F">
        <w:rPr>
          <w:lang w:val="nl-NL"/>
        </w:rPr>
        <w:t>- Biết cách mô tả thuật toán trong một số bài toán đơn giản.</w:t>
      </w:r>
    </w:p>
    <w:p w:rsidR="00E47AA9" w:rsidRPr="00A9386F" w:rsidRDefault="00E47AA9" w:rsidP="00E47AA9">
      <w:pPr>
        <w:spacing w:before="240"/>
        <w:rPr>
          <w:b/>
          <w:sz w:val="20"/>
          <w:szCs w:val="20"/>
          <w:lang w:val="nl-NL"/>
        </w:rPr>
      </w:pPr>
      <w:r w:rsidRPr="00A9386F">
        <w:rPr>
          <w:b/>
          <w:sz w:val="20"/>
          <w:szCs w:val="20"/>
          <w:lang w:val="nl-NL"/>
        </w:rPr>
        <w:t>B. PHƯƠNG PHÁP GIẢNG DẠY</w:t>
      </w:r>
    </w:p>
    <w:p w:rsidR="00E47AA9" w:rsidRPr="00A9386F" w:rsidRDefault="00E47AA9" w:rsidP="00E47AA9">
      <w:pPr>
        <w:tabs>
          <w:tab w:val="left" w:pos="360"/>
        </w:tabs>
        <w:jc w:val="both"/>
        <w:rPr>
          <w:lang w:val="nl-NL"/>
        </w:rPr>
      </w:pPr>
      <w:r w:rsidRPr="00A9386F">
        <w:rPr>
          <w:lang w:val="nl-NL"/>
        </w:rPr>
        <w:tab/>
        <w:t>- Lấy học sinh làm trung tâm, lấy các VD cụ thể để học sinh nắm vững bài học.</w:t>
      </w:r>
    </w:p>
    <w:p w:rsidR="00E47AA9" w:rsidRPr="00A9386F" w:rsidRDefault="00E47AA9" w:rsidP="00E47AA9">
      <w:pPr>
        <w:tabs>
          <w:tab w:val="left" w:pos="360"/>
        </w:tabs>
        <w:jc w:val="both"/>
        <w:rPr>
          <w:lang w:val="nl-NL"/>
        </w:rPr>
      </w:pPr>
      <w:r w:rsidRPr="00A9386F">
        <w:rPr>
          <w:lang w:val="nl-NL"/>
        </w:rPr>
        <w:tab/>
        <w:t>- Sử dụng các mô hình như sơ đồ khối, thực hiện giải thuật trên sơ đồ khối.</w:t>
      </w:r>
    </w:p>
    <w:p w:rsidR="00E47AA9" w:rsidRPr="00A9386F" w:rsidRDefault="00E47AA9" w:rsidP="00E47AA9">
      <w:pPr>
        <w:spacing w:before="240"/>
        <w:rPr>
          <w:b/>
          <w:sz w:val="20"/>
          <w:szCs w:val="20"/>
          <w:lang w:val="nl-NL"/>
        </w:rPr>
      </w:pPr>
      <w:r w:rsidRPr="00A9386F">
        <w:rPr>
          <w:b/>
          <w:sz w:val="20"/>
          <w:szCs w:val="20"/>
          <w:lang w:val="nl-NL"/>
        </w:rPr>
        <w:t>C. KIẾN THỨC TRỌNG TÂM</w:t>
      </w:r>
    </w:p>
    <w:p w:rsidR="00E47AA9" w:rsidRPr="00A9386F" w:rsidRDefault="00E47AA9" w:rsidP="00E47AA9">
      <w:pPr>
        <w:rPr>
          <w:lang w:val="nl-NL"/>
        </w:rPr>
      </w:pPr>
      <w:r w:rsidRPr="00A9386F">
        <w:rPr>
          <w:lang w:val="nl-NL"/>
        </w:rPr>
        <w:t xml:space="preserve">   Trong bài này cần cung cấp cho học sinh các kiến thức sau:</w:t>
      </w:r>
    </w:p>
    <w:p w:rsidR="00E47AA9" w:rsidRPr="00A9386F" w:rsidRDefault="00E47AA9" w:rsidP="00E47AA9">
      <w:pPr>
        <w:tabs>
          <w:tab w:val="left" w:pos="180"/>
        </w:tabs>
        <w:ind w:firstLine="360"/>
        <w:rPr>
          <w:lang w:val="nl-NL"/>
        </w:rPr>
      </w:pPr>
      <w:r w:rsidRPr="00A9386F">
        <w:rPr>
          <w:lang w:val="nl-NL"/>
        </w:rPr>
        <w:t>- Khái niệm lặp trong thuật toán.</w:t>
      </w:r>
    </w:p>
    <w:p w:rsidR="00E47AA9" w:rsidRPr="00A9386F" w:rsidRDefault="00E47AA9" w:rsidP="00E47AA9">
      <w:pPr>
        <w:tabs>
          <w:tab w:val="left" w:pos="180"/>
        </w:tabs>
        <w:ind w:firstLine="360"/>
        <w:rPr>
          <w:lang w:val="nl-NL"/>
        </w:rPr>
      </w:pPr>
      <w:r w:rsidRPr="00A9386F">
        <w:rPr>
          <w:lang w:val="nl-NL"/>
        </w:rPr>
        <w:t>- Cấu trúc lặp với số lần đã biết trước, câu lệnh lặp FOR-DO.</w:t>
      </w:r>
    </w:p>
    <w:p w:rsidR="00E47AA9" w:rsidRPr="00A9386F" w:rsidRDefault="00E47AA9" w:rsidP="00E47AA9">
      <w:pPr>
        <w:tabs>
          <w:tab w:val="left" w:pos="180"/>
        </w:tabs>
        <w:spacing w:before="240"/>
        <w:rPr>
          <w:b/>
          <w:sz w:val="20"/>
          <w:szCs w:val="20"/>
          <w:lang w:val="nl-NL"/>
        </w:rPr>
      </w:pPr>
      <w:r w:rsidRPr="00A9386F">
        <w:rPr>
          <w:b/>
          <w:sz w:val="20"/>
          <w:szCs w:val="20"/>
          <w:lang w:val="nl-NL"/>
        </w:rPr>
        <w:t>D. PHƯƠNG TIỆN DẠY HỌC</w:t>
      </w:r>
    </w:p>
    <w:p w:rsidR="00E47AA9" w:rsidRPr="00A9386F" w:rsidRDefault="00E47AA9" w:rsidP="00E47AA9">
      <w:pPr>
        <w:tabs>
          <w:tab w:val="left" w:pos="180"/>
        </w:tabs>
        <w:ind w:firstLine="360"/>
        <w:rPr>
          <w:szCs w:val="20"/>
          <w:lang w:val="nl-NL"/>
        </w:rPr>
      </w:pPr>
      <w:r w:rsidRPr="00A9386F">
        <w:rPr>
          <w:szCs w:val="20"/>
          <w:lang w:val="nl-NL"/>
        </w:rPr>
        <w:t>- Bảng đen, phấn trắng.</w:t>
      </w:r>
    </w:p>
    <w:p w:rsidR="00E47AA9" w:rsidRPr="00A9386F" w:rsidRDefault="00E47AA9" w:rsidP="00E47AA9">
      <w:pPr>
        <w:tabs>
          <w:tab w:val="left" w:pos="180"/>
        </w:tabs>
        <w:ind w:firstLine="360"/>
        <w:rPr>
          <w:szCs w:val="20"/>
          <w:lang w:val="nl-NL"/>
        </w:rPr>
      </w:pPr>
      <w:r w:rsidRPr="00A9386F">
        <w:rPr>
          <w:szCs w:val="20"/>
          <w:lang w:val="nl-NL"/>
        </w:rPr>
        <w:t>- Máy chiếu đa năng.</w:t>
      </w:r>
    </w:p>
    <w:p w:rsidR="00DF7B56" w:rsidRPr="00A9386F" w:rsidRDefault="00DF7B56" w:rsidP="00E47AA9">
      <w:pPr>
        <w:tabs>
          <w:tab w:val="left" w:pos="180"/>
        </w:tabs>
        <w:ind w:firstLine="360"/>
        <w:rPr>
          <w:szCs w:val="20"/>
          <w:lang w:val="nl-NL"/>
        </w:rPr>
      </w:pPr>
    </w:p>
    <w:p w:rsidR="00DF7B56" w:rsidRPr="00A9386F" w:rsidRDefault="00DF7B56" w:rsidP="00E47AA9">
      <w:pPr>
        <w:tabs>
          <w:tab w:val="left" w:pos="180"/>
        </w:tabs>
        <w:ind w:firstLine="360"/>
        <w:rPr>
          <w:szCs w:val="20"/>
          <w:lang w:val="nl-NL"/>
        </w:rPr>
      </w:pPr>
    </w:p>
    <w:p w:rsidR="00E47AA9" w:rsidRPr="00A9386F" w:rsidRDefault="00E47AA9" w:rsidP="00E47AA9">
      <w:pPr>
        <w:tabs>
          <w:tab w:val="left" w:pos="540"/>
          <w:tab w:val="left" w:pos="900"/>
        </w:tabs>
        <w:spacing w:before="240"/>
        <w:jc w:val="both"/>
        <w:rPr>
          <w:b/>
          <w:sz w:val="20"/>
          <w:szCs w:val="20"/>
          <w:lang w:val="nl-NL"/>
        </w:rPr>
      </w:pPr>
      <w:r w:rsidRPr="00A9386F">
        <w:rPr>
          <w:b/>
          <w:sz w:val="20"/>
          <w:szCs w:val="20"/>
          <w:lang w:val="nl-NL"/>
        </w:rPr>
        <w:t>E. NỘI DUNG GIẢNG DẠY</w:t>
      </w:r>
    </w:p>
    <w:p w:rsidR="00E47AA9" w:rsidRPr="00A9386F" w:rsidRDefault="00E47AA9" w:rsidP="00354A81">
      <w:pPr>
        <w:tabs>
          <w:tab w:val="left" w:pos="180"/>
        </w:tabs>
        <w:rPr>
          <w:b/>
          <w:sz w:val="22"/>
          <w:szCs w:val="22"/>
          <w:lang w:val="nl-NL"/>
        </w:rPr>
      </w:pPr>
      <w:smartTag w:uri="urn:schemas-microsoft-com:office:smarttags" w:element="place">
        <w:r w:rsidRPr="00A9386F">
          <w:rPr>
            <w:b/>
            <w:sz w:val="22"/>
            <w:szCs w:val="22"/>
            <w:lang w:val="nl-NL"/>
          </w:rPr>
          <w:t>I.</w:t>
        </w:r>
      </w:smartTag>
      <w:r w:rsidRPr="00A9386F">
        <w:rPr>
          <w:b/>
          <w:sz w:val="22"/>
          <w:szCs w:val="22"/>
          <w:lang w:val="nl-NL"/>
        </w:rPr>
        <w:t xml:space="preserve"> ĐẶT VẤN ĐỀ CHO BÀI GIẢNG ( 5ph )</w:t>
      </w:r>
    </w:p>
    <w:p w:rsidR="00E47AA9" w:rsidRPr="00A9386F" w:rsidRDefault="00E47AA9" w:rsidP="00E47AA9">
      <w:pPr>
        <w:ind w:firstLine="360"/>
        <w:jc w:val="both"/>
        <w:rPr>
          <w:szCs w:val="22"/>
          <w:lang w:val="nl-NL"/>
        </w:rPr>
      </w:pPr>
      <w:r w:rsidRPr="00A9386F">
        <w:rPr>
          <w:szCs w:val="22"/>
          <w:lang w:val="nl-NL"/>
        </w:rPr>
        <w:t>Các em đã bao giờ gặp các tình huống lặp chưa? Em nào có thể kể cho thầy biết một số tình huống lặp mà em biết? VD1 như chương trình tính điểm cho 50 học sinh trong lớp. Quá trình giáo viên nhập họ tên, điểm cho từng em học sinh là một quá trình lặp liên tục cho đến khi nhập đầy đủ cho 50 học sinh thì mới kết thúc. Như vậy quá trình lặp ở trên là quá trình lặp với số lần đã biết trước là 50 lần lặp. Hoặc tình huống thứ 2 là: Em thực hiện một công việc là gánh nước để đổ vào 1 thùng nước? Em có biết cần bao nhiêu thùng nước thì đủ không? Như vậy em cần phải đổ đầy thùng nước mà không biết là cần bao nhiêu gánh nước. Đó là tình huống lặp với số lần chưa biết trước? Vậy trong ngông ngữ lập trình Pascal có cung cấp cho người lập trình các công cụ để thực hiện các bài toán về lặp không? Ta sang bài học mới để tìm hiểu các công cụ này nhé!</w:t>
      </w:r>
    </w:p>
    <w:p w:rsidR="00DF7B56" w:rsidRPr="00A9386F" w:rsidRDefault="00DF7B56" w:rsidP="00E47AA9">
      <w:pPr>
        <w:ind w:firstLine="360"/>
        <w:jc w:val="both"/>
        <w:rPr>
          <w:szCs w:val="22"/>
          <w:lang w:val="nl-NL"/>
        </w:rPr>
      </w:pPr>
    </w:p>
    <w:p w:rsidR="00E47AA9" w:rsidRPr="00A9386F" w:rsidRDefault="00E47AA9" w:rsidP="00E47AA9">
      <w:pPr>
        <w:spacing w:before="240"/>
        <w:rPr>
          <w:lang w:val="nl-NL"/>
        </w:rPr>
      </w:pPr>
      <w:r w:rsidRPr="00A9386F">
        <w:rPr>
          <w:b/>
          <w:sz w:val="22"/>
          <w:szCs w:val="22"/>
          <w:lang w:val="nl-NL"/>
        </w:rPr>
        <w:t>II. NỘI DUNG BÀI HỌC</w:t>
      </w:r>
      <w:r w:rsidRPr="00A9386F">
        <w:rPr>
          <w:lang w:val="nl-NL"/>
        </w:rPr>
        <w:tab/>
      </w:r>
    </w:p>
    <w:p w:rsidR="00E47AA9" w:rsidRPr="00A9386F" w:rsidRDefault="00E47AA9" w:rsidP="00E47AA9">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E47AA9" w:rsidRPr="00A9386F">
        <w:tc>
          <w:tcPr>
            <w:tcW w:w="720" w:type="dxa"/>
            <w:shd w:val="clear" w:color="auto" w:fill="C0C0C0"/>
            <w:vAlign w:val="center"/>
          </w:tcPr>
          <w:p w:rsidR="00E47AA9" w:rsidRPr="00A9386F" w:rsidRDefault="00E47AA9" w:rsidP="007542FD">
            <w:pPr>
              <w:tabs>
                <w:tab w:val="left" w:pos="2760"/>
              </w:tabs>
              <w:jc w:val="center"/>
              <w:rPr>
                <w:lang w:val="nl-NL"/>
              </w:rPr>
            </w:pPr>
            <w:r w:rsidRPr="00A9386F">
              <w:rPr>
                <w:b/>
                <w:sz w:val="24"/>
                <w:lang w:val="nl-NL"/>
              </w:rPr>
              <w:t>Thời gian</w:t>
            </w:r>
          </w:p>
        </w:tc>
        <w:tc>
          <w:tcPr>
            <w:tcW w:w="4140" w:type="dxa"/>
            <w:shd w:val="clear" w:color="auto" w:fill="C0C0C0"/>
            <w:vAlign w:val="center"/>
          </w:tcPr>
          <w:p w:rsidR="00E47AA9" w:rsidRPr="00A9386F" w:rsidRDefault="00E47AA9" w:rsidP="007542FD">
            <w:pPr>
              <w:tabs>
                <w:tab w:val="left" w:pos="2760"/>
              </w:tabs>
              <w:jc w:val="center"/>
              <w:rPr>
                <w:lang w:val="nl-NL"/>
              </w:rPr>
            </w:pPr>
            <w:r w:rsidRPr="00A9386F">
              <w:rPr>
                <w:b/>
                <w:lang w:val="nl-NL"/>
              </w:rPr>
              <w:t>Nội dung ghi bảng</w:t>
            </w:r>
          </w:p>
        </w:tc>
        <w:tc>
          <w:tcPr>
            <w:tcW w:w="3600" w:type="dxa"/>
            <w:shd w:val="clear" w:color="auto" w:fill="C0C0C0"/>
            <w:vAlign w:val="center"/>
          </w:tcPr>
          <w:p w:rsidR="00E47AA9" w:rsidRPr="00A9386F" w:rsidRDefault="00E47AA9" w:rsidP="007542FD">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E47AA9" w:rsidRPr="00A9386F" w:rsidRDefault="00E47AA9" w:rsidP="007542FD">
            <w:pPr>
              <w:tabs>
                <w:tab w:val="left" w:pos="2760"/>
              </w:tabs>
              <w:jc w:val="center"/>
              <w:rPr>
                <w:lang w:val="nl-NL"/>
              </w:rPr>
            </w:pPr>
            <w:r w:rsidRPr="00A9386F">
              <w:rPr>
                <w:b/>
                <w:lang w:val="nl-NL"/>
              </w:rPr>
              <w:t>Hoạt động của trò</w:t>
            </w:r>
          </w:p>
        </w:tc>
      </w:tr>
      <w:tr w:rsidR="00E47AA9" w:rsidRPr="00A9386F">
        <w:tc>
          <w:tcPr>
            <w:tcW w:w="720" w:type="dxa"/>
          </w:tcPr>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r w:rsidRPr="00A9386F">
              <w:rPr>
                <w:lang w:val="nl-NL"/>
              </w:rPr>
              <w:t>10 ph</w:t>
            </w: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r w:rsidRPr="00A9386F">
              <w:rPr>
                <w:lang w:val="nl-NL"/>
              </w:rPr>
              <w:t>10 ph</w:t>
            </w: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F85F31" w:rsidP="007542FD">
            <w:pPr>
              <w:tabs>
                <w:tab w:val="left" w:pos="2760"/>
              </w:tabs>
              <w:jc w:val="both"/>
              <w:rPr>
                <w:lang w:val="nl-NL"/>
              </w:rPr>
            </w:pPr>
            <w:r w:rsidRPr="00A9386F">
              <w:rPr>
                <w:lang w:val="nl-NL"/>
              </w:rPr>
              <w:t>20</w:t>
            </w:r>
            <w:r w:rsidR="00E47AA9" w:rsidRPr="00A9386F">
              <w:rPr>
                <w:lang w:val="nl-NL"/>
              </w:rPr>
              <w:t xml:space="preserve"> ph</w:t>
            </w: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p>
          <w:p w:rsidR="00E47AA9" w:rsidRPr="00A9386F" w:rsidRDefault="00E47AA9" w:rsidP="007542FD">
            <w:pPr>
              <w:jc w:val="both"/>
              <w:rPr>
                <w:lang w:val="nl-NL"/>
              </w:rPr>
            </w:pPr>
          </w:p>
          <w:p w:rsidR="00E47AA9" w:rsidRPr="00A9386F" w:rsidRDefault="00E47AA9" w:rsidP="007542FD">
            <w:pPr>
              <w:jc w:val="both"/>
              <w:rPr>
                <w:lang w:val="nl-NL"/>
              </w:rPr>
            </w:pPr>
          </w:p>
          <w:p w:rsidR="00F93539" w:rsidRPr="00A9386F" w:rsidRDefault="00F93539" w:rsidP="007542FD">
            <w:pPr>
              <w:jc w:val="both"/>
              <w:rPr>
                <w:lang w:val="nl-NL"/>
              </w:rPr>
            </w:pPr>
          </w:p>
          <w:p w:rsidR="00F93539" w:rsidRPr="00A9386F" w:rsidRDefault="00F93539" w:rsidP="007542FD">
            <w:pPr>
              <w:jc w:val="both"/>
              <w:rPr>
                <w:lang w:val="nl-NL"/>
              </w:rPr>
            </w:pPr>
          </w:p>
          <w:p w:rsidR="00F93539" w:rsidRPr="00A9386F" w:rsidRDefault="00F93539" w:rsidP="007542FD">
            <w:pPr>
              <w:jc w:val="both"/>
              <w:rPr>
                <w:lang w:val="nl-NL"/>
              </w:rPr>
            </w:pPr>
          </w:p>
          <w:p w:rsidR="00F93539" w:rsidRPr="00A9386F" w:rsidRDefault="00F93539" w:rsidP="007542FD">
            <w:pPr>
              <w:jc w:val="both"/>
              <w:rPr>
                <w:lang w:val="nl-NL"/>
              </w:rPr>
            </w:pPr>
          </w:p>
          <w:p w:rsidR="00F93539" w:rsidRPr="00A9386F" w:rsidRDefault="00F93539" w:rsidP="007542FD">
            <w:pPr>
              <w:jc w:val="both"/>
              <w:rPr>
                <w:lang w:val="nl-NL"/>
              </w:rPr>
            </w:pPr>
          </w:p>
          <w:p w:rsidR="00F93539" w:rsidRPr="00A9386F" w:rsidRDefault="00F85F31" w:rsidP="007542FD">
            <w:pPr>
              <w:jc w:val="both"/>
              <w:rPr>
                <w:lang w:val="nl-NL"/>
              </w:rPr>
            </w:pPr>
            <w:r w:rsidRPr="00A9386F">
              <w:rPr>
                <w:lang w:val="nl-NL"/>
              </w:rPr>
              <w:t>30</w:t>
            </w:r>
            <w:r w:rsidR="00F93539" w:rsidRPr="00A9386F">
              <w:rPr>
                <w:lang w:val="nl-NL"/>
              </w:rPr>
              <w:t xml:space="preserve"> ph</w:t>
            </w:r>
          </w:p>
        </w:tc>
        <w:tc>
          <w:tcPr>
            <w:tcW w:w="4140" w:type="dxa"/>
          </w:tcPr>
          <w:p w:rsidR="00E47AA9" w:rsidRPr="00A9386F" w:rsidRDefault="00E47AA9" w:rsidP="007542FD">
            <w:pPr>
              <w:tabs>
                <w:tab w:val="left" w:pos="2760"/>
              </w:tabs>
              <w:spacing w:before="240"/>
              <w:jc w:val="both"/>
              <w:rPr>
                <w:b/>
                <w:i/>
                <w:sz w:val="20"/>
                <w:szCs w:val="20"/>
                <w:lang w:val="nl-NL"/>
              </w:rPr>
            </w:pPr>
            <w:r w:rsidRPr="00A9386F">
              <w:rPr>
                <w:b/>
                <w:sz w:val="20"/>
                <w:szCs w:val="20"/>
                <w:lang w:val="nl-NL"/>
              </w:rPr>
              <w:lastRenderedPageBreak/>
              <w:t xml:space="preserve">BÀI 10: CẤU TRÚC LẶP </w:t>
            </w:r>
            <w:r w:rsidRPr="00A9386F">
              <w:rPr>
                <w:b/>
                <w:i/>
                <w:sz w:val="20"/>
                <w:szCs w:val="20"/>
                <w:lang w:val="nl-NL"/>
              </w:rPr>
              <w:t>(tiết 14)</w:t>
            </w:r>
          </w:p>
          <w:p w:rsidR="00E47AA9" w:rsidRPr="00A9386F" w:rsidRDefault="00E47AA9" w:rsidP="007542FD">
            <w:pPr>
              <w:tabs>
                <w:tab w:val="left" w:pos="3084"/>
              </w:tabs>
              <w:spacing w:before="240"/>
              <w:jc w:val="both"/>
              <w:rPr>
                <w:b/>
                <w:szCs w:val="20"/>
                <w:lang w:val="nl-NL"/>
              </w:rPr>
            </w:pPr>
            <w:r w:rsidRPr="00A9386F">
              <w:rPr>
                <w:b/>
                <w:szCs w:val="20"/>
                <w:lang w:val="nl-NL"/>
              </w:rPr>
              <w:t>1. Lặp</w:t>
            </w:r>
          </w:p>
          <w:p w:rsidR="00E47AA9" w:rsidRPr="00A9386F" w:rsidRDefault="00E47AA9" w:rsidP="007542FD">
            <w:pPr>
              <w:tabs>
                <w:tab w:val="left" w:pos="3084"/>
              </w:tabs>
              <w:jc w:val="both"/>
              <w:rPr>
                <w:szCs w:val="20"/>
                <w:lang w:val="nl-NL"/>
              </w:rPr>
            </w:pPr>
            <w:r w:rsidRPr="00A9386F">
              <w:rPr>
                <w:szCs w:val="20"/>
                <w:lang w:val="nl-NL"/>
              </w:rPr>
              <w:t xml:space="preserve">Cho </w:t>
            </w:r>
            <w:r w:rsidRPr="00A9386F">
              <w:rPr>
                <w:position w:val="-6"/>
                <w:szCs w:val="20"/>
                <w:lang w:val="nl-NL"/>
              </w:rPr>
              <w:object w:dxaOrig="540" w:dyaOrig="220">
                <v:shape id="_x0000_i1065" type="#_x0000_t75" style="width:33pt;height:13.5pt" o:ole="">
                  <v:imagedata r:id="rId86" o:title=""/>
                </v:shape>
                <o:OLEObject Type="Embed" ProgID="Equation.DSMT4" ShapeID="_x0000_i1065" DrawAspect="Content" ObjectID="_1674388961" r:id="rId87"/>
              </w:object>
            </w:r>
            <w:r w:rsidRPr="00A9386F">
              <w:rPr>
                <w:szCs w:val="20"/>
                <w:lang w:val="nl-NL"/>
              </w:rPr>
              <w:t xml:space="preserve">và </w:t>
            </w:r>
            <w:r w:rsidRPr="00A9386F">
              <w:rPr>
                <w:position w:val="-6"/>
                <w:szCs w:val="20"/>
                <w:lang w:val="nl-NL"/>
              </w:rPr>
              <w:object w:dxaOrig="560" w:dyaOrig="279">
                <v:shape id="_x0000_i1066" type="#_x0000_t75" style="width:29.25pt;height:15pt" o:ole="">
                  <v:imagedata r:id="rId88" o:title=""/>
                </v:shape>
                <o:OLEObject Type="Embed" ProgID="Equation.DSMT4" ShapeID="_x0000_i1066" DrawAspect="Content" ObjectID="_1674388962" r:id="rId89"/>
              </w:object>
            </w:r>
            <w:r w:rsidRPr="00A9386F">
              <w:rPr>
                <w:szCs w:val="20"/>
                <w:lang w:val="nl-NL"/>
              </w:rPr>
              <w:t>. Tính giá trị S</w:t>
            </w:r>
          </w:p>
          <w:p w:rsidR="00E47AA9" w:rsidRPr="00A9386F" w:rsidRDefault="00E47AA9" w:rsidP="007542FD">
            <w:pPr>
              <w:tabs>
                <w:tab w:val="left" w:pos="3084"/>
              </w:tabs>
              <w:rPr>
                <w:szCs w:val="20"/>
                <w:lang w:val="nl-NL"/>
              </w:rPr>
            </w:pPr>
            <w:r w:rsidRPr="00A9386F">
              <w:rPr>
                <w:b/>
                <w:szCs w:val="20"/>
                <w:lang w:val="nl-NL"/>
              </w:rPr>
              <w:t xml:space="preserve">Bài 1: </w:t>
            </w:r>
            <w:r w:rsidRPr="00A9386F">
              <w:rPr>
                <w:position w:val="-24"/>
                <w:szCs w:val="20"/>
                <w:lang w:val="nl-NL"/>
              </w:rPr>
              <w:object w:dxaOrig="3360" w:dyaOrig="620">
                <v:shape id="_x0000_i1067" type="#_x0000_t75" style="width:156.75pt;height:27pt" o:ole="">
                  <v:imagedata r:id="rId90" o:title=""/>
                </v:shape>
                <o:OLEObject Type="Embed" ProgID="Equation.DSMT4" ShapeID="_x0000_i1067" DrawAspect="Content" ObjectID="_1674388963" r:id="rId91"/>
              </w:object>
            </w:r>
            <w:r w:rsidRPr="00A9386F">
              <w:rPr>
                <w:szCs w:val="20"/>
                <w:lang w:val="nl-NL"/>
              </w:rPr>
              <w:t xml:space="preserve"> </w:t>
            </w:r>
          </w:p>
          <w:p w:rsidR="00E47AA9" w:rsidRPr="00A9386F" w:rsidRDefault="00E47AA9" w:rsidP="007542FD">
            <w:pPr>
              <w:tabs>
                <w:tab w:val="left" w:pos="3084"/>
              </w:tabs>
              <w:jc w:val="both"/>
              <w:rPr>
                <w:b/>
                <w:szCs w:val="20"/>
                <w:lang w:val="nl-NL"/>
              </w:rPr>
            </w:pPr>
            <w:r w:rsidRPr="00A9386F">
              <w:rPr>
                <w:b/>
                <w:szCs w:val="20"/>
                <w:lang w:val="nl-NL"/>
              </w:rPr>
              <w:t xml:space="preserve">Bài 2: </w:t>
            </w:r>
            <w:r w:rsidRPr="00A9386F">
              <w:rPr>
                <w:b/>
                <w:position w:val="-24"/>
                <w:szCs w:val="20"/>
                <w:lang w:val="nl-NL"/>
              </w:rPr>
              <w:object w:dxaOrig="3540" w:dyaOrig="620">
                <v:shape id="_x0000_i1068" type="#_x0000_t75" style="width:159.75pt;height:30.75pt" o:ole="">
                  <v:imagedata r:id="rId92" o:title=""/>
                </v:shape>
                <o:OLEObject Type="Embed" ProgID="Equation.DSMT4" ShapeID="_x0000_i1068" DrawAspect="Content" ObjectID="_1674388964" r:id="rId93"/>
              </w:object>
            </w:r>
          </w:p>
          <w:p w:rsidR="00E47AA9" w:rsidRPr="00A9386F" w:rsidRDefault="00E47AA9" w:rsidP="007542FD">
            <w:pPr>
              <w:tabs>
                <w:tab w:val="left" w:pos="3084"/>
              </w:tabs>
              <w:jc w:val="both"/>
              <w:rPr>
                <w:szCs w:val="20"/>
                <w:lang w:val="nl-NL"/>
              </w:rPr>
            </w:pPr>
            <w:r w:rsidRPr="00A9386F">
              <w:rPr>
                <w:szCs w:val="20"/>
                <w:lang w:val="nl-NL"/>
              </w:rPr>
              <w:t xml:space="preserve">Cho đến khi </w:t>
            </w:r>
            <w:r w:rsidRPr="00A9386F">
              <w:rPr>
                <w:position w:val="-24"/>
                <w:szCs w:val="20"/>
                <w:lang w:val="nl-NL"/>
              </w:rPr>
              <w:object w:dxaOrig="1540" w:dyaOrig="620">
                <v:shape id="_x0000_i1069" type="#_x0000_t75" style="width:77.25pt;height:30.75pt" o:ole="">
                  <v:imagedata r:id="rId94" o:title=""/>
                </v:shape>
                <o:OLEObject Type="Embed" ProgID="Equation.DSMT4" ShapeID="_x0000_i1069" DrawAspect="Content" ObjectID="_1674388965" r:id="rId95"/>
              </w:object>
            </w:r>
          </w:p>
          <w:p w:rsidR="00E47AA9" w:rsidRPr="00A9386F" w:rsidRDefault="00E47AA9" w:rsidP="007542FD">
            <w:pPr>
              <w:tabs>
                <w:tab w:val="left" w:pos="3084"/>
              </w:tabs>
              <w:jc w:val="both"/>
              <w:rPr>
                <w:szCs w:val="20"/>
                <w:lang w:val="nl-NL"/>
              </w:rPr>
            </w:pPr>
            <w:r w:rsidRPr="00A9386F">
              <w:rPr>
                <w:szCs w:val="20"/>
                <w:lang w:val="nl-NL"/>
              </w:rPr>
              <w:t>- Hai bài toán đều thực hiện phép lặp cộng bắt đầu từ N=0..</w:t>
            </w:r>
          </w:p>
          <w:p w:rsidR="00E47AA9" w:rsidRPr="00A9386F" w:rsidRDefault="00E47AA9" w:rsidP="007542FD">
            <w:pPr>
              <w:tabs>
                <w:tab w:val="left" w:pos="3084"/>
              </w:tabs>
              <w:jc w:val="both"/>
              <w:rPr>
                <w:szCs w:val="20"/>
                <w:lang w:val="nl-NL"/>
              </w:rPr>
            </w:pPr>
            <w:r w:rsidRPr="00A9386F">
              <w:rPr>
                <w:szCs w:val="20"/>
                <w:lang w:val="nl-NL"/>
              </w:rPr>
              <w:t>- Bài toán 1 thực hiện lặp với N=100.</w:t>
            </w:r>
          </w:p>
          <w:p w:rsidR="00E47AA9" w:rsidRPr="00A9386F" w:rsidRDefault="00E47AA9" w:rsidP="007542FD">
            <w:pPr>
              <w:tabs>
                <w:tab w:val="left" w:pos="3084"/>
              </w:tabs>
              <w:jc w:val="both"/>
              <w:rPr>
                <w:szCs w:val="20"/>
                <w:lang w:val="nl-NL"/>
              </w:rPr>
            </w:pPr>
            <w:r w:rsidRPr="00A9386F">
              <w:rPr>
                <w:szCs w:val="20"/>
                <w:lang w:val="nl-NL"/>
              </w:rPr>
              <w:t xml:space="preserve">- Bài toán 2 thực hiện phép lặp chưa biết trước số lần N, phép lặp dừng cho tới khi  </w:t>
            </w:r>
            <w:r w:rsidRPr="00A9386F">
              <w:rPr>
                <w:position w:val="-24"/>
                <w:szCs w:val="20"/>
                <w:lang w:val="nl-NL"/>
              </w:rPr>
              <w:object w:dxaOrig="1540" w:dyaOrig="620">
                <v:shape id="_x0000_i1070" type="#_x0000_t75" style="width:77.25pt;height:30.75pt" o:ole="">
                  <v:imagedata r:id="rId94" o:title=""/>
                </v:shape>
                <o:OLEObject Type="Embed" ProgID="Equation.DSMT4" ShapeID="_x0000_i1070" DrawAspect="Content" ObjectID="_1674388966" r:id="rId96"/>
              </w:object>
            </w:r>
            <w:r w:rsidRPr="00A9386F">
              <w:rPr>
                <w:szCs w:val="20"/>
                <w:lang w:val="nl-NL"/>
              </w:rPr>
              <w:t>.</w:t>
            </w:r>
          </w:p>
          <w:p w:rsidR="00E47AA9" w:rsidRPr="00A9386F" w:rsidRDefault="00E47AA9" w:rsidP="00354A81">
            <w:pPr>
              <w:tabs>
                <w:tab w:val="left" w:pos="3084"/>
              </w:tabs>
              <w:jc w:val="both"/>
              <w:rPr>
                <w:b/>
                <w:szCs w:val="20"/>
                <w:lang w:val="nl-NL"/>
              </w:rPr>
            </w:pPr>
            <w:r w:rsidRPr="00A9386F">
              <w:rPr>
                <w:b/>
                <w:szCs w:val="20"/>
                <w:lang w:val="nl-NL"/>
              </w:rPr>
              <w:t>2. Lặp với số lần biết trước và câu lệnh FOR-DO</w:t>
            </w:r>
          </w:p>
          <w:p w:rsidR="00E47AA9" w:rsidRPr="00A9386F" w:rsidRDefault="00E47AA9" w:rsidP="00354A81">
            <w:pPr>
              <w:tabs>
                <w:tab w:val="left" w:pos="3084"/>
              </w:tabs>
              <w:jc w:val="both"/>
              <w:rPr>
                <w:i/>
                <w:szCs w:val="20"/>
                <w:lang w:val="nl-NL"/>
              </w:rPr>
            </w:pPr>
            <w:r w:rsidRPr="00A9386F">
              <w:rPr>
                <w:i/>
                <w:szCs w:val="20"/>
                <w:lang w:val="nl-NL"/>
              </w:rPr>
              <w:t xml:space="preserve">Thuật toán </w:t>
            </w:r>
          </w:p>
          <w:p w:rsidR="00E47AA9" w:rsidRPr="00A9386F" w:rsidRDefault="00E47AA9" w:rsidP="007542FD">
            <w:pPr>
              <w:tabs>
                <w:tab w:val="left" w:pos="3084"/>
              </w:tabs>
              <w:jc w:val="both"/>
              <w:rPr>
                <w:i/>
                <w:szCs w:val="20"/>
                <w:u w:val="single"/>
                <w:lang w:val="nl-NL"/>
              </w:rPr>
            </w:pPr>
            <w:r w:rsidRPr="00A9386F">
              <w:rPr>
                <w:i/>
                <w:szCs w:val="20"/>
                <w:u w:val="single"/>
                <w:lang w:val="nl-NL"/>
              </w:rPr>
              <w:t>Dạng lặp tiến:</w:t>
            </w:r>
          </w:p>
          <w:p w:rsidR="00E47AA9" w:rsidRPr="00A9386F" w:rsidRDefault="00E47AA9" w:rsidP="007542FD">
            <w:pPr>
              <w:tabs>
                <w:tab w:val="left" w:pos="3084"/>
              </w:tabs>
              <w:jc w:val="center"/>
              <w:rPr>
                <w:lang w:val="nl-NL"/>
              </w:rPr>
            </w:pPr>
            <w:r w:rsidRPr="00A9386F">
              <w:rPr>
                <w:lang w:val="nl-NL"/>
              </w:rPr>
              <w:object w:dxaOrig="2775" w:dyaOrig="3910">
                <v:shape id="_x0000_i1071" type="#_x0000_t75" style="width:138.75pt;height:170.25pt" o:ole="">
                  <v:imagedata r:id="rId97" o:title=""/>
                </v:shape>
                <o:OLEObject Type="Embed" ProgID="Visio.Drawing.11" ShapeID="_x0000_i1071" DrawAspect="Content" ObjectID="_1674388967" r:id="rId98"/>
              </w:object>
            </w:r>
          </w:p>
          <w:p w:rsidR="00E47AA9" w:rsidRPr="00A9386F" w:rsidRDefault="00E47AA9" w:rsidP="007542FD">
            <w:pPr>
              <w:tabs>
                <w:tab w:val="left" w:pos="3084"/>
              </w:tabs>
              <w:spacing w:before="240"/>
              <w:jc w:val="both"/>
              <w:rPr>
                <w:i/>
                <w:lang w:val="nl-NL"/>
              </w:rPr>
            </w:pPr>
            <w:r w:rsidRPr="00A9386F">
              <w:rPr>
                <w:i/>
                <w:u w:val="single"/>
                <w:lang w:val="nl-NL"/>
              </w:rPr>
              <w:t>Dạng lăp lùi:</w:t>
            </w:r>
          </w:p>
          <w:p w:rsidR="00E47AA9" w:rsidRPr="00A9386F" w:rsidRDefault="00E47AA9" w:rsidP="007542FD">
            <w:pPr>
              <w:tabs>
                <w:tab w:val="left" w:pos="3084"/>
              </w:tabs>
              <w:jc w:val="center"/>
              <w:rPr>
                <w:lang w:val="nl-NL"/>
              </w:rPr>
            </w:pPr>
            <w:r w:rsidRPr="00A9386F">
              <w:rPr>
                <w:lang w:val="nl-NL"/>
              </w:rPr>
              <w:object w:dxaOrig="2775" w:dyaOrig="3910">
                <v:shape id="_x0000_i1072" type="#_x0000_t75" style="width:138.75pt;height:174pt" o:ole="">
                  <v:imagedata r:id="rId99" o:title=""/>
                </v:shape>
                <o:OLEObject Type="Embed" ProgID="Visio.Drawing.11" ShapeID="_x0000_i1072" DrawAspect="Content" ObjectID="_1674388968" r:id="rId100"/>
              </w:object>
            </w:r>
          </w:p>
          <w:p w:rsidR="00E47AA9" w:rsidRPr="00A9386F" w:rsidRDefault="00E47AA9" w:rsidP="007542FD">
            <w:pPr>
              <w:tabs>
                <w:tab w:val="left" w:pos="3084"/>
              </w:tabs>
              <w:jc w:val="both"/>
              <w:rPr>
                <w:i/>
                <w:lang w:val="nl-NL"/>
              </w:rPr>
            </w:pPr>
            <w:r w:rsidRPr="00A9386F">
              <w:rPr>
                <w:i/>
                <w:lang w:val="nl-NL"/>
              </w:rPr>
              <w:t>Nhận xét:</w:t>
            </w:r>
          </w:p>
          <w:p w:rsidR="00E47AA9" w:rsidRPr="00A9386F" w:rsidRDefault="00E47AA9" w:rsidP="007542FD">
            <w:pPr>
              <w:tabs>
                <w:tab w:val="left" w:pos="3084"/>
              </w:tabs>
              <w:jc w:val="both"/>
              <w:rPr>
                <w:lang w:val="nl-NL"/>
              </w:rPr>
            </w:pPr>
            <w:r w:rsidRPr="00A9386F">
              <w:rPr>
                <w:lang w:val="nl-NL"/>
              </w:rPr>
              <w:t>- Lặp tiến: Xuất phát N=0, sau mỗi lần lặp thì N tăng lên 1 đơn vị.</w:t>
            </w:r>
          </w:p>
          <w:p w:rsidR="00E47AA9" w:rsidRPr="00A9386F" w:rsidRDefault="00E47AA9" w:rsidP="007542FD">
            <w:pPr>
              <w:tabs>
                <w:tab w:val="left" w:pos="3084"/>
              </w:tabs>
              <w:jc w:val="both"/>
              <w:rPr>
                <w:lang w:val="nl-NL"/>
              </w:rPr>
            </w:pPr>
            <w:r w:rsidRPr="00A9386F">
              <w:rPr>
                <w:lang w:val="nl-NL"/>
              </w:rPr>
              <w:t xml:space="preserve">- Lặp lùi: Xuất phát N=101, Sau mỗi </w:t>
            </w:r>
            <w:r w:rsidRPr="00A9386F">
              <w:rPr>
                <w:lang w:val="nl-NL"/>
              </w:rPr>
              <w:lastRenderedPageBreak/>
              <w:t>lần lặp thì N giảm đi một đơn vị.</w:t>
            </w:r>
          </w:p>
          <w:p w:rsidR="00E47AA9" w:rsidRPr="00A9386F" w:rsidRDefault="00E47AA9" w:rsidP="007542FD">
            <w:pPr>
              <w:tabs>
                <w:tab w:val="left" w:pos="3084"/>
              </w:tabs>
              <w:jc w:val="both"/>
              <w:rPr>
                <w:lang w:val="nl-NL"/>
              </w:rPr>
            </w:pPr>
            <w:r w:rsidRPr="00A9386F">
              <w:rPr>
                <w:lang w:val="nl-NL"/>
              </w:rPr>
              <w:t>- Số lần lặp tiến và lặp lùi là 100 lần.</w:t>
            </w:r>
          </w:p>
          <w:p w:rsidR="00E47AA9" w:rsidRPr="00A9386F" w:rsidRDefault="00E47AA9" w:rsidP="00354A81">
            <w:pPr>
              <w:tabs>
                <w:tab w:val="left" w:pos="3084"/>
              </w:tabs>
              <w:jc w:val="both"/>
              <w:rPr>
                <w:b/>
                <w:lang w:val="nl-NL"/>
              </w:rPr>
            </w:pPr>
            <w:r w:rsidRPr="00A9386F">
              <w:rPr>
                <w:b/>
                <w:lang w:val="nl-NL"/>
              </w:rPr>
              <w:t>* Câu lệnh FOR-DO</w:t>
            </w:r>
          </w:p>
          <w:p w:rsidR="00E47AA9" w:rsidRPr="00A9386F" w:rsidRDefault="00E47AA9" w:rsidP="007542FD">
            <w:pPr>
              <w:tabs>
                <w:tab w:val="left" w:pos="3084"/>
              </w:tabs>
              <w:jc w:val="both"/>
              <w:rPr>
                <w:i/>
                <w:szCs w:val="20"/>
                <w:lang w:val="nl-NL"/>
              </w:rPr>
            </w:pPr>
            <w:r w:rsidRPr="00A9386F">
              <w:rPr>
                <w:i/>
                <w:szCs w:val="20"/>
                <w:lang w:val="nl-NL"/>
              </w:rPr>
              <w:t>Dạng lặp tiến:</w:t>
            </w:r>
          </w:p>
          <w:p w:rsidR="00E47AA9" w:rsidRPr="00A9386F" w:rsidRDefault="00E47AA9" w:rsidP="007542FD">
            <w:pPr>
              <w:tabs>
                <w:tab w:val="left" w:pos="3084"/>
              </w:tabs>
              <w:jc w:val="both"/>
              <w:rPr>
                <w:szCs w:val="20"/>
                <w:lang w:val="nl-NL"/>
              </w:rPr>
            </w:pPr>
            <w:r w:rsidRPr="00A9386F">
              <w:rPr>
                <w:b/>
                <w:szCs w:val="20"/>
                <w:lang w:val="nl-NL"/>
              </w:rPr>
              <w:t xml:space="preserve"> FOR </w:t>
            </w:r>
            <w:r w:rsidRPr="00A9386F">
              <w:rPr>
                <w:szCs w:val="20"/>
                <w:lang w:val="nl-NL"/>
              </w:rPr>
              <w:t>&lt;biến đếm&gt;:=&lt;gt.đầu&gt;</w:t>
            </w:r>
            <w:r w:rsidRPr="00A9386F">
              <w:rPr>
                <w:b/>
                <w:szCs w:val="20"/>
                <w:lang w:val="nl-NL"/>
              </w:rPr>
              <w:t xml:space="preserve"> TO</w:t>
            </w:r>
            <w:r w:rsidRPr="00A9386F">
              <w:rPr>
                <w:szCs w:val="20"/>
                <w:lang w:val="nl-NL"/>
              </w:rPr>
              <w:t xml:space="preserve"> &lt;gt.cuối&gt; </w:t>
            </w:r>
            <w:r w:rsidRPr="00A9386F">
              <w:rPr>
                <w:b/>
                <w:szCs w:val="20"/>
                <w:lang w:val="nl-NL"/>
              </w:rPr>
              <w:t>DO</w:t>
            </w:r>
            <w:r w:rsidRPr="00A9386F">
              <w:rPr>
                <w:szCs w:val="20"/>
                <w:lang w:val="nl-NL"/>
              </w:rPr>
              <w:t xml:space="preserve"> &lt;câu lệnh&gt;;</w:t>
            </w:r>
          </w:p>
          <w:p w:rsidR="00E47AA9" w:rsidRPr="00A9386F" w:rsidRDefault="00E47AA9" w:rsidP="007542FD">
            <w:pPr>
              <w:tabs>
                <w:tab w:val="left" w:pos="3084"/>
              </w:tabs>
              <w:jc w:val="both"/>
              <w:rPr>
                <w:i/>
                <w:szCs w:val="20"/>
                <w:lang w:val="nl-NL"/>
              </w:rPr>
            </w:pPr>
            <w:r w:rsidRPr="00A9386F">
              <w:rPr>
                <w:i/>
                <w:szCs w:val="20"/>
                <w:lang w:val="nl-NL"/>
              </w:rPr>
              <w:t>Dạng lặp lùi:</w:t>
            </w:r>
          </w:p>
          <w:p w:rsidR="00E47AA9" w:rsidRPr="00A9386F" w:rsidRDefault="00E47AA9" w:rsidP="007542FD">
            <w:pPr>
              <w:tabs>
                <w:tab w:val="left" w:pos="3084"/>
              </w:tabs>
              <w:jc w:val="both"/>
              <w:rPr>
                <w:szCs w:val="20"/>
                <w:lang w:val="nl-NL"/>
              </w:rPr>
            </w:pPr>
            <w:r w:rsidRPr="00A9386F">
              <w:rPr>
                <w:b/>
                <w:szCs w:val="20"/>
                <w:lang w:val="nl-NL"/>
              </w:rPr>
              <w:t>FOR</w:t>
            </w:r>
            <w:r w:rsidRPr="00A9386F">
              <w:rPr>
                <w:szCs w:val="20"/>
                <w:lang w:val="nl-NL"/>
              </w:rPr>
              <w:t xml:space="preserve"> &lt;biến đếm&gt; := &lt;gt.cuối&gt; </w:t>
            </w:r>
            <w:r w:rsidRPr="00A9386F">
              <w:rPr>
                <w:b/>
                <w:szCs w:val="20"/>
                <w:lang w:val="nl-NL"/>
              </w:rPr>
              <w:t xml:space="preserve">DOWNTO </w:t>
            </w:r>
            <w:r w:rsidRPr="00A9386F">
              <w:rPr>
                <w:szCs w:val="20"/>
                <w:lang w:val="nl-NL"/>
              </w:rPr>
              <w:t>&lt;gt.đầu&gt;</w:t>
            </w:r>
            <w:r w:rsidRPr="00A9386F">
              <w:rPr>
                <w:b/>
                <w:szCs w:val="20"/>
                <w:lang w:val="nl-NL"/>
              </w:rPr>
              <w:t xml:space="preserve"> DO</w:t>
            </w:r>
            <w:r w:rsidRPr="00A9386F">
              <w:rPr>
                <w:szCs w:val="20"/>
                <w:lang w:val="nl-NL"/>
              </w:rPr>
              <w:t xml:space="preserve"> &lt;câu lệnh&gt;;</w:t>
            </w:r>
          </w:p>
          <w:p w:rsidR="00E47AA9" w:rsidRPr="00A9386F" w:rsidRDefault="00E47AA9" w:rsidP="007542FD">
            <w:pPr>
              <w:tabs>
                <w:tab w:val="left" w:pos="3084"/>
              </w:tabs>
              <w:spacing w:before="240"/>
              <w:jc w:val="both"/>
              <w:rPr>
                <w:i/>
                <w:szCs w:val="20"/>
                <w:lang w:val="nl-NL"/>
              </w:rPr>
            </w:pPr>
            <w:r w:rsidRPr="00A9386F">
              <w:rPr>
                <w:i/>
                <w:szCs w:val="20"/>
                <w:lang w:val="nl-NL"/>
              </w:rPr>
              <w:t>Trong đó:</w:t>
            </w:r>
          </w:p>
          <w:p w:rsidR="00E47AA9" w:rsidRPr="00A9386F" w:rsidRDefault="00E47AA9" w:rsidP="007542FD">
            <w:pPr>
              <w:tabs>
                <w:tab w:val="left" w:pos="3084"/>
              </w:tabs>
              <w:jc w:val="both"/>
              <w:rPr>
                <w:szCs w:val="20"/>
                <w:lang w:val="nl-NL"/>
              </w:rPr>
            </w:pPr>
            <w:r w:rsidRPr="00A9386F">
              <w:rPr>
                <w:szCs w:val="20"/>
                <w:lang w:val="nl-NL"/>
              </w:rPr>
              <w:t>- Biến đếm: Là biến đơn, thường có kiểu nguyên.</w:t>
            </w:r>
          </w:p>
          <w:p w:rsidR="00E47AA9" w:rsidRPr="00A9386F" w:rsidRDefault="00E47AA9" w:rsidP="007542FD">
            <w:pPr>
              <w:tabs>
                <w:tab w:val="left" w:pos="3084"/>
              </w:tabs>
              <w:jc w:val="both"/>
              <w:rPr>
                <w:szCs w:val="20"/>
                <w:lang w:val="nl-NL"/>
              </w:rPr>
            </w:pPr>
            <w:r w:rsidRPr="00A9386F">
              <w:rPr>
                <w:szCs w:val="20"/>
                <w:lang w:val="nl-NL"/>
              </w:rPr>
              <w:t>- gt.đầu, gt.cuối: Là các biểu thức có cùng kiểu với biến đếm.</w:t>
            </w:r>
          </w:p>
          <w:p w:rsidR="00E47AA9" w:rsidRPr="00A9386F" w:rsidRDefault="00E47AA9" w:rsidP="00354A81">
            <w:pPr>
              <w:tabs>
                <w:tab w:val="left" w:pos="3084"/>
              </w:tabs>
              <w:jc w:val="both"/>
              <w:rPr>
                <w:i/>
                <w:szCs w:val="20"/>
                <w:lang w:val="nl-NL"/>
              </w:rPr>
            </w:pPr>
            <w:r w:rsidRPr="00A9386F">
              <w:rPr>
                <w:b/>
                <w:i/>
                <w:szCs w:val="20"/>
                <w:lang w:val="nl-NL"/>
              </w:rPr>
              <w:t>Chú ý:</w:t>
            </w:r>
          </w:p>
          <w:p w:rsidR="00E47AA9" w:rsidRPr="00A9386F" w:rsidRDefault="00E47AA9" w:rsidP="007542FD">
            <w:pPr>
              <w:tabs>
                <w:tab w:val="left" w:pos="3084"/>
              </w:tabs>
              <w:jc w:val="both"/>
              <w:rPr>
                <w:szCs w:val="20"/>
                <w:lang w:val="nl-NL"/>
              </w:rPr>
            </w:pPr>
            <w:r w:rsidRPr="00A9386F">
              <w:rPr>
                <w:i/>
                <w:szCs w:val="20"/>
                <w:lang w:val="nl-NL"/>
              </w:rPr>
              <w:softHyphen/>
            </w:r>
            <w:r w:rsidRPr="00A9386F">
              <w:rPr>
                <w:szCs w:val="20"/>
                <w:lang w:val="nl-NL"/>
              </w:rPr>
              <w:t xml:space="preserve">- Giá trị của biến đếm được điều chỉnh tự động, câu lệnh sau </w:t>
            </w:r>
            <w:r w:rsidRPr="00A9386F">
              <w:rPr>
                <w:b/>
                <w:szCs w:val="20"/>
                <w:lang w:val="nl-NL"/>
              </w:rPr>
              <w:t>DO</w:t>
            </w:r>
            <w:r w:rsidRPr="00A9386F">
              <w:rPr>
                <w:szCs w:val="20"/>
                <w:lang w:val="nl-NL"/>
              </w:rPr>
              <w:t xml:space="preserve"> không được thay đổi giá trị biến đếm.</w:t>
            </w:r>
          </w:p>
          <w:p w:rsidR="00E47AA9" w:rsidRPr="00A9386F" w:rsidRDefault="00E47AA9" w:rsidP="00354A81">
            <w:pPr>
              <w:tabs>
                <w:tab w:val="left" w:pos="3084"/>
              </w:tabs>
              <w:jc w:val="both"/>
              <w:rPr>
                <w:szCs w:val="20"/>
                <w:lang w:val="nl-NL"/>
              </w:rPr>
            </w:pPr>
            <w:r w:rsidRPr="00A9386F">
              <w:rPr>
                <w:b/>
                <w:szCs w:val="20"/>
                <w:lang w:val="nl-NL"/>
              </w:rPr>
              <w:t xml:space="preserve">VD1: </w:t>
            </w:r>
            <w:r w:rsidRPr="00A9386F">
              <w:rPr>
                <w:szCs w:val="20"/>
                <w:lang w:val="nl-NL"/>
              </w:rPr>
              <w:t>Chương trình cài đặt cho bài toán 1 theo 2 dạng lặp (SGK)</w:t>
            </w:r>
          </w:p>
          <w:p w:rsidR="00E47AA9" w:rsidRPr="00A9386F" w:rsidRDefault="00224D65" w:rsidP="00354A81">
            <w:pPr>
              <w:tabs>
                <w:tab w:val="left" w:pos="3084"/>
              </w:tabs>
              <w:jc w:val="both"/>
              <w:rPr>
                <w:szCs w:val="20"/>
                <w:lang w:val="nl-NL"/>
              </w:rPr>
            </w:pPr>
            <w:r w:rsidRPr="00A9386F">
              <w:rPr>
                <w:b/>
                <w:szCs w:val="20"/>
                <w:lang w:val="nl-NL"/>
              </w:rPr>
              <w:t xml:space="preserve">VD2: </w:t>
            </w:r>
            <w:r w:rsidRPr="00A9386F">
              <w:rPr>
                <w:szCs w:val="20"/>
                <w:lang w:val="nl-NL"/>
              </w:rPr>
              <w:t>(SGK)</w:t>
            </w:r>
          </w:p>
        </w:tc>
        <w:tc>
          <w:tcPr>
            <w:tcW w:w="3600" w:type="dxa"/>
          </w:tcPr>
          <w:p w:rsidR="00E47AA9" w:rsidRPr="00A9386F" w:rsidRDefault="00E47AA9" w:rsidP="007542FD">
            <w:pPr>
              <w:tabs>
                <w:tab w:val="left" w:pos="2760"/>
              </w:tabs>
              <w:jc w:val="both"/>
              <w:rPr>
                <w:lang w:val="nl-NL"/>
              </w:rPr>
            </w:pPr>
          </w:p>
          <w:p w:rsidR="00E47AA9" w:rsidRPr="00A9386F" w:rsidRDefault="00E47AA9" w:rsidP="007542FD">
            <w:pPr>
              <w:tabs>
                <w:tab w:val="left" w:pos="2760"/>
              </w:tabs>
              <w:jc w:val="both"/>
              <w:rPr>
                <w:lang w:val="nl-NL"/>
              </w:rPr>
            </w:pPr>
            <w:r w:rsidRPr="00A9386F">
              <w:rPr>
                <w:lang w:val="nl-NL"/>
              </w:rPr>
              <w:t>- Ghi bài học lên bảng.</w:t>
            </w:r>
          </w:p>
          <w:p w:rsidR="00E47AA9" w:rsidRPr="00A9386F" w:rsidRDefault="00E47AA9" w:rsidP="007542FD">
            <w:pPr>
              <w:tabs>
                <w:tab w:val="left" w:pos="2760"/>
              </w:tabs>
              <w:jc w:val="both"/>
              <w:rPr>
                <w:szCs w:val="20"/>
                <w:lang w:val="nl-NL"/>
              </w:rPr>
            </w:pPr>
            <w:r w:rsidRPr="00A9386F">
              <w:rPr>
                <w:szCs w:val="20"/>
                <w:lang w:val="nl-NL"/>
              </w:rPr>
              <w:t>- Các em vừa được biết 2 VD về lặp thường thấy trong cuộc sống tự nhiên. Bây giờ ta sẽ xem xét 2 VD trong toán học trong SGK.</w:t>
            </w:r>
          </w:p>
          <w:p w:rsidR="00E47AA9" w:rsidRPr="00A9386F" w:rsidRDefault="00E47AA9" w:rsidP="007542FD">
            <w:pPr>
              <w:tabs>
                <w:tab w:val="left" w:pos="2760"/>
              </w:tabs>
              <w:jc w:val="both"/>
              <w:rPr>
                <w:szCs w:val="20"/>
                <w:lang w:val="nl-NL"/>
              </w:rPr>
            </w:pPr>
            <w:r w:rsidRPr="00A9386F">
              <w:rPr>
                <w:szCs w:val="20"/>
                <w:lang w:val="nl-NL"/>
              </w:rPr>
              <w:t>- Từ 2 bài toán trên em nào cho thầy biết bài thứ nhất lặp cộng bao nhiêu lần? Và xuất phát từ số hạng nào, tại số hạng này N bằng bao nhiêu?</w:t>
            </w:r>
          </w:p>
          <w:p w:rsidR="00E47AA9" w:rsidRPr="00A9386F" w:rsidRDefault="00E47AA9" w:rsidP="007542FD">
            <w:pPr>
              <w:tabs>
                <w:tab w:val="left" w:pos="2760"/>
              </w:tabs>
              <w:jc w:val="both"/>
              <w:rPr>
                <w:szCs w:val="20"/>
                <w:lang w:val="nl-NL"/>
              </w:rPr>
            </w:pPr>
            <w:r w:rsidRPr="00A9386F">
              <w:rPr>
                <w:szCs w:val="20"/>
                <w:lang w:val="nl-NL"/>
              </w:rPr>
              <w:t>- Còn đối với bài toán 2 lặp cộng bao nhiêu lần? Và xuất phát từ số hạng nào, tại số hạng này N bằng bao nhiêu?</w:t>
            </w:r>
          </w:p>
          <w:p w:rsidR="00E47AA9" w:rsidRPr="00A9386F" w:rsidRDefault="00E47AA9" w:rsidP="007542FD">
            <w:pPr>
              <w:tabs>
                <w:tab w:val="left" w:pos="2760"/>
              </w:tabs>
              <w:jc w:val="both"/>
              <w:rPr>
                <w:szCs w:val="20"/>
                <w:lang w:val="nl-NL"/>
              </w:rPr>
            </w:pPr>
            <w:r w:rsidRPr="00A9386F">
              <w:rPr>
                <w:szCs w:val="20"/>
                <w:lang w:val="nl-NL"/>
              </w:rPr>
              <w:t xml:space="preserve">=&gt; Như vậy đối với bài toán 1 phép lặp giới hạn 100 lần, bài toán 2 phép lặp là không biết trước, nó thực hiện lặp cộng cho đến khi thỏa mãn điều kiện </w:t>
            </w:r>
            <w:r w:rsidRPr="00A9386F">
              <w:rPr>
                <w:position w:val="-24"/>
                <w:szCs w:val="20"/>
                <w:lang w:val="nl-NL"/>
              </w:rPr>
              <w:object w:dxaOrig="1540" w:dyaOrig="620">
                <v:shape id="_x0000_i1073" type="#_x0000_t75" style="width:77.25pt;height:30.75pt" o:ole="">
                  <v:imagedata r:id="rId94" o:title=""/>
                </v:shape>
                <o:OLEObject Type="Embed" ProgID="Equation.DSMT4" ShapeID="_x0000_i1073" DrawAspect="Content" ObjectID="_1674388969" r:id="rId101"/>
              </w:object>
            </w:r>
            <w:r w:rsidRPr="00A9386F">
              <w:rPr>
                <w:szCs w:val="20"/>
                <w:lang w:val="nl-NL"/>
              </w:rPr>
              <w:t xml:space="preserve"> thì kết thúc.</w:t>
            </w:r>
          </w:p>
          <w:p w:rsidR="00E47AA9" w:rsidRPr="00A9386F" w:rsidRDefault="00E47AA9" w:rsidP="007542FD">
            <w:pPr>
              <w:tabs>
                <w:tab w:val="left" w:pos="2760"/>
              </w:tabs>
              <w:jc w:val="both"/>
              <w:rPr>
                <w:szCs w:val="20"/>
                <w:lang w:val="nl-NL"/>
              </w:rPr>
            </w:pPr>
            <w:r w:rsidRPr="00A9386F">
              <w:rPr>
                <w:szCs w:val="20"/>
                <w:lang w:val="nl-NL"/>
              </w:rPr>
              <w:t>- Bài học hôm nay ta nghiên cứu về phép lặp đã biết trước số lần lặp tương ứng với cấu trúc câu lệnh FOR-DO.</w:t>
            </w:r>
          </w:p>
          <w:p w:rsidR="00E47AA9" w:rsidRPr="00A9386F" w:rsidRDefault="00E47AA9" w:rsidP="007542FD">
            <w:pPr>
              <w:tabs>
                <w:tab w:val="left" w:pos="2760"/>
              </w:tabs>
              <w:jc w:val="both"/>
              <w:rPr>
                <w:szCs w:val="20"/>
                <w:lang w:val="nl-NL"/>
              </w:rPr>
            </w:pPr>
            <w:r w:rsidRPr="00A9386F">
              <w:rPr>
                <w:szCs w:val="20"/>
                <w:lang w:val="nl-NL"/>
              </w:rPr>
              <w:t>- Em nào có thể nêu ý tưởng thuật toán để giải bài toán 1.</w:t>
            </w:r>
          </w:p>
          <w:p w:rsidR="00E47AA9" w:rsidRPr="00A9386F" w:rsidRDefault="00E47AA9" w:rsidP="007542FD">
            <w:pPr>
              <w:tabs>
                <w:tab w:val="left" w:pos="2760"/>
              </w:tabs>
              <w:jc w:val="both"/>
              <w:rPr>
                <w:szCs w:val="20"/>
                <w:lang w:val="nl-NL"/>
              </w:rPr>
            </w:pPr>
            <w:r w:rsidRPr="00A9386F">
              <w:rPr>
                <w:szCs w:val="20"/>
                <w:lang w:val="nl-NL"/>
              </w:rPr>
              <w:t>- Ta có 2 cách để viết thuật toán giải bài toán 1. Đó là lặp tiến và lặp lùi.</w:t>
            </w:r>
          </w:p>
          <w:p w:rsidR="00E47AA9" w:rsidRPr="00A9386F" w:rsidRDefault="00E47AA9" w:rsidP="007542FD">
            <w:pPr>
              <w:tabs>
                <w:tab w:val="left" w:pos="2760"/>
              </w:tabs>
              <w:jc w:val="both"/>
              <w:rPr>
                <w:szCs w:val="20"/>
                <w:lang w:val="nl-NL"/>
              </w:rPr>
            </w:pPr>
            <w:r w:rsidRPr="00A9386F">
              <w:rPr>
                <w:szCs w:val="20"/>
                <w:lang w:val="nl-NL"/>
              </w:rPr>
              <w:t xml:space="preserve">- Em nào có thể trình bày thuật toán dưới dạng sơ đồ khối. </w:t>
            </w:r>
          </w:p>
          <w:p w:rsidR="00E47AA9" w:rsidRPr="00A9386F" w:rsidRDefault="00E47AA9" w:rsidP="007542FD">
            <w:pPr>
              <w:tabs>
                <w:tab w:val="left" w:pos="2760"/>
              </w:tabs>
              <w:jc w:val="both"/>
              <w:rPr>
                <w:szCs w:val="20"/>
                <w:lang w:val="nl-NL"/>
              </w:rPr>
            </w:pPr>
            <w:r w:rsidRPr="00A9386F">
              <w:rPr>
                <w:szCs w:val="20"/>
                <w:lang w:val="nl-NL"/>
              </w:rPr>
              <w:t xml:space="preserve">  </w:t>
            </w:r>
          </w:p>
          <w:p w:rsidR="00E47AA9" w:rsidRPr="00A9386F" w:rsidRDefault="00E47AA9" w:rsidP="007542FD">
            <w:pPr>
              <w:tabs>
                <w:tab w:val="left" w:pos="2760"/>
              </w:tabs>
              <w:jc w:val="both"/>
              <w:rPr>
                <w:szCs w:val="20"/>
                <w:lang w:val="nl-NL"/>
              </w:rPr>
            </w:pPr>
            <w:r w:rsidRPr="00A9386F">
              <w:rPr>
                <w:szCs w:val="20"/>
                <w:lang w:val="nl-NL"/>
              </w:rPr>
              <w:t>- Em nào có thể nhận xét về hai dạng lặp trên nó có điểm giống và khác nhau ở chỗ nào?</w:t>
            </w:r>
          </w:p>
          <w:p w:rsidR="00E47AA9" w:rsidRPr="00A9386F" w:rsidRDefault="00E47AA9" w:rsidP="007542FD">
            <w:pPr>
              <w:tabs>
                <w:tab w:val="left" w:pos="2760"/>
              </w:tabs>
              <w:jc w:val="both"/>
              <w:rPr>
                <w:szCs w:val="20"/>
                <w:lang w:val="nl-NL"/>
              </w:rPr>
            </w:pPr>
          </w:p>
          <w:p w:rsidR="00E47AA9" w:rsidRPr="00A9386F" w:rsidRDefault="00E47AA9" w:rsidP="007542FD">
            <w:pPr>
              <w:tabs>
                <w:tab w:val="left" w:pos="2760"/>
              </w:tabs>
              <w:jc w:val="both"/>
              <w:rPr>
                <w:szCs w:val="20"/>
                <w:lang w:val="nl-NL"/>
              </w:rPr>
            </w:pPr>
            <w:r w:rsidRPr="00A9386F">
              <w:rPr>
                <w:szCs w:val="20"/>
                <w:lang w:val="nl-NL"/>
              </w:rPr>
              <w:t>- Em nào cho thầy biết tương ứng với 2 dạng lặp trên thì ngôn ngữ lập trình Pascal đã cung cấp cho chúng ta câu lệnh nào?</w:t>
            </w:r>
          </w:p>
          <w:p w:rsidR="00E47AA9" w:rsidRPr="00A9386F" w:rsidRDefault="00E47AA9" w:rsidP="007542FD">
            <w:pPr>
              <w:tabs>
                <w:tab w:val="left" w:pos="2760"/>
              </w:tabs>
              <w:jc w:val="both"/>
              <w:rPr>
                <w:szCs w:val="20"/>
                <w:lang w:val="nl-NL"/>
              </w:rPr>
            </w:pPr>
            <w:r w:rsidRPr="00A9386F">
              <w:rPr>
                <w:szCs w:val="20"/>
                <w:lang w:val="nl-NL"/>
              </w:rPr>
              <w:t>- Đó là câu lệnh FOR-DO dùng để mô tả cho hai dạng lặp ở trên.</w:t>
            </w:r>
          </w:p>
          <w:p w:rsidR="00E47AA9" w:rsidRPr="00A9386F" w:rsidRDefault="00E47AA9" w:rsidP="007542FD">
            <w:pPr>
              <w:tabs>
                <w:tab w:val="left" w:pos="2760"/>
              </w:tabs>
              <w:jc w:val="both"/>
              <w:rPr>
                <w:szCs w:val="20"/>
                <w:lang w:val="nl-NL"/>
              </w:rPr>
            </w:pPr>
          </w:p>
          <w:p w:rsidR="00E47AA9" w:rsidRPr="00A9386F" w:rsidRDefault="00E47AA9" w:rsidP="007542FD">
            <w:pPr>
              <w:tabs>
                <w:tab w:val="left" w:pos="2760"/>
              </w:tabs>
              <w:jc w:val="both"/>
              <w:rPr>
                <w:szCs w:val="20"/>
                <w:lang w:val="nl-NL"/>
              </w:rPr>
            </w:pPr>
          </w:p>
          <w:p w:rsidR="00E47AA9" w:rsidRPr="00A9386F" w:rsidRDefault="00E47AA9" w:rsidP="007542FD">
            <w:pPr>
              <w:tabs>
                <w:tab w:val="left" w:pos="2760"/>
              </w:tabs>
              <w:jc w:val="both"/>
              <w:rPr>
                <w:szCs w:val="20"/>
                <w:lang w:val="nl-NL"/>
              </w:rPr>
            </w:pPr>
            <w:r w:rsidRPr="00A9386F">
              <w:rPr>
                <w:szCs w:val="20"/>
                <w:lang w:val="nl-NL"/>
              </w:rPr>
              <w:t>- Em nào có thể nêu cách thức hoạt động  của câu lệnh FOR-</w:t>
            </w:r>
            <w:r w:rsidRPr="00A9386F">
              <w:rPr>
                <w:szCs w:val="20"/>
                <w:lang w:val="nl-NL"/>
              </w:rPr>
              <w:lastRenderedPageBreak/>
              <w:t>DO?</w:t>
            </w:r>
          </w:p>
          <w:p w:rsidR="00E47AA9" w:rsidRPr="00A9386F" w:rsidRDefault="00E47AA9" w:rsidP="007542FD">
            <w:pPr>
              <w:tabs>
                <w:tab w:val="left" w:pos="2760"/>
              </w:tabs>
              <w:jc w:val="both"/>
              <w:rPr>
                <w:szCs w:val="20"/>
                <w:lang w:val="nl-NL"/>
              </w:rPr>
            </w:pPr>
          </w:p>
          <w:p w:rsidR="00E47AA9" w:rsidRPr="00A9386F" w:rsidRDefault="00E47AA9" w:rsidP="007542FD">
            <w:pPr>
              <w:tabs>
                <w:tab w:val="left" w:pos="2760"/>
              </w:tabs>
              <w:jc w:val="both"/>
              <w:rPr>
                <w:szCs w:val="20"/>
                <w:lang w:val="nl-NL"/>
              </w:rPr>
            </w:pPr>
            <w:r w:rsidRPr="00A9386F">
              <w:rPr>
                <w:szCs w:val="20"/>
                <w:lang w:val="nl-NL"/>
              </w:rPr>
              <w:t>- Câu lệnh FOR-DO được áp dụng trong bước mấy của 2 dạng thuật toán trên?</w:t>
            </w:r>
          </w:p>
          <w:p w:rsidR="00E47AA9" w:rsidRPr="00A9386F" w:rsidRDefault="00E47AA9" w:rsidP="007542FD">
            <w:pPr>
              <w:tabs>
                <w:tab w:val="left" w:pos="2760"/>
              </w:tabs>
              <w:jc w:val="both"/>
              <w:rPr>
                <w:szCs w:val="20"/>
                <w:lang w:val="nl-NL"/>
              </w:rPr>
            </w:pPr>
          </w:p>
          <w:p w:rsidR="00E47AA9" w:rsidRPr="00A9386F" w:rsidRDefault="00E47AA9" w:rsidP="007542FD">
            <w:pPr>
              <w:tabs>
                <w:tab w:val="left" w:pos="2760"/>
              </w:tabs>
              <w:jc w:val="both"/>
              <w:rPr>
                <w:szCs w:val="20"/>
                <w:lang w:val="nl-NL"/>
              </w:rPr>
            </w:pPr>
            <w:r w:rsidRPr="00A9386F">
              <w:rPr>
                <w:szCs w:val="20"/>
                <w:lang w:val="nl-NL"/>
              </w:rPr>
              <w:t>- Em nào có thể viết chương trình tương ứng với 2 dạng thuật toán đó.</w:t>
            </w:r>
          </w:p>
          <w:p w:rsidR="00E47AA9" w:rsidRPr="00A9386F" w:rsidRDefault="00E47AA9" w:rsidP="007542FD">
            <w:pPr>
              <w:tabs>
                <w:tab w:val="left" w:pos="2760"/>
              </w:tabs>
              <w:jc w:val="both"/>
              <w:rPr>
                <w:szCs w:val="20"/>
                <w:lang w:val="nl-NL"/>
              </w:rPr>
            </w:pPr>
          </w:p>
          <w:p w:rsidR="00E47AA9" w:rsidRPr="00A9386F" w:rsidRDefault="00E47AA9" w:rsidP="007542FD">
            <w:pPr>
              <w:tabs>
                <w:tab w:val="left" w:pos="2760"/>
              </w:tabs>
              <w:jc w:val="both"/>
              <w:rPr>
                <w:szCs w:val="20"/>
                <w:lang w:val="nl-NL"/>
              </w:rPr>
            </w:pPr>
            <w:r w:rsidRPr="00A9386F">
              <w:rPr>
                <w:szCs w:val="20"/>
                <w:lang w:val="nl-NL"/>
              </w:rPr>
              <w:t>Áp dụng vào thuật toán hoặc chương trình em nào có thể thực hiện chạy chương trình với a=2</w:t>
            </w:r>
          </w:p>
          <w:p w:rsidR="00224D65" w:rsidRPr="00A9386F" w:rsidRDefault="00224D65" w:rsidP="007542FD">
            <w:pPr>
              <w:tabs>
                <w:tab w:val="left" w:pos="2760"/>
              </w:tabs>
              <w:jc w:val="both"/>
              <w:rPr>
                <w:szCs w:val="20"/>
                <w:lang w:val="nl-NL"/>
              </w:rPr>
            </w:pPr>
          </w:p>
          <w:p w:rsidR="00224D65" w:rsidRPr="00A9386F" w:rsidRDefault="00224D65" w:rsidP="007542FD">
            <w:pPr>
              <w:tabs>
                <w:tab w:val="left" w:pos="2760"/>
              </w:tabs>
              <w:jc w:val="both"/>
              <w:rPr>
                <w:szCs w:val="20"/>
                <w:lang w:val="nl-NL"/>
              </w:rPr>
            </w:pPr>
            <w:r w:rsidRPr="00A9386F">
              <w:rPr>
                <w:szCs w:val="20"/>
                <w:lang w:val="nl-NL"/>
              </w:rPr>
              <w:t>- VD2</w:t>
            </w:r>
            <w:r w:rsidR="001C0520" w:rsidRPr="00A9386F">
              <w:rPr>
                <w:szCs w:val="20"/>
                <w:lang w:val="nl-NL"/>
              </w:rPr>
              <w:t>: GV giúp</w:t>
            </w:r>
            <w:r w:rsidR="003751C3" w:rsidRPr="00A9386F">
              <w:rPr>
                <w:szCs w:val="20"/>
                <w:lang w:val="nl-NL"/>
              </w:rPr>
              <w:t xml:space="preserve"> học sinh tìm hiểu thuật toán, cài đặt chương trình và kiểm thử bằng các bộ test.</w:t>
            </w:r>
          </w:p>
        </w:tc>
        <w:tc>
          <w:tcPr>
            <w:tcW w:w="1440" w:type="dxa"/>
          </w:tcPr>
          <w:p w:rsidR="00E47AA9" w:rsidRPr="00A9386F" w:rsidRDefault="00E47AA9" w:rsidP="007542FD">
            <w:pPr>
              <w:spacing w:before="240"/>
              <w:jc w:val="both"/>
              <w:rPr>
                <w:lang w:val="nl-NL"/>
              </w:rPr>
            </w:pPr>
          </w:p>
          <w:p w:rsidR="00E47AA9" w:rsidRPr="00A9386F" w:rsidRDefault="00E47AA9" w:rsidP="007542FD">
            <w:pPr>
              <w:spacing w:before="240"/>
              <w:jc w:val="both"/>
              <w:rPr>
                <w:lang w:val="nl-NL"/>
              </w:rPr>
            </w:pPr>
            <w:r w:rsidRPr="00A9386F">
              <w:rPr>
                <w:lang w:val="nl-NL"/>
              </w:rPr>
              <w:t>Học sinh theo dỏi, ghi chép bài học.</w:t>
            </w:r>
          </w:p>
          <w:p w:rsidR="00E47AA9" w:rsidRPr="00A9386F" w:rsidRDefault="00E47AA9" w:rsidP="007542FD">
            <w:pPr>
              <w:jc w:val="both"/>
              <w:rPr>
                <w:lang w:val="nl-NL"/>
              </w:rPr>
            </w:pPr>
          </w:p>
          <w:p w:rsidR="00E47AA9" w:rsidRPr="00A9386F" w:rsidRDefault="00E47AA9" w:rsidP="007542FD">
            <w:pPr>
              <w:jc w:val="both"/>
              <w:rPr>
                <w:lang w:val="nl-NL"/>
              </w:rPr>
            </w:pPr>
          </w:p>
          <w:p w:rsidR="00E47AA9" w:rsidRPr="00A9386F" w:rsidRDefault="00E47AA9" w:rsidP="007542FD">
            <w:pPr>
              <w:jc w:val="both"/>
              <w:rPr>
                <w:lang w:val="nl-NL"/>
              </w:rPr>
            </w:pPr>
          </w:p>
          <w:p w:rsidR="00E47AA9" w:rsidRPr="00A9386F" w:rsidRDefault="00E47AA9" w:rsidP="007542FD">
            <w:pPr>
              <w:jc w:val="both"/>
              <w:rPr>
                <w:lang w:val="nl-NL"/>
              </w:rPr>
            </w:pPr>
          </w:p>
          <w:p w:rsidR="00E47AA9" w:rsidRPr="00A9386F" w:rsidRDefault="00E47AA9" w:rsidP="007542FD">
            <w:pPr>
              <w:jc w:val="both"/>
              <w:rPr>
                <w:lang w:val="nl-NL"/>
              </w:rPr>
            </w:pPr>
          </w:p>
          <w:p w:rsidR="00E47AA9" w:rsidRPr="00A9386F" w:rsidRDefault="00E47AA9" w:rsidP="007542FD">
            <w:pPr>
              <w:jc w:val="both"/>
              <w:rPr>
                <w:lang w:val="nl-NL"/>
              </w:rPr>
            </w:pPr>
          </w:p>
          <w:p w:rsidR="00E47AA9" w:rsidRPr="00A9386F" w:rsidRDefault="00E47AA9" w:rsidP="007542FD">
            <w:pPr>
              <w:jc w:val="both"/>
              <w:rPr>
                <w:lang w:val="nl-NL"/>
              </w:rPr>
            </w:pPr>
          </w:p>
          <w:p w:rsidR="00E47AA9" w:rsidRPr="00A9386F" w:rsidRDefault="00E47AA9" w:rsidP="007542FD">
            <w:pPr>
              <w:spacing w:before="240"/>
              <w:jc w:val="both"/>
              <w:rPr>
                <w:lang w:val="nl-NL"/>
              </w:rPr>
            </w:pPr>
            <w:r w:rsidRPr="00A9386F">
              <w:rPr>
                <w:lang w:val="nl-NL"/>
              </w:rPr>
              <w:t>Học sinh theo dỏi, ghi chép và trả lời.</w:t>
            </w:r>
          </w:p>
          <w:p w:rsidR="00E47AA9" w:rsidRPr="00A9386F" w:rsidRDefault="00E47AA9" w:rsidP="007542FD">
            <w:pPr>
              <w:jc w:val="both"/>
              <w:rPr>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spacing w:before="240"/>
              <w:jc w:val="both"/>
              <w:rPr>
                <w:lang w:val="nl-NL"/>
              </w:rPr>
            </w:pPr>
            <w:r w:rsidRPr="00A9386F">
              <w:rPr>
                <w:lang w:val="nl-NL"/>
              </w:rPr>
              <w:t>Học sinh theo dỏi, ghi chép và trả lời.</w:t>
            </w: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spacing w:before="240"/>
              <w:jc w:val="both"/>
              <w:rPr>
                <w:lang w:val="nl-NL"/>
              </w:rPr>
            </w:pPr>
          </w:p>
          <w:p w:rsidR="00E47AA9" w:rsidRPr="00A9386F" w:rsidRDefault="00E47AA9" w:rsidP="007542FD">
            <w:pPr>
              <w:spacing w:before="240"/>
              <w:jc w:val="both"/>
              <w:rPr>
                <w:lang w:val="nl-NL"/>
              </w:rPr>
            </w:pPr>
          </w:p>
          <w:p w:rsidR="00E47AA9" w:rsidRPr="00A9386F" w:rsidRDefault="00E47AA9" w:rsidP="007542FD">
            <w:pPr>
              <w:spacing w:before="240"/>
              <w:jc w:val="both"/>
              <w:rPr>
                <w:lang w:val="nl-NL"/>
              </w:rPr>
            </w:pPr>
          </w:p>
          <w:p w:rsidR="00E47AA9" w:rsidRPr="00A9386F" w:rsidRDefault="00E47AA9" w:rsidP="007542FD">
            <w:pPr>
              <w:spacing w:before="240"/>
              <w:jc w:val="both"/>
              <w:rPr>
                <w:lang w:val="nl-NL"/>
              </w:rPr>
            </w:pPr>
          </w:p>
          <w:p w:rsidR="00E47AA9" w:rsidRPr="00A9386F" w:rsidRDefault="00E47AA9" w:rsidP="007542FD">
            <w:pPr>
              <w:spacing w:before="240"/>
              <w:jc w:val="both"/>
              <w:rPr>
                <w:lang w:val="nl-NL"/>
              </w:rPr>
            </w:pPr>
          </w:p>
          <w:p w:rsidR="00E47AA9" w:rsidRPr="00A9386F" w:rsidRDefault="00E47AA9" w:rsidP="007542FD">
            <w:pPr>
              <w:spacing w:before="240"/>
              <w:jc w:val="both"/>
              <w:rPr>
                <w:lang w:val="nl-NL"/>
              </w:rPr>
            </w:pPr>
            <w:r w:rsidRPr="00A9386F">
              <w:rPr>
                <w:lang w:val="nl-NL"/>
              </w:rPr>
              <w:t>Học sinh theo dỏi, ghi chép và trả lời.</w:t>
            </w: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spacing w:before="240"/>
              <w:jc w:val="both"/>
              <w:rPr>
                <w:lang w:val="nl-NL"/>
              </w:rPr>
            </w:pPr>
            <w:r w:rsidRPr="00A9386F">
              <w:rPr>
                <w:lang w:val="nl-NL"/>
              </w:rPr>
              <w:t>Học sinh theo dỏi, ghi chép và trả lời.</w:t>
            </w: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jc w:val="both"/>
              <w:rPr>
                <w:sz w:val="8"/>
                <w:lang w:val="nl-NL"/>
              </w:rPr>
            </w:pPr>
          </w:p>
          <w:p w:rsidR="00E47AA9" w:rsidRPr="00A9386F" w:rsidRDefault="00E47AA9" w:rsidP="007542FD">
            <w:pPr>
              <w:spacing w:before="240"/>
              <w:jc w:val="both"/>
              <w:rPr>
                <w:lang w:val="nl-NL"/>
              </w:rPr>
            </w:pPr>
            <w:r w:rsidRPr="00A9386F">
              <w:rPr>
                <w:lang w:val="nl-NL"/>
              </w:rPr>
              <w:t>Học sinh theo dỏi, ghi chép và làm bài</w:t>
            </w:r>
          </w:p>
          <w:p w:rsidR="00E47AA9" w:rsidRPr="00A9386F" w:rsidRDefault="00E47AA9" w:rsidP="007542FD">
            <w:pPr>
              <w:spacing w:before="240"/>
              <w:jc w:val="both"/>
              <w:rPr>
                <w:lang w:val="nl-NL"/>
              </w:rPr>
            </w:pPr>
          </w:p>
          <w:p w:rsidR="00E47AA9" w:rsidRPr="00A9386F" w:rsidRDefault="00E47AA9" w:rsidP="007542FD">
            <w:pPr>
              <w:jc w:val="both"/>
              <w:rPr>
                <w:sz w:val="8"/>
                <w:lang w:val="nl-NL"/>
              </w:rPr>
            </w:pPr>
          </w:p>
        </w:tc>
      </w:tr>
    </w:tbl>
    <w:p w:rsidR="00E47AA9" w:rsidRPr="00A9386F" w:rsidRDefault="00E47AA9" w:rsidP="00E47AA9">
      <w:pPr>
        <w:spacing w:before="240"/>
        <w:rPr>
          <w:b/>
          <w:sz w:val="22"/>
          <w:szCs w:val="22"/>
          <w:lang w:val="nl-NL"/>
        </w:rPr>
      </w:pPr>
      <w:r w:rsidRPr="00A9386F">
        <w:rPr>
          <w:b/>
          <w:sz w:val="22"/>
          <w:szCs w:val="22"/>
          <w:lang w:val="nl-NL"/>
        </w:rPr>
        <w:lastRenderedPageBreak/>
        <w:t>III. CỦNG CỐ BÀI HỌC VÀ BÀI TẬP VỀ NHÀ (</w:t>
      </w:r>
      <w:r w:rsidR="001F6A8B" w:rsidRPr="00A9386F">
        <w:rPr>
          <w:b/>
          <w:sz w:val="22"/>
          <w:szCs w:val="22"/>
          <w:lang w:val="nl-NL"/>
        </w:rPr>
        <w:t>15</w:t>
      </w:r>
      <w:r w:rsidRPr="00A9386F">
        <w:rPr>
          <w:b/>
          <w:sz w:val="22"/>
          <w:szCs w:val="22"/>
          <w:lang w:val="nl-NL"/>
        </w:rPr>
        <w:t xml:space="preserve"> ph)</w:t>
      </w:r>
    </w:p>
    <w:p w:rsidR="00E47AA9" w:rsidRPr="00A9386F" w:rsidRDefault="00E47AA9" w:rsidP="00E47AA9">
      <w:pPr>
        <w:ind w:left="180"/>
        <w:jc w:val="both"/>
        <w:rPr>
          <w:b/>
          <w:lang w:val="nl-NL"/>
        </w:rPr>
      </w:pPr>
      <w:r w:rsidRPr="00A9386F">
        <w:rPr>
          <w:b/>
          <w:lang w:val="nl-NL"/>
        </w:rPr>
        <w:t>1. Củng cố: Qua bài học HS nắm vững những kiến thức trọng tâm sau:</w:t>
      </w:r>
      <w:r w:rsidRPr="00A9386F">
        <w:rPr>
          <w:lang w:val="nl-NL"/>
        </w:rPr>
        <w:t>.</w:t>
      </w:r>
    </w:p>
    <w:p w:rsidR="00E47AA9" w:rsidRPr="00A9386F" w:rsidRDefault="00E47AA9" w:rsidP="00E47AA9">
      <w:pPr>
        <w:tabs>
          <w:tab w:val="left" w:pos="3084"/>
        </w:tabs>
        <w:jc w:val="both"/>
        <w:rPr>
          <w:szCs w:val="20"/>
          <w:lang w:val="nl-NL"/>
        </w:rPr>
      </w:pPr>
      <w:r w:rsidRPr="00A9386F">
        <w:rPr>
          <w:lang w:val="nl-NL"/>
        </w:rPr>
        <w:t>- Câu lệnh lặp dạng tiến:</w:t>
      </w:r>
      <w:r w:rsidRPr="00A9386F">
        <w:rPr>
          <w:b/>
          <w:szCs w:val="20"/>
          <w:lang w:val="nl-NL"/>
        </w:rPr>
        <w:t xml:space="preserve"> FOR </w:t>
      </w:r>
      <w:r w:rsidRPr="00A9386F">
        <w:rPr>
          <w:szCs w:val="20"/>
          <w:lang w:val="nl-NL"/>
        </w:rPr>
        <w:t>&lt;biến đếm&gt;:=&lt;gt.đầu&gt;</w:t>
      </w:r>
      <w:r w:rsidRPr="00A9386F">
        <w:rPr>
          <w:b/>
          <w:szCs w:val="20"/>
          <w:lang w:val="nl-NL"/>
        </w:rPr>
        <w:t xml:space="preserve"> TO</w:t>
      </w:r>
      <w:r w:rsidRPr="00A9386F">
        <w:rPr>
          <w:szCs w:val="20"/>
          <w:lang w:val="nl-NL"/>
        </w:rPr>
        <w:t xml:space="preserve"> &lt;gt.cuối&gt; </w:t>
      </w:r>
      <w:r w:rsidRPr="00A9386F">
        <w:rPr>
          <w:b/>
          <w:szCs w:val="20"/>
          <w:lang w:val="nl-NL"/>
        </w:rPr>
        <w:t>DO</w:t>
      </w:r>
      <w:r w:rsidRPr="00A9386F">
        <w:rPr>
          <w:szCs w:val="20"/>
          <w:lang w:val="nl-NL"/>
        </w:rPr>
        <w:t xml:space="preserve"> &lt;câu lệnh&gt;;</w:t>
      </w:r>
    </w:p>
    <w:p w:rsidR="00E47AA9" w:rsidRPr="00A9386F" w:rsidRDefault="00E47AA9" w:rsidP="00E47AA9">
      <w:pPr>
        <w:tabs>
          <w:tab w:val="left" w:pos="3084"/>
        </w:tabs>
        <w:jc w:val="both"/>
        <w:rPr>
          <w:szCs w:val="20"/>
          <w:lang w:val="nl-NL"/>
        </w:rPr>
      </w:pPr>
      <w:r w:rsidRPr="00A9386F">
        <w:rPr>
          <w:lang w:val="nl-NL"/>
        </w:rPr>
        <w:t>- Câu lệnh lặp dạng lùi:</w:t>
      </w:r>
      <w:r w:rsidRPr="00A9386F">
        <w:rPr>
          <w:b/>
          <w:szCs w:val="20"/>
          <w:lang w:val="nl-NL"/>
        </w:rPr>
        <w:t xml:space="preserve">  FOR</w:t>
      </w:r>
      <w:r w:rsidRPr="00A9386F">
        <w:rPr>
          <w:szCs w:val="20"/>
          <w:lang w:val="nl-NL"/>
        </w:rPr>
        <w:t xml:space="preserve"> &lt;biến đếm&gt; := &lt;gt.cuối&gt; </w:t>
      </w:r>
      <w:r w:rsidRPr="00A9386F">
        <w:rPr>
          <w:b/>
          <w:szCs w:val="20"/>
          <w:lang w:val="nl-NL"/>
        </w:rPr>
        <w:t xml:space="preserve">DOWNTO </w:t>
      </w:r>
      <w:r w:rsidRPr="00A9386F">
        <w:rPr>
          <w:szCs w:val="20"/>
          <w:lang w:val="nl-NL"/>
        </w:rPr>
        <w:t>&lt;gt.đầu&gt;</w:t>
      </w:r>
      <w:r w:rsidRPr="00A9386F">
        <w:rPr>
          <w:b/>
          <w:szCs w:val="20"/>
          <w:lang w:val="nl-NL"/>
        </w:rPr>
        <w:t xml:space="preserve"> DO</w:t>
      </w:r>
      <w:r w:rsidRPr="00A9386F">
        <w:rPr>
          <w:szCs w:val="20"/>
          <w:lang w:val="nl-NL"/>
        </w:rPr>
        <w:t xml:space="preserve"> &lt;câu lệnh&gt;;</w:t>
      </w:r>
    </w:p>
    <w:p w:rsidR="00E47AA9" w:rsidRPr="00A9386F" w:rsidRDefault="00E47AA9" w:rsidP="001D49B2">
      <w:pPr>
        <w:ind w:left="180"/>
        <w:jc w:val="both"/>
        <w:rPr>
          <w:b/>
          <w:lang w:val="nl-NL"/>
        </w:rPr>
      </w:pPr>
      <w:r w:rsidRPr="00A9386F">
        <w:rPr>
          <w:b/>
          <w:lang w:val="nl-NL"/>
        </w:rPr>
        <w:t>2. Bài tập về nhà:</w:t>
      </w:r>
    </w:p>
    <w:p w:rsidR="00E47AA9" w:rsidRPr="00A9386F" w:rsidRDefault="001D49B2" w:rsidP="001D49B2">
      <w:pPr>
        <w:tabs>
          <w:tab w:val="left" w:pos="360"/>
          <w:tab w:val="left" w:pos="4320"/>
          <w:tab w:val="left" w:pos="6840"/>
        </w:tabs>
        <w:jc w:val="both"/>
        <w:rPr>
          <w:lang w:val="nl-NL"/>
        </w:rPr>
      </w:pPr>
      <w:r w:rsidRPr="00A9386F">
        <w:rPr>
          <w:lang w:val="nl-NL"/>
        </w:rPr>
        <w:tab/>
        <w:t xml:space="preserve">1. </w:t>
      </w:r>
      <w:r w:rsidR="00062B88" w:rsidRPr="00A9386F">
        <w:rPr>
          <w:lang w:val="nl-NL"/>
        </w:rPr>
        <w:t xml:space="preserve">Viết chương trình nhập số nguyên dương </w:t>
      </w:r>
      <w:r w:rsidR="00062B88" w:rsidRPr="00A9386F">
        <w:rPr>
          <w:b/>
          <w:lang w:val="nl-NL"/>
        </w:rPr>
        <w:t>N</w:t>
      </w:r>
      <w:r w:rsidR="00062B88" w:rsidRPr="00A9386F">
        <w:rPr>
          <w:lang w:val="nl-NL"/>
        </w:rPr>
        <w:t xml:space="preserve"> từ bàn phím và thực hiện các công việc sau:</w:t>
      </w:r>
    </w:p>
    <w:p w:rsidR="00062B88" w:rsidRPr="00A9386F" w:rsidRDefault="00D17A1D" w:rsidP="00044518">
      <w:pPr>
        <w:numPr>
          <w:ilvl w:val="1"/>
          <w:numId w:val="19"/>
        </w:numPr>
        <w:tabs>
          <w:tab w:val="left" w:pos="900"/>
          <w:tab w:val="left" w:pos="4320"/>
          <w:tab w:val="left" w:pos="6840"/>
        </w:tabs>
        <w:ind w:hanging="900"/>
        <w:jc w:val="both"/>
        <w:rPr>
          <w:lang w:val="nl-NL"/>
        </w:rPr>
      </w:pPr>
      <w:r w:rsidRPr="00A9386F">
        <w:rPr>
          <w:lang w:val="nl-NL"/>
        </w:rPr>
        <w:t>Đếm xem có bao nhiêu số chẵn, bao nhiêu số lẻ trong phạm vi từ 1 đến N.</w:t>
      </w:r>
    </w:p>
    <w:p w:rsidR="00D17A1D" w:rsidRPr="00A9386F" w:rsidRDefault="00D17A1D" w:rsidP="00044518">
      <w:pPr>
        <w:numPr>
          <w:ilvl w:val="1"/>
          <w:numId w:val="19"/>
        </w:numPr>
        <w:tabs>
          <w:tab w:val="left" w:pos="900"/>
          <w:tab w:val="left" w:pos="4320"/>
          <w:tab w:val="left" w:pos="6840"/>
        </w:tabs>
        <w:ind w:hanging="900"/>
        <w:jc w:val="both"/>
        <w:rPr>
          <w:lang w:val="nl-NL"/>
        </w:rPr>
      </w:pPr>
      <w:r w:rsidRPr="00A9386F">
        <w:rPr>
          <w:lang w:val="nl-NL"/>
        </w:rPr>
        <w:t xml:space="preserve">Tính tổng </w:t>
      </w:r>
      <w:r w:rsidR="00936CDB" w:rsidRPr="00A9386F">
        <w:rPr>
          <w:lang w:val="nl-NL"/>
        </w:rPr>
        <w:t xml:space="preserve">giá trị </w:t>
      </w:r>
      <w:r w:rsidRPr="00A9386F">
        <w:rPr>
          <w:lang w:val="nl-NL"/>
        </w:rPr>
        <w:t>các số c</w:t>
      </w:r>
      <w:r w:rsidR="00936CDB" w:rsidRPr="00A9386F">
        <w:rPr>
          <w:lang w:val="nl-NL"/>
        </w:rPr>
        <w:t>hẵn, số lẻ.</w:t>
      </w:r>
    </w:p>
    <w:p w:rsidR="00E47AA9" w:rsidRPr="00A9386F" w:rsidRDefault="001D49B2" w:rsidP="001D49B2">
      <w:pPr>
        <w:tabs>
          <w:tab w:val="left" w:pos="900"/>
          <w:tab w:val="left" w:pos="4320"/>
          <w:tab w:val="left" w:pos="6840"/>
        </w:tabs>
        <w:ind w:left="360"/>
        <w:jc w:val="both"/>
        <w:rPr>
          <w:lang w:val="nl-NL"/>
        </w:rPr>
      </w:pPr>
      <w:r w:rsidRPr="00A9386F">
        <w:rPr>
          <w:lang w:val="nl-NL"/>
        </w:rPr>
        <w:t xml:space="preserve">2. </w:t>
      </w:r>
      <w:r w:rsidR="00E47AA9" w:rsidRPr="00A9386F">
        <w:rPr>
          <w:lang w:val="nl-NL"/>
        </w:rPr>
        <w:t>Viết chương trình tính giá trị của mỗi tổng sau, với n được nhập từ bàn phím</w:t>
      </w:r>
    </w:p>
    <w:p w:rsidR="00E47AA9" w:rsidRPr="00A9386F" w:rsidRDefault="00E47AA9" w:rsidP="00E47AA9">
      <w:pPr>
        <w:tabs>
          <w:tab w:val="left" w:pos="540"/>
          <w:tab w:val="left" w:pos="900"/>
          <w:tab w:val="left" w:pos="4320"/>
          <w:tab w:val="left" w:pos="6840"/>
        </w:tabs>
        <w:jc w:val="both"/>
        <w:rPr>
          <w:lang w:val="nl-NL"/>
        </w:rPr>
      </w:pPr>
      <w:r w:rsidRPr="00A9386F">
        <w:rPr>
          <w:lang w:val="nl-NL"/>
        </w:rPr>
        <w:t xml:space="preserve">  </w:t>
      </w:r>
      <w:r w:rsidRPr="00A9386F">
        <w:rPr>
          <w:lang w:val="nl-NL"/>
        </w:rPr>
        <w:tab/>
        <w:t xml:space="preserve">a) </w:t>
      </w:r>
      <w:r w:rsidRPr="00A9386F">
        <w:rPr>
          <w:position w:val="-6"/>
          <w:lang w:val="nl-NL"/>
        </w:rPr>
        <w:object w:dxaOrig="1579" w:dyaOrig="279">
          <v:shape id="_x0000_i1074" type="#_x0000_t75" style="width:90pt;height:16.5pt" o:ole="">
            <v:imagedata r:id="rId102" o:title=""/>
          </v:shape>
          <o:OLEObject Type="Embed" ProgID="Equation.DSMT4" ShapeID="_x0000_i1074" DrawAspect="Content" ObjectID="_1674388970" r:id="rId103"/>
        </w:object>
      </w:r>
      <w:r w:rsidRPr="00A9386F">
        <w:rPr>
          <w:lang w:val="nl-NL"/>
        </w:rPr>
        <w:t>.</w:t>
      </w:r>
    </w:p>
    <w:p w:rsidR="00D273DD" w:rsidRPr="00A9386F" w:rsidRDefault="00A9386F" w:rsidP="00E47AA9">
      <w:pPr>
        <w:tabs>
          <w:tab w:val="left" w:pos="540"/>
          <w:tab w:val="left" w:pos="900"/>
          <w:tab w:val="left" w:pos="4320"/>
          <w:tab w:val="left" w:pos="6840"/>
        </w:tabs>
        <w:jc w:val="both"/>
        <w:rPr>
          <w:lang w:val="nl-NL"/>
        </w:rPr>
      </w:pPr>
      <w:r>
        <w:rPr>
          <w:noProof/>
        </w:rPr>
        <mc:AlternateContent>
          <mc:Choice Requires="wpg">
            <w:drawing>
              <wp:anchor distT="0" distB="0" distL="114300" distR="114300" simplePos="0" relativeHeight="251676672" behindDoc="0" locked="0" layoutInCell="1" allowOverlap="1">
                <wp:simplePos x="0" y="0"/>
                <wp:positionH relativeFrom="column">
                  <wp:posOffset>342900</wp:posOffset>
                </wp:positionH>
                <wp:positionV relativeFrom="paragraph">
                  <wp:posOffset>89535</wp:posOffset>
                </wp:positionV>
                <wp:extent cx="5943600" cy="1714500"/>
                <wp:effectExtent l="13970" t="9525" r="5080" b="9525"/>
                <wp:wrapNone/>
                <wp:docPr id="675" name="Group 5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714500"/>
                          <a:chOff x="1807" y="7596"/>
                          <a:chExt cx="9360" cy="2700"/>
                        </a:xfrm>
                      </wpg:grpSpPr>
                      <wps:wsp>
                        <wps:cNvPr id="676" name="Text Box 575"/>
                        <wps:cNvSpPr txBox="1">
                          <a:spLocks noChangeArrowheads="1"/>
                        </wps:cNvSpPr>
                        <wps:spPr bwMode="auto">
                          <a:xfrm>
                            <a:off x="6667" y="7596"/>
                            <a:ext cx="4500" cy="2700"/>
                          </a:xfrm>
                          <a:prstGeom prst="rect">
                            <a:avLst/>
                          </a:prstGeom>
                          <a:solidFill>
                            <a:srgbClr val="FFFFFF"/>
                          </a:solidFill>
                          <a:ln w="9525">
                            <a:solidFill>
                              <a:srgbClr val="000000"/>
                            </a:solidFill>
                            <a:miter lim="800000"/>
                            <a:headEnd/>
                            <a:tailEnd/>
                          </a:ln>
                        </wps:spPr>
                        <wps:txbx>
                          <w:txbxContent>
                            <w:p w:rsidR="000C7537" w:rsidRPr="00C31770" w:rsidRDefault="000C7537" w:rsidP="00D273DD">
                              <w:pPr>
                                <w:pStyle w:val="muclama"/>
                                <w:rPr>
                                  <w:rFonts w:ascii="Times New Roman" w:hAnsi="Times New Roman"/>
                                  <w:b w:val="0"/>
                                  <w:bCs/>
                                  <w:sz w:val="26"/>
                                  <w:szCs w:val="26"/>
                                </w:rPr>
                              </w:pPr>
                              <w:r>
                                <w:rPr>
                                  <w:rFonts w:ascii="Times New Roman" w:hAnsi="Times New Roman"/>
                                  <w:b w:val="0"/>
                                  <w:bCs/>
                                  <w:sz w:val="26"/>
                                  <w:szCs w:val="26"/>
                                </w:rPr>
                                <w:t>D</w:t>
                              </w:r>
                              <w:r w:rsidRPr="00D273DD">
                                <w:rPr>
                                  <w:rFonts w:ascii="Times New Roman" w:hAnsi="Times New Roman"/>
                                  <w:b w:val="0"/>
                                  <w:bCs/>
                                  <w:sz w:val="26"/>
                                  <w:szCs w:val="26"/>
                                </w:rPr>
                                <w:t>ùng</w:t>
                              </w:r>
                              <w:r>
                                <w:rPr>
                                  <w:rFonts w:ascii="Times New Roman" w:hAnsi="Times New Roman"/>
                                  <w:b w:val="0"/>
                                  <w:bCs/>
                                  <w:sz w:val="26"/>
                                  <w:szCs w:val="26"/>
                                </w:rPr>
                                <w:t xml:space="preserve"> </w:t>
                              </w:r>
                              <w:r w:rsidRPr="00C31770">
                                <w:rPr>
                                  <w:rFonts w:ascii="Times New Roman" w:hAnsi="Times New Roman"/>
                                  <w:b w:val="0"/>
                                  <w:bCs/>
                                  <w:sz w:val="26"/>
                                  <w:szCs w:val="26"/>
                                </w:rPr>
                                <w:t xml:space="preserve">While </w:t>
                              </w:r>
                              <w:r>
                                <w:rPr>
                                  <w:rFonts w:ascii="Times New Roman" w:hAnsi="Times New Roman"/>
                                  <w:b w:val="0"/>
                                  <w:bCs/>
                                  <w:sz w:val="26"/>
                                  <w:szCs w:val="26"/>
                                </w:rPr>
                                <w:t>-</w:t>
                              </w:r>
                              <w:r w:rsidRPr="00C31770">
                                <w:rPr>
                                  <w:rFonts w:ascii="Times New Roman" w:hAnsi="Times New Roman"/>
                                  <w:b w:val="0"/>
                                  <w:bCs/>
                                  <w:sz w:val="26"/>
                                  <w:szCs w:val="26"/>
                                </w:rPr>
                                <w:t xml:space="preserve"> Do</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S:=0; i:=1;</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t>While i&lt;=N Do</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t>Begin</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r>
                              <w:r w:rsidRPr="00C31770">
                                <w:rPr>
                                  <w:rFonts w:ascii="Times New Roman" w:hAnsi="Times New Roman"/>
                                  <w:b w:val="0"/>
                                  <w:bCs/>
                                  <w:sz w:val="26"/>
                                  <w:szCs w:val="26"/>
                                </w:rPr>
                                <w:tab/>
                                <w:t>S:=S+i;</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r>
                              <w:r w:rsidRPr="00C31770">
                                <w:rPr>
                                  <w:rFonts w:ascii="Times New Roman" w:hAnsi="Times New Roman"/>
                                  <w:b w:val="0"/>
                                  <w:bCs/>
                                  <w:sz w:val="26"/>
                                  <w:szCs w:val="26"/>
                                </w:rPr>
                                <w:tab/>
                                <w:t>i:=i+1;</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t>End;</w:t>
                              </w:r>
                            </w:p>
                            <w:p w:rsidR="000C7537" w:rsidRDefault="000C7537"/>
                          </w:txbxContent>
                        </wps:txbx>
                        <wps:bodyPr rot="0" vert="horz" wrap="square" lIns="91440" tIns="45720" rIns="91440" bIns="45720" anchor="t" anchorCtr="0" upright="1">
                          <a:noAutofit/>
                        </wps:bodyPr>
                      </wps:wsp>
                      <wps:wsp>
                        <wps:cNvPr id="677" name="Text Box 576"/>
                        <wps:cNvSpPr txBox="1">
                          <a:spLocks noChangeArrowheads="1"/>
                        </wps:cNvSpPr>
                        <wps:spPr bwMode="auto">
                          <a:xfrm>
                            <a:off x="1807" y="7596"/>
                            <a:ext cx="4500" cy="2700"/>
                          </a:xfrm>
                          <a:prstGeom prst="rect">
                            <a:avLst/>
                          </a:prstGeom>
                          <a:solidFill>
                            <a:srgbClr val="FFFFFF"/>
                          </a:solidFill>
                          <a:ln w="9525">
                            <a:solidFill>
                              <a:srgbClr val="000000"/>
                            </a:solidFill>
                            <a:miter lim="800000"/>
                            <a:headEnd/>
                            <a:tailEnd/>
                          </a:ln>
                        </wps:spPr>
                        <wps:txbx>
                          <w:txbxContent>
                            <w:p w:rsidR="000C7537" w:rsidRPr="00C31770" w:rsidRDefault="000C7537" w:rsidP="00D273DD">
                              <w:pPr>
                                <w:pStyle w:val="muclama"/>
                                <w:rPr>
                                  <w:rFonts w:ascii="Times New Roman" w:hAnsi="Times New Roman"/>
                                  <w:b w:val="0"/>
                                  <w:bCs/>
                                  <w:sz w:val="26"/>
                                  <w:szCs w:val="26"/>
                                </w:rPr>
                              </w:pPr>
                              <w:r>
                                <w:rPr>
                                  <w:rFonts w:ascii="Times New Roman" w:hAnsi="Times New Roman"/>
                                  <w:b w:val="0"/>
                                  <w:bCs/>
                                  <w:sz w:val="26"/>
                                  <w:szCs w:val="26"/>
                                </w:rPr>
                                <w:t>D</w:t>
                              </w:r>
                              <w:r w:rsidRPr="00D273DD">
                                <w:rPr>
                                  <w:rFonts w:ascii="Times New Roman" w:hAnsi="Times New Roman"/>
                                  <w:b w:val="0"/>
                                  <w:bCs/>
                                  <w:sz w:val="26"/>
                                  <w:szCs w:val="26"/>
                                </w:rPr>
                                <w:t>ùng</w:t>
                              </w:r>
                              <w:r>
                                <w:rPr>
                                  <w:rFonts w:ascii="Times New Roman" w:hAnsi="Times New Roman"/>
                                  <w:b w:val="0"/>
                                  <w:bCs/>
                                  <w:sz w:val="26"/>
                                  <w:szCs w:val="26"/>
                                </w:rPr>
                                <w:t xml:space="preserve"> F</w:t>
                              </w:r>
                              <w:r w:rsidRPr="00D273DD">
                                <w:rPr>
                                  <w:rFonts w:ascii="Times New Roman" w:hAnsi="Times New Roman"/>
                                  <w:b w:val="0"/>
                                  <w:bCs/>
                                  <w:sz w:val="26"/>
                                  <w:szCs w:val="26"/>
                                </w:rPr>
                                <w:t>OR</w:t>
                              </w:r>
                              <w:r w:rsidRPr="00C31770">
                                <w:rPr>
                                  <w:rFonts w:ascii="Times New Roman" w:hAnsi="Times New Roman"/>
                                  <w:b w:val="0"/>
                                  <w:bCs/>
                                  <w:sz w:val="26"/>
                                  <w:szCs w:val="26"/>
                                </w:rPr>
                                <w:t xml:space="preserve"> </w:t>
                              </w:r>
                              <w:r>
                                <w:rPr>
                                  <w:rFonts w:ascii="Times New Roman" w:hAnsi="Times New Roman"/>
                                  <w:b w:val="0"/>
                                  <w:bCs/>
                                  <w:sz w:val="26"/>
                                  <w:szCs w:val="26"/>
                                </w:rPr>
                                <w:t>-</w:t>
                              </w:r>
                              <w:r w:rsidRPr="00C31770">
                                <w:rPr>
                                  <w:rFonts w:ascii="Times New Roman" w:hAnsi="Times New Roman"/>
                                  <w:b w:val="0"/>
                                  <w:bCs/>
                                  <w:sz w:val="26"/>
                                  <w:szCs w:val="26"/>
                                </w:rPr>
                                <w:t xml:space="preserve"> Do</w:t>
                              </w:r>
                            </w:p>
                            <w:p w:rsidR="000C7537" w:rsidRPr="00997B9E" w:rsidRDefault="000C7537" w:rsidP="00997B9E">
                              <w:pPr>
                                <w:pStyle w:val="muclama"/>
                                <w:rPr>
                                  <w:rFonts w:ascii="Times New Roman" w:hAnsi="Times New Roman"/>
                                  <w:b w:val="0"/>
                                  <w:bCs/>
                                  <w:sz w:val="26"/>
                                  <w:szCs w:val="26"/>
                                </w:rPr>
                              </w:pPr>
                              <w:r w:rsidRPr="00997B9E">
                                <w:rPr>
                                  <w:rFonts w:ascii="Times New Roman" w:hAnsi="Times New Roman"/>
                                  <w:b w:val="0"/>
                                  <w:bCs/>
                                  <w:sz w:val="26"/>
                                  <w:szCs w:val="26"/>
                                </w:rPr>
                                <w:t>S:=0;</w:t>
                              </w:r>
                            </w:p>
                            <w:p w:rsidR="000C7537" w:rsidRPr="00997B9E" w:rsidRDefault="000C7537" w:rsidP="00997B9E">
                              <w:r w:rsidRPr="00997B9E">
                                <w:rPr>
                                  <w:bCs/>
                                </w:rPr>
                                <w:tab/>
                                <w:t>For i:=1 to N do S:=S+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7" o:spid="_x0000_s1036" style="position:absolute;left:0;text-align:left;margin-left:27pt;margin-top:7.05pt;width:468pt;height:135pt;z-index:251676672" coordorigin="1807,7596" coordsize="936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">
                <v:shape id="Text Box 575" o:spid="_x0000_s1037" type="#_x0000_t202" style="position:absolute;left:6667;top:7596;width:450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0cUA&#10;AADcAAAADwAAAGRycy9kb3ducmV2LnhtbESPQWvCQBSE7wX/w/IEL0U3tRJt6ioitOjNqtjrI/tM&#10;QrNv091tjP/eFYQeh5n5hpkvO1OLlpyvLCt4GSUgiHOrKy4UHA8fwxkIH5A11pZJwZU8LBe9pzlm&#10;2l74i9p9KESEsM9QQRlCk0np85IM+pFtiKN3ts5giNIVUju8RLip5ThJUmmw4rhQYkPrkvKf/Z9R&#10;MJts2m+/fd2d8vRcv4Xnafv565Qa9LvVO4hAXfgPP9obrSCdpn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2b/RxQAAANwAAAAPAAAAAAAAAAAAAAAAAJgCAABkcnMv&#10;ZG93bnJldi54bWxQSwUGAAAAAAQABAD1AAAAigMAAAAA&#10;">
                  <v:textbox>
                    <w:txbxContent>
                      <w:p w:rsidR="000C7537" w:rsidRPr="00C31770" w:rsidRDefault="000C7537" w:rsidP="00D273DD">
                        <w:pPr>
                          <w:pStyle w:val="muclama"/>
                          <w:rPr>
                            <w:rFonts w:ascii="Times New Roman" w:hAnsi="Times New Roman"/>
                            <w:b w:val="0"/>
                            <w:bCs/>
                            <w:sz w:val="26"/>
                            <w:szCs w:val="26"/>
                          </w:rPr>
                        </w:pPr>
                        <w:r>
                          <w:rPr>
                            <w:rFonts w:ascii="Times New Roman" w:hAnsi="Times New Roman"/>
                            <w:b w:val="0"/>
                            <w:bCs/>
                            <w:sz w:val="26"/>
                            <w:szCs w:val="26"/>
                          </w:rPr>
                          <w:t>D</w:t>
                        </w:r>
                        <w:r w:rsidRPr="00D273DD">
                          <w:rPr>
                            <w:rFonts w:ascii="Times New Roman" w:hAnsi="Times New Roman"/>
                            <w:b w:val="0"/>
                            <w:bCs/>
                            <w:sz w:val="26"/>
                            <w:szCs w:val="26"/>
                          </w:rPr>
                          <w:t>ùng</w:t>
                        </w:r>
                        <w:r>
                          <w:rPr>
                            <w:rFonts w:ascii="Times New Roman" w:hAnsi="Times New Roman"/>
                            <w:b w:val="0"/>
                            <w:bCs/>
                            <w:sz w:val="26"/>
                            <w:szCs w:val="26"/>
                          </w:rPr>
                          <w:t xml:space="preserve"> </w:t>
                        </w:r>
                        <w:r w:rsidRPr="00C31770">
                          <w:rPr>
                            <w:rFonts w:ascii="Times New Roman" w:hAnsi="Times New Roman"/>
                            <w:b w:val="0"/>
                            <w:bCs/>
                            <w:sz w:val="26"/>
                            <w:szCs w:val="26"/>
                          </w:rPr>
                          <w:t xml:space="preserve">While </w:t>
                        </w:r>
                        <w:r>
                          <w:rPr>
                            <w:rFonts w:ascii="Times New Roman" w:hAnsi="Times New Roman"/>
                            <w:b w:val="0"/>
                            <w:bCs/>
                            <w:sz w:val="26"/>
                            <w:szCs w:val="26"/>
                          </w:rPr>
                          <w:t>-</w:t>
                        </w:r>
                        <w:r w:rsidRPr="00C31770">
                          <w:rPr>
                            <w:rFonts w:ascii="Times New Roman" w:hAnsi="Times New Roman"/>
                            <w:b w:val="0"/>
                            <w:bCs/>
                            <w:sz w:val="26"/>
                            <w:szCs w:val="26"/>
                          </w:rPr>
                          <w:t xml:space="preserve"> Do</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S:=0; i:=1;</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t>While i&lt;=N Do</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t>Begin</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r>
                        <w:r w:rsidRPr="00C31770">
                          <w:rPr>
                            <w:rFonts w:ascii="Times New Roman" w:hAnsi="Times New Roman"/>
                            <w:b w:val="0"/>
                            <w:bCs/>
                            <w:sz w:val="26"/>
                            <w:szCs w:val="26"/>
                          </w:rPr>
                          <w:tab/>
                          <w:t>S:=S+i;</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r>
                        <w:r w:rsidRPr="00C31770">
                          <w:rPr>
                            <w:rFonts w:ascii="Times New Roman" w:hAnsi="Times New Roman"/>
                            <w:b w:val="0"/>
                            <w:bCs/>
                            <w:sz w:val="26"/>
                            <w:szCs w:val="26"/>
                          </w:rPr>
                          <w:tab/>
                          <w:t>i:=i+1;</w:t>
                        </w:r>
                      </w:p>
                      <w:p w:rsidR="000C7537" w:rsidRPr="00C31770" w:rsidRDefault="000C7537" w:rsidP="00D273DD">
                        <w:pPr>
                          <w:pStyle w:val="muclama"/>
                          <w:rPr>
                            <w:rFonts w:ascii="Times New Roman" w:hAnsi="Times New Roman"/>
                            <w:b w:val="0"/>
                            <w:bCs/>
                            <w:sz w:val="26"/>
                            <w:szCs w:val="26"/>
                          </w:rPr>
                        </w:pPr>
                        <w:r w:rsidRPr="00C31770">
                          <w:rPr>
                            <w:rFonts w:ascii="Times New Roman" w:hAnsi="Times New Roman"/>
                            <w:b w:val="0"/>
                            <w:bCs/>
                            <w:sz w:val="26"/>
                            <w:szCs w:val="26"/>
                          </w:rPr>
                          <w:tab/>
                        </w:r>
                        <w:r w:rsidRPr="00C31770">
                          <w:rPr>
                            <w:rFonts w:ascii="Times New Roman" w:hAnsi="Times New Roman"/>
                            <w:b w:val="0"/>
                            <w:bCs/>
                            <w:sz w:val="26"/>
                            <w:szCs w:val="26"/>
                          </w:rPr>
                          <w:tab/>
                          <w:t>End;</w:t>
                        </w:r>
                      </w:p>
                      <w:p w:rsidR="000C7537" w:rsidRDefault="000C7537"/>
                    </w:txbxContent>
                  </v:textbox>
                </v:shape>
                <v:shape id="Text Box 576" o:spid="_x0000_s1038" type="#_x0000_t202" style="position:absolute;left:1807;top:7596;width:450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UaSsUA&#10;AADcAAAADwAAAGRycy9kb3ducmV2LnhtbESPQWvCQBSE70L/w/IKXkQ3tSXR1FVEsNibVdHrI/tM&#10;QrNv0901pv++Wyj0OMzMN8xi1ZtGdOR8bVnB0yQBQVxYXXOp4HTcjmcgfEDW2FgmBd/kYbV8GCww&#10;1/bOH9QdQikihH2OCqoQ2lxKX1Rk0E9sSxy9q3UGQ5SulNrhPcJNI6dJkkqDNceFClvaVFR8Hm5G&#10;wexl1138+/P+XKTXZh5GWff25ZQaPvbrVxCB+vAf/mvvtII0y+D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RpKxQAAANwAAAAPAAAAAAAAAAAAAAAAAJgCAABkcnMv&#10;ZG93bnJldi54bWxQSwUGAAAAAAQABAD1AAAAigMAAAAA&#10;">
                  <v:textbox>
                    <w:txbxContent>
                      <w:p w:rsidR="000C7537" w:rsidRPr="00C31770" w:rsidRDefault="000C7537" w:rsidP="00D273DD">
                        <w:pPr>
                          <w:pStyle w:val="muclama"/>
                          <w:rPr>
                            <w:rFonts w:ascii="Times New Roman" w:hAnsi="Times New Roman"/>
                            <w:b w:val="0"/>
                            <w:bCs/>
                            <w:sz w:val="26"/>
                            <w:szCs w:val="26"/>
                          </w:rPr>
                        </w:pPr>
                        <w:r>
                          <w:rPr>
                            <w:rFonts w:ascii="Times New Roman" w:hAnsi="Times New Roman"/>
                            <w:b w:val="0"/>
                            <w:bCs/>
                            <w:sz w:val="26"/>
                            <w:szCs w:val="26"/>
                          </w:rPr>
                          <w:t>D</w:t>
                        </w:r>
                        <w:r w:rsidRPr="00D273DD">
                          <w:rPr>
                            <w:rFonts w:ascii="Times New Roman" w:hAnsi="Times New Roman"/>
                            <w:b w:val="0"/>
                            <w:bCs/>
                            <w:sz w:val="26"/>
                            <w:szCs w:val="26"/>
                          </w:rPr>
                          <w:t>ùng</w:t>
                        </w:r>
                        <w:r>
                          <w:rPr>
                            <w:rFonts w:ascii="Times New Roman" w:hAnsi="Times New Roman"/>
                            <w:b w:val="0"/>
                            <w:bCs/>
                            <w:sz w:val="26"/>
                            <w:szCs w:val="26"/>
                          </w:rPr>
                          <w:t xml:space="preserve"> F</w:t>
                        </w:r>
                        <w:r w:rsidRPr="00D273DD">
                          <w:rPr>
                            <w:rFonts w:ascii="Times New Roman" w:hAnsi="Times New Roman"/>
                            <w:b w:val="0"/>
                            <w:bCs/>
                            <w:sz w:val="26"/>
                            <w:szCs w:val="26"/>
                          </w:rPr>
                          <w:t>OR</w:t>
                        </w:r>
                        <w:r w:rsidRPr="00C31770">
                          <w:rPr>
                            <w:rFonts w:ascii="Times New Roman" w:hAnsi="Times New Roman"/>
                            <w:b w:val="0"/>
                            <w:bCs/>
                            <w:sz w:val="26"/>
                            <w:szCs w:val="26"/>
                          </w:rPr>
                          <w:t xml:space="preserve"> </w:t>
                        </w:r>
                        <w:r>
                          <w:rPr>
                            <w:rFonts w:ascii="Times New Roman" w:hAnsi="Times New Roman"/>
                            <w:b w:val="0"/>
                            <w:bCs/>
                            <w:sz w:val="26"/>
                            <w:szCs w:val="26"/>
                          </w:rPr>
                          <w:t>-</w:t>
                        </w:r>
                        <w:r w:rsidRPr="00C31770">
                          <w:rPr>
                            <w:rFonts w:ascii="Times New Roman" w:hAnsi="Times New Roman"/>
                            <w:b w:val="0"/>
                            <w:bCs/>
                            <w:sz w:val="26"/>
                            <w:szCs w:val="26"/>
                          </w:rPr>
                          <w:t xml:space="preserve"> Do</w:t>
                        </w:r>
                      </w:p>
                      <w:p w:rsidR="000C7537" w:rsidRPr="00997B9E" w:rsidRDefault="000C7537" w:rsidP="00997B9E">
                        <w:pPr>
                          <w:pStyle w:val="muclama"/>
                          <w:rPr>
                            <w:rFonts w:ascii="Times New Roman" w:hAnsi="Times New Roman"/>
                            <w:b w:val="0"/>
                            <w:bCs/>
                            <w:sz w:val="26"/>
                            <w:szCs w:val="26"/>
                          </w:rPr>
                        </w:pPr>
                        <w:r w:rsidRPr="00997B9E">
                          <w:rPr>
                            <w:rFonts w:ascii="Times New Roman" w:hAnsi="Times New Roman"/>
                            <w:b w:val="0"/>
                            <w:bCs/>
                            <w:sz w:val="26"/>
                            <w:szCs w:val="26"/>
                          </w:rPr>
                          <w:t>S:=0;</w:t>
                        </w:r>
                      </w:p>
                      <w:p w:rsidR="000C7537" w:rsidRPr="00997B9E" w:rsidRDefault="000C7537" w:rsidP="00997B9E">
                        <w:r w:rsidRPr="00997B9E">
                          <w:rPr>
                            <w:bCs/>
                          </w:rPr>
                          <w:tab/>
                          <w:t>For i:=1 to N do S:=S+i;</w:t>
                        </w:r>
                      </w:p>
                    </w:txbxContent>
                  </v:textbox>
                </v:shape>
              </v:group>
            </w:pict>
          </mc:Fallback>
        </mc:AlternateContent>
      </w: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D273DD" w:rsidRPr="00A9386F" w:rsidRDefault="00D273DD" w:rsidP="00E47AA9">
      <w:pPr>
        <w:tabs>
          <w:tab w:val="left" w:pos="540"/>
          <w:tab w:val="left" w:pos="900"/>
          <w:tab w:val="left" w:pos="4320"/>
          <w:tab w:val="left" w:pos="6840"/>
        </w:tabs>
        <w:jc w:val="both"/>
        <w:rPr>
          <w:lang w:val="nl-NL"/>
        </w:rPr>
      </w:pPr>
    </w:p>
    <w:p w:rsidR="006C0CD6" w:rsidRPr="00A9386F" w:rsidRDefault="006C0CD6" w:rsidP="00E47AA9">
      <w:pPr>
        <w:tabs>
          <w:tab w:val="left" w:pos="540"/>
          <w:tab w:val="left" w:pos="900"/>
          <w:tab w:val="left" w:pos="4320"/>
          <w:tab w:val="left" w:pos="6840"/>
        </w:tabs>
        <w:jc w:val="both"/>
        <w:rPr>
          <w:lang w:val="nl-NL"/>
        </w:rPr>
      </w:pPr>
      <w:r w:rsidRPr="00A9386F">
        <w:rPr>
          <w:lang w:val="nl-NL"/>
        </w:rPr>
        <w:tab/>
        <w:t xml:space="preserve">b) </w:t>
      </w:r>
      <w:r w:rsidR="00434ACE" w:rsidRPr="00A9386F">
        <w:rPr>
          <w:position w:val="-14"/>
          <w:lang w:val="nl-NL"/>
        </w:rPr>
        <w:object w:dxaOrig="2680" w:dyaOrig="440">
          <v:shape id="_x0000_i1075" type="#_x0000_t75" style="width:158.25pt;height:26.25pt" o:ole="">
            <v:imagedata r:id="rId104" o:title=""/>
          </v:shape>
          <o:OLEObject Type="Embed" ProgID="Equation.DSMT4" ShapeID="_x0000_i1075" DrawAspect="Content" ObjectID="_1674388971" r:id="rId105"/>
        </w:object>
      </w:r>
    </w:p>
    <w:p w:rsidR="008111B7" w:rsidRPr="00A9386F" w:rsidRDefault="008111B7" w:rsidP="00E47AA9">
      <w:pPr>
        <w:tabs>
          <w:tab w:val="left" w:pos="540"/>
          <w:tab w:val="left" w:pos="900"/>
          <w:tab w:val="left" w:pos="4320"/>
          <w:tab w:val="left" w:pos="6840"/>
        </w:tabs>
        <w:jc w:val="both"/>
        <w:rPr>
          <w:b/>
          <w:i/>
          <w:lang w:val="nl-NL"/>
        </w:rPr>
      </w:pPr>
      <w:r w:rsidRPr="00A9386F">
        <w:rPr>
          <w:lang w:val="nl-NL"/>
        </w:rPr>
        <w:tab/>
      </w:r>
      <w:r w:rsidRPr="00A9386F">
        <w:rPr>
          <w:b/>
          <w:i/>
          <w:lang w:val="nl-NL"/>
        </w:rPr>
        <w:t xml:space="preserve">Gợi ý: </w:t>
      </w:r>
    </w:p>
    <w:p w:rsidR="008111B7" w:rsidRPr="00A9386F" w:rsidRDefault="008111B7" w:rsidP="008111B7">
      <w:pPr>
        <w:tabs>
          <w:tab w:val="left" w:pos="540"/>
          <w:tab w:val="left" w:pos="900"/>
          <w:tab w:val="left" w:pos="4320"/>
          <w:tab w:val="left" w:pos="6840"/>
        </w:tabs>
        <w:ind w:left="900"/>
        <w:jc w:val="both"/>
        <w:rPr>
          <w:i/>
          <w:lang w:val="nl-NL"/>
        </w:rPr>
      </w:pPr>
      <w:r w:rsidRPr="00A9386F">
        <w:rPr>
          <w:i/>
          <w:lang w:val="nl-NL"/>
        </w:rPr>
        <w:t>s:= 0;</w:t>
      </w:r>
    </w:p>
    <w:p w:rsidR="008111B7" w:rsidRPr="00A9386F" w:rsidRDefault="008111B7" w:rsidP="008111B7">
      <w:pPr>
        <w:tabs>
          <w:tab w:val="left" w:pos="540"/>
          <w:tab w:val="left" w:pos="900"/>
          <w:tab w:val="left" w:pos="4320"/>
          <w:tab w:val="left" w:pos="6840"/>
        </w:tabs>
        <w:ind w:left="900"/>
        <w:jc w:val="both"/>
        <w:rPr>
          <w:i/>
          <w:lang w:val="nl-NL"/>
        </w:rPr>
      </w:pPr>
      <w:r w:rsidRPr="00A9386F">
        <w:rPr>
          <w:i/>
          <w:lang w:val="nl-NL"/>
        </w:rPr>
        <w:t>dau:=1;</w:t>
      </w:r>
    </w:p>
    <w:p w:rsidR="008111B7" w:rsidRPr="00A9386F" w:rsidRDefault="008111B7" w:rsidP="008111B7">
      <w:pPr>
        <w:tabs>
          <w:tab w:val="left" w:pos="540"/>
          <w:tab w:val="left" w:pos="900"/>
          <w:tab w:val="left" w:pos="4320"/>
          <w:tab w:val="left" w:pos="6840"/>
        </w:tabs>
        <w:ind w:left="900"/>
        <w:jc w:val="both"/>
        <w:rPr>
          <w:i/>
          <w:lang w:val="nl-NL"/>
        </w:rPr>
      </w:pPr>
      <w:r w:rsidRPr="00A9386F">
        <w:rPr>
          <w:i/>
          <w:lang w:val="nl-NL"/>
        </w:rPr>
        <w:t>for i:=1 to n do</w:t>
      </w:r>
    </w:p>
    <w:p w:rsidR="008111B7" w:rsidRPr="00A9386F" w:rsidRDefault="008111B7" w:rsidP="008111B7">
      <w:pPr>
        <w:tabs>
          <w:tab w:val="left" w:pos="540"/>
          <w:tab w:val="left" w:pos="900"/>
          <w:tab w:val="left" w:pos="4320"/>
          <w:tab w:val="left" w:pos="6840"/>
        </w:tabs>
        <w:ind w:left="900" w:firstLine="180"/>
        <w:jc w:val="both"/>
        <w:rPr>
          <w:i/>
          <w:lang w:val="nl-NL"/>
        </w:rPr>
      </w:pPr>
      <w:r w:rsidRPr="00A9386F">
        <w:rPr>
          <w:i/>
          <w:lang w:val="nl-NL"/>
        </w:rPr>
        <w:lastRenderedPageBreak/>
        <w:t xml:space="preserve">  begin</w:t>
      </w:r>
    </w:p>
    <w:p w:rsidR="008111B7" w:rsidRPr="00A9386F" w:rsidRDefault="008111B7" w:rsidP="008111B7">
      <w:pPr>
        <w:tabs>
          <w:tab w:val="left" w:pos="540"/>
          <w:tab w:val="left" w:pos="900"/>
          <w:tab w:val="left" w:pos="4320"/>
          <w:tab w:val="left" w:pos="6840"/>
        </w:tabs>
        <w:ind w:left="900" w:firstLine="540"/>
        <w:jc w:val="both"/>
        <w:rPr>
          <w:i/>
          <w:lang w:val="nl-NL"/>
        </w:rPr>
      </w:pPr>
      <w:r w:rsidRPr="00A9386F">
        <w:rPr>
          <w:i/>
          <w:lang w:val="nl-NL"/>
        </w:rPr>
        <w:t xml:space="preserve">   s:=s+i*dau;</w:t>
      </w:r>
    </w:p>
    <w:p w:rsidR="008111B7" w:rsidRPr="00A9386F" w:rsidRDefault="008111B7" w:rsidP="008111B7">
      <w:pPr>
        <w:tabs>
          <w:tab w:val="left" w:pos="540"/>
          <w:tab w:val="left" w:pos="900"/>
          <w:tab w:val="left" w:pos="4320"/>
          <w:tab w:val="left" w:pos="6840"/>
        </w:tabs>
        <w:ind w:left="900" w:firstLine="540"/>
        <w:jc w:val="both"/>
        <w:rPr>
          <w:i/>
          <w:lang w:val="nl-NL"/>
        </w:rPr>
      </w:pPr>
      <w:r w:rsidRPr="00A9386F">
        <w:rPr>
          <w:i/>
          <w:lang w:val="nl-NL"/>
        </w:rPr>
        <w:t xml:space="preserve">   dau:=-dau;</w:t>
      </w:r>
    </w:p>
    <w:p w:rsidR="008111B7" w:rsidRPr="00A9386F" w:rsidRDefault="008111B7" w:rsidP="008111B7">
      <w:pPr>
        <w:tabs>
          <w:tab w:val="left" w:pos="540"/>
          <w:tab w:val="left" w:pos="900"/>
          <w:tab w:val="left" w:pos="4320"/>
          <w:tab w:val="left" w:pos="6840"/>
        </w:tabs>
        <w:ind w:left="900" w:firstLine="180"/>
        <w:jc w:val="both"/>
        <w:rPr>
          <w:i/>
          <w:lang w:val="nl-NL"/>
        </w:rPr>
      </w:pPr>
      <w:r w:rsidRPr="00A9386F">
        <w:rPr>
          <w:i/>
          <w:lang w:val="nl-NL"/>
        </w:rPr>
        <w:t xml:space="preserve">  end;</w:t>
      </w:r>
    </w:p>
    <w:p w:rsidR="00E47AA9" w:rsidRPr="00A9386F" w:rsidRDefault="006C0CD6" w:rsidP="00E47AA9">
      <w:pPr>
        <w:tabs>
          <w:tab w:val="left" w:pos="540"/>
          <w:tab w:val="left" w:pos="900"/>
          <w:tab w:val="left" w:pos="4320"/>
          <w:tab w:val="left" w:pos="6840"/>
        </w:tabs>
        <w:jc w:val="both"/>
        <w:rPr>
          <w:lang w:val="nl-NL"/>
        </w:rPr>
      </w:pPr>
      <w:r w:rsidRPr="00A9386F">
        <w:rPr>
          <w:lang w:val="nl-NL"/>
        </w:rPr>
        <w:tab/>
        <w:t>c</w:t>
      </w:r>
      <w:r w:rsidR="00E47AA9" w:rsidRPr="00A9386F">
        <w:rPr>
          <w:lang w:val="nl-NL"/>
        </w:rPr>
        <w:t>)</w:t>
      </w:r>
      <w:r w:rsidR="00E47AA9" w:rsidRPr="00A9386F">
        <w:rPr>
          <w:position w:val="-28"/>
          <w:lang w:val="nl-NL"/>
        </w:rPr>
        <w:object w:dxaOrig="820" w:dyaOrig="680">
          <v:shape id="_x0000_i1076" type="#_x0000_t75" style="width:52.5pt;height:42.75pt" o:ole="">
            <v:imagedata r:id="rId106" o:title=""/>
          </v:shape>
          <o:OLEObject Type="Embed" ProgID="Equation.DSMT4" ShapeID="_x0000_i1076" DrawAspect="Content" ObjectID="_1674388972" r:id="rId107"/>
        </w:object>
      </w:r>
    </w:p>
    <w:p w:rsidR="00E47AA9" w:rsidRPr="00A9386F" w:rsidRDefault="00E47AA9" w:rsidP="00E47AA9">
      <w:pPr>
        <w:rPr>
          <w:lang w:val="nl-NL"/>
        </w:rPr>
      </w:pPr>
    </w:p>
    <w:p w:rsidR="00DF7B56" w:rsidRPr="00A9386F" w:rsidRDefault="00325906" w:rsidP="00DF7B56">
      <w:pPr>
        <w:ind w:firstLine="720"/>
        <w:rPr>
          <w:lang w:val="nl-NL"/>
        </w:rPr>
      </w:pPr>
      <w:r w:rsidRPr="00A9386F">
        <w:rPr>
          <w:lang w:val="nl-NL"/>
        </w:rPr>
        <w:br w:type="page"/>
      </w:r>
      <w:r w:rsidR="00DF7B56" w:rsidRPr="00A9386F">
        <w:rPr>
          <w:lang w:val="nl-NL"/>
        </w:rPr>
        <w:lastRenderedPageBreak/>
        <w:t>Tiết 14_PPCT</w:t>
      </w:r>
    </w:p>
    <w:p w:rsidR="00DF7B56" w:rsidRPr="00A9386F" w:rsidRDefault="00DF7B56" w:rsidP="00DF7B56">
      <w:pPr>
        <w:ind w:firstLine="720"/>
        <w:rPr>
          <w:lang w:val="nl-NL"/>
        </w:rPr>
      </w:pPr>
      <w:r w:rsidRPr="00A9386F">
        <w:rPr>
          <w:lang w:val="nl-NL"/>
        </w:rPr>
        <w:t>Ngày soạn:</w:t>
      </w:r>
    </w:p>
    <w:p w:rsidR="00DF7B56" w:rsidRPr="00A9386F" w:rsidRDefault="00DF7B56" w:rsidP="00DF7B56">
      <w:pPr>
        <w:ind w:firstLine="720"/>
        <w:rPr>
          <w:lang w:val="nl-NL"/>
        </w:rPr>
      </w:pPr>
      <w:r w:rsidRPr="00A9386F">
        <w:rPr>
          <w:lang w:val="nl-NL"/>
        </w:rPr>
        <w:t>Ngày dạy:</w:t>
      </w:r>
    </w:p>
    <w:p w:rsidR="00DF7B56" w:rsidRPr="00A9386F" w:rsidRDefault="00DF7B56" w:rsidP="00DF7B56">
      <w:pPr>
        <w:ind w:firstLine="720"/>
        <w:rPr>
          <w:lang w:val="nl-NL"/>
        </w:rPr>
      </w:pPr>
    </w:p>
    <w:p w:rsidR="00847165" w:rsidRPr="00A9386F" w:rsidRDefault="00847165" w:rsidP="00DF7B56">
      <w:pPr>
        <w:ind w:firstLine="720"/>
        <w:rPr>
          <w:lang w:val="nl-NL"/>
        </w:rPr>
      </w:pPr>
    </w:p>
    <w:p w:rsidR="00847165" w:rsidRPr="00A9386F" w:rsidRDefault="00847165" w:rsidP="00DF7B56">
      <w:pPr>
        <w:ind w:firstLine="720"/>
        <w:rPr>
          <w:lang w:val="nl-NL"/>
        </w:rPr>
      </w:pPr>
    </w:p>
    <w:p w:rsidR="00A50C30" w:rsidRPr="00A9386F" w:rsidRDefault="00A50C30" w:rsidP="00E47AA9">
      <w:pPr>
        <w:ind w:firstLine="720"/>
        <w:jc w:val="center"/>
        <w:rPr>
          <w:b/>
          <w:i/>
          <w:lang w:val="nl-NL"/>
        </w:rPr>
      </w:pPr>
      <w:r w:rsidRPr="00A9386F">
        <w:rPr>
          <w:lang w:val="nl-NL"/>
        </w:rPr>
        <w:t>BÀI 10:</w:t>
      </w:r>
      <w:r w:rsidRPr="00A9386F">
        <w:rPr>
          <w:b/>
          <w:lang w:val="nl-NL"/>
        </w:rPr>
        <w:t xml:space="preserve"> CẤU TRÚC LẶ</w:t>
      </w:r>
      <w:r w:rsidR="00DF7B56" w:rsidRPr="00A9386F">
        <w:rPr>
          <w:b/>
          <w:lang w:val="nl-NL"/>
        </w:rPr>
        <w:t>P</w:t>
      </w:r>
    </w:p>
    <w:p w:rsidR="00A50C30" w:rsidRPr="00A9386F" w:rsidRDefault="00A9386F" w:rsidP="008E7B23">
      <w:pPr>
        <w:jc w:val="center"/>
        <w:rPr>
          <w:b/>
          <w:lang w:val="nl-NL"/>
        </w:rPr>
      </w:pPr>
      <w:r>
        <w:rPr>
          <w:b/>
          <w:i/>
          <w:noProof/>
        </w:rPr>
        <mc:AlternateContent>
          <mc:Choice Requires="wps">
            <w:drawing>
              <wp:anchor distT="0" distB="0" distL="114300" distR="114300" simplePos="0" relativeHeight="251646976" behindDoc="0" locked="0" layoutInCell="1" allowOverlap="1">
                <wp:simplePos x="0" y="0"/>
                <wp:positionH relativeFrom="column">
                  <wp:align>center</wp:align>
                </wp:positionH>
                <wp:positionV relativeFrom="paragraph">
                  <wp:posOffset>128905</wp:posOffset>
                </wp:positionV>
                <wp:extent cx="4343400" cy="0"/>
                <wp:effectExtent l="28575" t="31115" r="28575" b="35560"/>
                <wp:wrapNone/>
                <wp:docPr id="674" name="Line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1" o:spid="_x0000_s1026" style="position:absolute;z-index:2516469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" strokeweight="4.5pt">
                <v:stroke linestyle="thinThick"/>
              </v:line>
            </w:pict>
          </mc:Fallback>
        </mc:AlternateContent>
      </w:r>
    </w:p>
    <w:p w:rsidR="00A50C30" w:rsidRPr="00A9386F" w:rsidRDefault="00A50C30" w:rsidP="00A50C30">
      <w:pPr>
        <w:rPr>
          <w:lang w:val="nl-NL"/>
        </w:rPr>
      </w:pPr>
    </w:p>
    <w:p w:rsidR="00A50C30" w:rsidRPr="00A9386F" w:rsidRDefault="00A50C30" w:rsidP="00A50C30">
      <w:pPr>
        <w:rPr>
          <w:b/>
          <w:sz w:val="20"/>
          <w:szCs w:val="20"/>
          <w:lang w:val="nl-NL"/>
        </w:rPr>
      </w:pPr>
      <w:r w:rsidRPr="00A9386F">
        <w:rPr>
          <w:b/>
          <w:sz w:val="20"/>
          <w:szCs w:val="20"/>
          <w:lang w:val="nl-NL"/>
        </w:rPr>
        <w:t>A. MỤC ĐÍCH VÀ YÊU CẦU</w:t>
      </w:r>
    </w:p>
    <w:p w:rsidR="00A50C30" w:rsidRPr="00A9386F" w:rsidRDefault="00A50C30" w:rsidP="00A50C30">
      <w:pPr>
        <w:tabs>
          <w:tab w:val="left" w:pos="180"/>
        </w:tabs>
        <w:rPr>
          <w:b/>
          <w:lang w:val="nl-NL"/>
        </w:rPr>
      </w:pPr>
      <w:r w:rsidRPr="00A9386F">
        <w:rPr>
          <w:b/>
          <w:lang w:val="nl-NL"/>
        </w:rPr>
        <w:tab/>
        <w:t>1. Mục đích:</w:t>
      </w:r>
    </w:p>
    <w:p w:rsidR="00A50C30" w:rsidRPr="00A9386F" w:rsidRDefault="00A50C30" w:rsidP="00A50C30">
      <w:pPr>
        <w:tabs>
          <w:tab w:val="left" w:pos="180"/>
        </w:tabs>
        <w:ind w:firstLine="360"/>
        <w:jc w:val="both"/>
        <w:rPr>
          <w:lang w:val="nl-NL"/>
        </w:rPr>
      </w:pPr>
      <w:r w:rsidRPr="00A9386F">
        <w:rPr>
          <w:lang w:val="nl-NL"/>
        </w:rPr>
        <w:t>- Học sinh hiểu nhu cầu của cấu trúc lặp trong biểu diễn thuật toán.</w:t>
      </w:r>
    </w:p>
    <w:p w:rsidR="00A50C30" w:rsidRPr="00A9386F" w:rsidRDefault="00A50C30" w:rsidP="00A50C30">
      <w:pPr>
        <w:tabs>
          <w:tab w:val="left" w:pos="180"/>
        </w:tabs>
        <w:ind w:firstLine="360"/>
        <w:jc w:val="both"/>
        <w:rPr>
          <w:lang w:val="nl-NL"/>
        </w:rPr>
      </w:pPr>
      <w:r w:rsidRPr="00A9386F">
        <w:rPr>
          <w:lang w:val="nl-NL"/>
        </w:rPr>
        <w:t xml:space="preserve">- Hiểu cấu trúc lặp với số lần lặp </w:t>
      </w:r>
      <w:r w:rsidR="007A7DF3" w:rsidRPr="00A9386F">
        <w:rPr>
          <w:lang w:val="nl-NL"/>
        </w:rPr>
        <w:t>chưa biết trước, kiểm tra điều kiện trước khi lặp</w:t>
      </w:r>
      <w:r w:rsidRPr="00A9386F">
        <w:rPr>
          <w:lang w:val="nl-NL"/>
        </w:rPr>
        <w:t>.</w:t>
      </w:r>
    </w:p>
    <w:p w:rsidR="00A50C30" w:rsidRPr="00A9386F" w:rsidRDefault="00A50C30" w:rsidP="00A50C30">
      <w:pPr>
        <w:tabs>
          <w:tab w:val="left" w:pos="180"/>
        </w:tabs>
        <w:jc w:val="both"/>
        <w:rPr>
          <w:b/>
          <w:lang w:val="nl-NL"/>
        </w:rPr>
      </w:pPr>
      <w:r w:rsidRPr="00A9386F">
        <w:rPr>
          <w:b/>
          <w:lang w:val="nl-NL"/>
        </w:rPr>
        <w:tab/>
        <w:t>2. Yêu cầu:</w:t>
      </w:r>
    </w:p>
    <w:p w:rsidR="00A50C30" w:rsidRPr="00A9386F" w:rsidRDefault="00A50C30" w:rsidP="00A50C30">
      <w:pPr>
        <w:tabs>
          <w:tab w:val="left" w:pos="180"/>
        </w:tabs>
        <w:ind w:firstLine="360"/>
        <w:jc w:val="both"/>
        <w:rPr>
          <w:lang w:val="nl-NL"/>
        </w:rPr>
      </w:pPr>
      <w:r w:rsidRPr="00A9386F">
        <w:rPr>
          <w:lang w:val="nl-NL"/>
        </w:rPr>
        <w:t>- Học sinh biết cách vận dụng đúng đắn từng loại cấu trúc lặp trong từng tình huống cụ thể.</w:t>
      </w:r>
    </w:p>
    <w:p w:rsidR="00A50C30" w:rsidRPr="00A9386F" w:rsidRDefault="00A50C30" w:rsidP="00A50C30">
      <w:pPr>
        <w:tabs>
          <w:tab w:val="left" w:pos="180"/>
        </w:tabs>
        <w:ind w:firstLine="360"/>
        <w:jc w:val="both"/>
        <w:rPr>
          <w:lang w:val="nl-NL"/>
        </w:rPr>
      </w:pPr>
      <w:r w:rsidRPr="00A9386F">
        <w:rPr>
          <w:lang w:val="nl-NL"/>
        </w:rPr>
        <w:t>- Biết cách mô tả thuật toán trong một số bài toán đơn giản.</w:t>
      </w:r>
    </w:p>
    <w:p w:rsidR="00A50C30" w:rsidRPr="00A9386F" w:rsidRDefault="00A50C30" w:rsidP="00A50C30">
      <w:pPr>
        <w:spacing w:before="240"/>
        <w:rPr>
          <w:b/>
          <w:sz w:val="20"/>
          <w:szCs w:val="20"/>
          <w:lang w:val="nl-NL"/>
        </w:rPr>
      </w:pPr>
      <w:r w:rsidRPr="00A9386F">
        <w:rPr>
          <w:b/>
          <w:sz w:val="20"/>
          <w:szCs w:val="20"/>
          <w:lang w:val="nl-NL"/>
        </w:rPr>
        <w:t>B. PHƯƠNG PHÁP GIẢNG DẠY</w:t>
      </w:r>
    </w:p>
    <w:p w:rsidR="00A50C30" w:rsidRPr="00A9386F" w:rsidRDefault="00A50C30" w:rsidP="00A50C30">
      <w:pPr>
        <w:tabs>
          <w:tab w:val="left" w:pos="360"/>
        </w:tabs>
        <w:jc w:val="both"/>
        <w:rPr>
          <w:lang w:val="nl-NL"/>
        </w:rPr>
      </w:pPr>
      <w:r w:rsidRPr="00A9386F">
        <w:rPr>
          <w:lang w:val="nl-NL"/>
        </w:rPr>
        <w:tab/>
        <w:t>- Lấy học sinh làm trung tâm, lấy các VD cụ thể để học sinh nắm vững bài học.</w:t>
      </w:r>
    </w:p>
    <w:p w:rsidR="00A50C30" w:rsidRPr="00A9386F" w:rsidRDefault="00A50C30" w:rsidP="00A50C30">
      <w:pPr>
        <w:tabs>
          <w:tab w:val="left" w:pos="360"/>
        </w:tabs>
        <w:jc w:val="both"/>
        <w:rPr>
          <w:lang w:val="nl-NL"/>
        </w:rPr>
      </w:pPr>
      <w:r w:rsidRPr="00A9386F">
        <w:rPr>
          <w:lang w:val="nl-NL"/>
        </w:rPr>
        <w:tab/>
        <w:t>- Sử dụng các mô hình như sơ đồ khối, thực hiện giải thuật trên sơ đồ khối.</w:t>
      </w:r>
    </w:p>
    <w:p w:rsidR="00A50C30" w:rsidRPr="00A9386F" w:rsidRDefault="00A50C30" w:rsidP="00A50C30">
      <w:pPr>
        <w:spacing w:before="240"/>
        <w:rPr>
          <w:b/>
          <w:sz w:val="20"/>
          <w:szCs w:val="20"/>
          <w:lang w:val="nl-NL"/>
        </w:rPr>
      </w:pPr>
      <w:r w:rsidRPr="00A9386F">
        <w:rPr>
          <w:b/>
          <w:sz w:val="20"/>
          <w:szCs w:val="20"/>
          <w:lang w:val="nl-NL"/>
        </w:rPr>
        <w:t>C. KIẾN THỨC TRỌNG TÂM</w:t>
      </w:r>
    </w:p>
    <w:p w:rsidR="00A50C30" w:rsidRPr="00A9386F" w:rsidRDefault="00A50C30" w:rsidP="00A50C30">
      <w:pPr>
        <w:rPr>
          <w:lang w:val="nl-NL"/>
        </w:rPr>
      </w:pPr>
      <w:r w:rsidRPr="00A9386F">
        <w:rPr>
          <w:lang w:val="nl-NL"/>
        </w:rPr>
        <w:t xml:space="preserve">   Trong bài này cần cung cấp cho học sinh các kiến thức sau:</w:t>
      </w:r>
    </w:p>
    <w:p w:rsidR="00A50C30" w:rsidRPr="00A9386F" w:rsidRDefault="00A50C30" w:rsidP="00A50C30">
      <w:pPr>
        <w:tabs>
          <w:tab w:val="left" w:pos="180"/>
        </w:tabs>
        <w:ind w:firstLine="360"/>
        <w:rPr>
          <w:lang w:val="nl-NL"/>
        </w:rPr>
      </w:pPr>
      <w:r w:rsidRPr="00A9386F">
        <w:rPr>
          <w:lang w:val="nl-NL"/>
        </w:rPr>
        <w:t xml:space="preserve">- </w:t>
      </w:r>
      <w:r w:rsidR="007A7DF3" w:rsidRPr="00A9386F">
        <w:rPr>
          <w:lang w:val="nl-NL"/>
        </w:rPr>
        <w:t>Lặp với số lần chưa biết trước, câu lệnh lặp While - Do</w:t>
      </w:r>
    </w:p>
    <w:p w:rsidR="00A50C30" w:rsidRPr="00A9386F" w:rsidRDefault="00A50C30" w:rsidP="00A50C30">
      <w:pPr>
        <w:tabs>
          <w:tab w:val="left" w:pos="180"/>
        </w:tabs>
        <w:spacing w:before="240"/>
        <w:rPr>
          <w:b/>
          <w:sz w:val="20"/>
          <w:szCs w:val="20"/>
          <w:lang w:val="nl-NL"/>
        </w:rPr>
      </w:pPr>
      <w:r w:rsidRPr="00A9386F">
        <w:rPr>
          <w:b/>
          <w:sz w:val="20"/>
          <w:szCs w:val="20"/>
          <w:lang w:val="nl-NL"/>
        </w:rPr>
        <w:t>D. PHƯƠNG TIỆN DẠY HỌC</w:t>
      </w:r>
    </w:p>
    <w:p w:rsidR="00A50C30" w:rsidRPr="00A9386F" w:rsidRDefault="00A50C30" w:rsidP="00A50C30">
      <w:pPr>
        <w:tabs>
          <w:tab w:val="left" w:pos="180"/>
        </w:tabs>
        <w:ind w:firstLine="360"/>
        <w:rPr>
          <w:szCs w:val="20"/>
          <w:lang w:val="nl-NL"/>
        </w:rPr>
      </w:pPr>
      <w:r w:rsidRPr="00A9386F">
        <w:rPr>
          <w:szCs w:val="20"/>
          <w:lang w:val="nl-NL"/>
        </w:rPr>
        <w:t>- Bảng đen, phấn trắng.</w:t>
      </w:r>
    </w:p>
    <w:p w:rsidR="00A50C30" w:rsidRPr="00A9386F" w:rsidRDefault="00A50C30" w:rsidP="00A50C30">
      <w:pPr>
        <w:tabs>
          <w:tab w:val="left" w:pos="180"/>
        </w:tabs>
        <w:ind w:firstLine="360"/>
        <w:rPr>
          <w:szCs w:val="20"/>
          <w:lang w:val="nl-NL"/>
        </w:rPr>
      </w:pPr>
      <w:r w:rsidRPr="00A9386F">
        <w:rPr>
          <w:szCs w:val="20"/>
          <w:lang w:val="nl-NL"/>
        </w:rPr>
        <w:t>- Máy chiếu đa năng.</w:t>
      </w:r>
    </w:p>
    <w:p w:rsidR="00071BC3" w:rsidRPr="00A9386F" w:rsidRDefault="00071BC3" w:rsidP="00071BC3">
      <w:pPr>
        <w:tabs>
          <w:tab w:val="left" w:pos="540"/>
          <w:tab w:val="left" w:pos="900"/>
        </w:tabs>
        <w:spacing w:before="240"/>
        <w:jc w:val="both"/>
        <w:rPr>
          <w:b/>
          <w:sz w:val="20"/>
          <w:szCs w:val="20"/>
          <w:lang w:val="nl-NL"/>
        </w:rPr>
      </w:pPr>
      <w:r w:rsidRPr="00A9386F">
        <w:rPr>
          <w:b/>
          <w:sz w:val="20"/>
          <w:szCs w:val="20"/>
          <w:lang w:val="nl-NL"/>
        </w:rPr>
        <w:t>E. KIỂM TRA BÀI CŨ</w:t>
      </w:r>
      <w:r w:rsidR="00461BB1" w:rsidRPr="00A9386F">
        <w:rPr>
          <w:b/>
          <w:sz w:val="20"/>
          <w:szCs w:val="20"/>
          <w:lang w:val="nl-NL"/>
        </w:rPr>
        <w:t xml:space="preserve"> (</w:t>
      </w:r>
      <w:r w:rsidR="00F93539" w:rsidRPr="00A9386F">
        <w:rPr>
          <w:b/>
          <w:sz w:val="20"/>
          <w:szCs w:val="20"/>
          <w:lang w:val="nl-NL"/>
        </w:rPr>
        <w:t>15</w:t>
      </w:r>
      <w:r w:rsidR="0051470C" w:rsidRPr="00A9386F">
        <w:rPr>
          <w:b/>
          <w:sz w:val="20"/>
          <w:szCs w:val="20"/>
          <w:lang w:val="nl-NL"/>
        </w:rPr>
        <w:t>ph)</w:t>
      </w:r>
    </w:p>
    <w:p w:rsidR="0051470C" w:rsidRPr="00A9386F" w:rsidRDefault="0051470C" w:rsidP="0051470C">
      <w:pPr>
        <w:tabs>
          <w:tab w:val="left" w:pos="900"/>
          <w:tab w:val="left" w:pos="4320"/>
          <w:tab w:val="left" w:pos="6840"/>
        </w:tabs>
        <w:ind w:firstLine="360"/>
        <w:jc w:val="both"/>
        <w:rPr>
          <w:lang w:val="nl-NL"/>
        </w:rPr>
      </w:pPr>
      <w:r w:rsidRPr="00A9386F">
        <w:rPr>
          <w:lang w:val="nl-NL"/>
        </w:rPr>
        <w:t xml:space="preserve">1. </w:t>
      </w:r>
      <w:r w:rsidR="00A1078F" w:rsidRPr="00A9386F">
        <w:rPr>
          <w:lang w:val="nl-NL"/>
        </w:rPr>
        <w:t xml:space="preserve">Nêu cấu trúc câu lệnh lặp với số lần biết trước. </w:t>
      </w:r>
      <w:r w:rsidR="009E0F65" w:rsidRPr="00A9386F">
        <w:rPr>
          <w:lang w:val="nl-NL"/>
        </w:rPr>
        <w:t xml:space="preserve">Tại sao </w:t>
      </w:r>
      <w:r w:rsidR="00364227" w:rsidRPr="00A9386F">
        <w:rPr>
          <w:lang w:val="nl-NL"/>
        </w:rPr>
        <w:t>trong câu lệnh lặp FOR-DO người ta không cần câu lệnh thay đổi giá trị của biến chỉ số.</w:t>
      </w:r>
    </w:p>
    <w:p w:rsidR="0051470C" w:rsidRPr="00A9386F" w:rsidRDefault="00175E4E" w:rsidP="00175E4E">
      <w:pPr>
        <w:tabs>
          <w:tab w:val="left" w:pos="900"/>
          <w:tab w:val="left" w:pos="4320"/>
          <w:tab w:val="left" w:pos="6840"/>
        </w:tabs>
        <w:jc w:val="both"/>
        <w:rPr>
          <w:lang w:val="nl-NL"/>
        </w:rPr>
      </w:pPr>
      <w:r w:rsidRPr="00A9386F">
        <w:rPr>
          <w:lang w:val="nl-NL"/>
        </w:rPr>
        <w:t xml:space="preserve">      2. </w:t>
      </w:r>
      <w:r w:rsidR="0051470C" w:rsidRPr="00A9386F">
        <w:rPr>
          <w:lang w:val="nl-NL"/>
        </w:rPr>
        <w:t>Viết chương trình tính giá trị của mỗi tổng sau, với n được nhập từ bàn phím</w:t>
      </w:r>
    </w:p>
    <w:p w:rsidR="0051470C" w:rsidRPr="00A9386F" w:rsidRDefault="0051470C" w:rsidP="0051470C">
      <w:pPr>
        <w:tabs>
          <w:tab w:val="left" w:pos="540"/>
          <w:tab w:val="left" w:pos="900"/>
          <w:tab w:val="left" w:pos="4320"/>
          <w:tab w:val="left" w:pos="6840"/>
        </w:tabs>
        <w:jc w:val="both"/>
        <w:rPr>
          <w:lang w:val="nl-NL"/>
        </w:rPr>
      </w:pPr>
      <w:r w:rsidRPr="00A9386F">
        <w:rPr>
          <w:lang w:val="nl-NL"/>
        </w:rPr>
        <w:t xml:space="preserve">  </w:t>
      </w:r>
      <w:r w:rsidRPr="00A9386F">
        <w:rPr>
          <w:lang w:val="nl-NL"/>
        </w:rPr>
        <w:tab/>
        <w:t xml:space="preserve">a) </w:t>
      </w:r>
      <w:r w:rsidRPr="00A9386F">
        <w:rPr>
          <w:position w:val="-6"/>
          <w:lang w:val="nl-NL"/>
        </w:rPr>
        <w:object w:dxaOrig="1579" w:dyaOrig="279">
          <v:shape id="_x0000_i1077" type="#_x0000_t75" style="width:90pt;height:16.5pt" o:ole="">
            <v:imagedata r:id="rId102" o:title=""/>
          </v:shape>
          <o:OLEObject Type="Embed" ProgID="Equation.DSMT4" ShapeID="_x0000_i1077" DrawAspect="Content" ObjectID="_1674388973" r:id="rId108"/>
        </w:object>
      </w:r>
      <w:r w:rsidRPr="00A9386F">
        <w:rPr>
          <w:lang w:val="nl-NL"/>
        </w:rPr>
        <w:t>.</w:t>
      </w:r>
    </w:p>
    <w:p w:rsidR="0051470C" w:rsidRPr="00A9386F" w:rsidRDefault="0051470C" w:rsidP="0051470C">
      <w:pPr>
        <w:tabs>
          <w:tab w:val="left" w:pos="540"/>
          <w:tab w:val="left" w:pos="900"/>
          <w:tab w:val="left" w:pos="4320"/>
          <w:tab w:val="left" w:pos="6840"/>
        </w:tabs>
        <w:jc w:val="both"/>
        <w:rPr>
          <w:lang w:val="nl-NL"/>
        </w:rPr>
      </w:pPr>
      <w:r w:rsidRPr="00A9386F">
        <w:rPr>
          <w:lang w:val="nl-NL"/>
        </w:rPr>
        <w:tab/>
        <w:t>b)</w:t>
      </w:r>
      <w:r w:rsidRPr="00A9386F">
        <w:rPr>
          <w:position w:val="-28"/>
          <w:lang w:val="nl-NL"/>
        </w:rPr>
        <w:object w:dxaOrig="820" w:dyaOrig="680">
          <v:shape id="_x0000_i1078" type="#_x0000_t75" style="width:52.5pt;height:42.75pt" o:ole="">
            <v:imagedata r:id="rId106" o:title=""/>
          </v:shape>
          <o:OLEObject Type="Embed" ProgID="Equation.DSMT4" ShapeID="_x0000_i1078" DrawAspect="Content" ObjectID="_1674388974" r:id="rId109"/>
        </w:object>
      </w:r>
    </w:p>
    <w:p w:rsidR="00A50C30" w:rsidRPr="00A9386F" w:rsidRDefault="00071BC3" w:rsidP="00A50C30">
      <w:pPr>
        <w:tabs>
          <w:tab w:val="left" w:pos="540"/>
          <w:tab w:val="left" w:pos="900"/>
        </w:tabs>
        <w:spacing w:before="240"/>
        <w:jc w:val="both"/>
        <w:rPr>
          <w:b/>
          <w:sz w:val="20"/>
          <w:szCs w:val="20"/>
          <w:lang w:val="nl-NL"/>
        </w:rPr>
      </w:pPr>
      <w:r w:rsidRPr="00A9386F">
        <w:rPr>
          <w:b/>
          <w:sz w:val="20"/>
          <w:szCs w:val="20"/>
          <w:lang w:val="nl-NL"/>
        </w:rPr>
        <w:t>F</w:t>
      </w:r>
      <w:r w:rsidR="00A50C30" w:rsidRPr="00A9386F">
        <w:rPr>
          <w:b/>
          <w:sz w:val="20"/>
          <w:szCs w:val="20"/>
          <w:lang w:val="nl-NL"/>
        </w:rPr>
        <w:t>. NỘI DUNG GIẢNG DẠY</w:t>
      </w:r>
    </w:p>
    <w:p w:rsidR="00A50C30" w:rsidRPr="00A9386F" w:rsidRDefault="00001B09" w:rsidP="00502894">
      <w:pPr>
        <w:rPr>
          <w:lang w:val="nl-NL"/>
        </w:rPr>
      </w:pPr>
      <w:r w:rsidRPr="00A9386F">
        <w:rPr>
          <w:b/>
          <w:sz w:val="22"/>
          <w:szCs w:val="22"/>
          <w:lang w:val="nl-NL"/>
        </w:rPr>
        <w:t>I</w:t>
      </w:r>
      <w:r w:rsidR="00A50C30" w:rsidRPr="00A9386F">
        <w:rPr>
          <w:b/>
          <w:sz w:val="22"/>
          <w:szCs w:val="22"/>
          <w:lang w:val="nl-NL"/>
        </w:rPr>
        <w:t>. NỘI DUNG BÀI HỌC</w:t>
      </w:r>
      <w:r w:rsidR="00A50C30" w:rsidRPr="00A9386F">
        <w:rPr>
          <w:lang w:val="nl-NL"/>
        </w:rPr>
        <w:tab/>
      </w:r>
    </w:p>
    <w:p w:rsidR="00A50C30" w:rsidRPr="00A9386F" w:rsidRDefault="00A50C30" w:rsidP="00A50C30">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A50C30" w:rsidRPr="00A9386F">
        <w:tc>
          <w:tcPr>
            <w:tcW w:w="720" w:type="dxa"/>
            <w:shd w:val="clear" w:color="auto" w:fill="C0C0C0"/>
            <w:vAlign w:val="center"/>
          </w:tcPr>
          <w:p w:rsidR="00A50C30" w:rsidRPr="00A9386F" w:rsidRDefault="00A50C30" w:rsidP="005E735D">
            <w:pPr>
              <w:tabs>
                <w:tab w:val="left" w:pos="2760"/>
              </w:tabs>
              <w:jc w:val="center"/>
              <w:rPr>
                <w:lang w:val="nl-NL"/>
              </w:rPr>
            </w:pPr>
            <w:r w:rsidRPr="00A9386F">
              <w:rPr>
                <w:b/>
                <w:sz w:val="24"/>
                <w:lang w:val="nl-NL"/>
              </w:rPr>
              <w:t>Thời gian</w:t>
            </w:r>
          </w:p>
        </w:tc>
        <w:tc>
          <w:tcPr>
            <w:tcW w:w="4140" w:type="dxa"/>
            <w:shd w:val="clear" w:color="auto" w:fill="C0C0C0"/>
            <w:vAlign w:val="center"/>
          </w:tcPr>
          <w:p w:rsidR="00A50C30" w:rsidRPr="00A9386F" w:rsidRDefault="00A50C30" w:rsidP="005E735D">
            <w:pPr>
              <w:tabs>
                <w:tab w:val="left" w:pos="2760"/>
              </w:tabs>
              <w:jc w:val="center"/>
              <w:rPr>
                <w:lang w:val="nl-NL"/>
              </w:rPr>
            </w:pPr>
            <w:r w:rsidRPr="00A9386F">
              <w:rPr>
                <w:b/>
                <w:lang w:val="nl-NL"/>
              </w:rPr>
              <w:t>Nội dung ghi bảng</w:t>
            </w:r>
          </w:p>
        </w:tc>
        <w:tc>
          <w:tcPr>
            <w:tcW w:w="3600" w:type="dxa"/>
            <w:shd w:val="clear" w:color="auto" w:fill="C0C0C0"/>
            <w:vAlign w:val="center"/>
          </w:tcPr>
          <w:p w:rsidR="00A50C30" w:rsidRPr="00A9386F" w:rsidRDefault="00A50C30" w:rsidP="005E735D">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A50C30" w:rsidRPr="00A9386F" w:rsidRDefault="00A50C30" w:rsidP="005E735D">
            <w:pPr>
              <w:tabs>
                <w:tab w:val="left" w:pos="2760"/>
              </w:tabs>
              <w:jc w:val="center"/>
              <w:rPr>
                <w:lang w:val="nl-NL"/>
              </w:rPr>
            </w:pPr>
            <w:r w:rsidRPr="00A9386F">
              <w:rPr>
                <w:b/>
                <w:lang w:val="nl-NL"/>
              </w:rPr>
              <w:t>Hoạt động của trò</w:t>
            </w:r>
          </w:p>
        </w:tc>
      </w:tr>
      <w:tr w:rsidR="00A50C30" w:rsidRPr="00A9386F">
        <w:tc>
          <w:tcPr>
            <w:tcW w:w="720" w:type="dxa"/>
          </w:tcPr>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r w:rsidRPr="00A9386F">
              <w:rPr>
                <w:lang w:val="nl-NL"/>
              </w:rPr>
              <w:t>10 ph</w:t>
            </w: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8F2646" w:rsidRPr="00A9386F" w:rsidRDefault="008F2646" w:rsidP="005E735D">
            <w:pPr>
              <w:tabs>
                <w:tab w:val="left" w:pos="2760"/>
              </w:tabs>
              <w:jc w:val="both"/>
              <w:rPr>
                <w:lang w:val="nl-NL"/>
              </w:rPr>
            </w:pPr>
          </w:p>
          <w:p w:rsidR="00A50C30" w:rsidRPr="00A9386F" w:rsidRDefault="008F2646" w:rsidP="005E735D">
            <w:pPr>
              <w:tabs>
                <w:tab w:val="left" w:pos="2760"/>
              </w:tabs>
              <w:jc w:val="both"/>
              <w:rPr>
                <w:lang w:val="nl-NL"/>
              </w:rPr>
            </w:pPr>
            <w:r w:rsidRPr="00A9386F">
              <w:rPr>
                <w:lang w:val="nl-NL"/>
              </w:rPr>
              <w:t>10</w:t>
            </w:r>
            <w:r w:rsidR="00A50C30" w:rsidRPr="00A9386F">
              <w:rPr>
                <w:lang w:val="nl-NL"/>
              </w:rPr>
              <w:t xml:space="preserve"> ph</w:t>
            </w: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8F2646" w:rsidP="005E735D">
            <w:pPr>
              <w:tabs>
                <w:tab w:val="left" w:pos="2760"/>
              </w:tabs>
              <w:jc w:val="both"/>
              <w:rPr>
                <w:lang w:val="nl-NL"/>
              </w:rPr>
            </w:pPr>
            <w:r w:rsidRPr="00A9386F">
              <w:rPr>
                <w:lang w:val="nl-NL"/>
              </w:rPr>
              <w:t xml:space="preserve">10 </w:t>
            </w:r>
            <w:r w:rsidR="00A50C30" w:rsidRPr="00A9386F">
              <w:rPr>
                <w:lang w:val="nl-NL"/>
              </w:rPr>
              <w:t>ph</w:t>
            </w: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tabs>
                <w:tab w:val="left" w:pos="2760"/>
              </w:tabs>
              <w:jc w:val="both"/>
              <w:rPr>
                <w:lang w:val="nl-NL"/>
              </w:rPr>
            </w:pPr>
          </w:p>
          <w:p w:rsidR="00A50C30" w:rsidRPr="00A9386F" w:rsidRDefault="00A50C30" w:rsidP="005E735D">
            <w:pPr>
              <w:jc w:val="both"/>
              <w:rPr>
                <w:lang w:val="nl-NL"/>
              </w:rPr>
            </w:pPr>
          </w:p>
          <w:p w:rsidR="00A50C30" w:rsidRPr="00A9386F" w:rsidRDefault="00A50C30"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p w:rsidR="00B822DE" w:rsidRPr="00A9386F" w:rsidRDefault="00B822DE" w:rsidP="005E735D">
            <w:pPr>
              <w:jc w:val="both"/>
              <w:rPr>
                <w:lang w:val="nl-NL"/>
              </w:rPr>
            </w:pPr>
          </w:p>
        </w:tc>
        <w:tc>
          <w:tcPr>
            <w:tcW w:w="4140" w:type="dxa"/>
          </w:tcPr>
          <w:p w:rsidR="00DF0993" w:rsidRPr="00A9386F" w:rsidRDefault="00DF0993" w:rsidP="00DF0993">
            <w:pPr>
              <w:tabs>
                <w:tab w:val="left" w:pos="2760"/>
              </w:tabs>
              <w:spacing w:before="240"/>
              <w:jc w:val="both"/>
              <w:rPr>
                <w:b/>
                <w:i/>
                <w:sz w:val="20"/>
                <w:szCs w:val="20"/>
                <w:lang w:val="nl-NL"/>
              </w:rPr>
            </w:pPr>
            <w:r w:rsidRPr="00A9386F">
              <w:rPr>
                <w:b/>
                <w:sz w:val="20"/>
                <w:szCs w:val="20"/>
                <w:lang w:val="nl-NL"/>
              </w:rPr>
              <w:lastRenderedPageBreak/>
              <w:t xml:space="preserve">BÀI 10: CẤU TRÚC LẶP </w:t>
            </w:r>
            <w:r w:rsidRPr="00A9386F">
              <w:rPr>
                <w:b/>
                <w:i/>
                <w:sz w:val="20"/>
                <w:szCs w:val="20"/>
                <w:lang w:val="nl-NL"/>
              </w:rPr>
              <w:t xml:space="preserve">(tiết </w:t>
            </w:r>
            <w:r w:rsidR="000C3EDE" w:rsidRPr="00A9386F">
              <w:rPr>
                <w:b/>
                <w:i/>
                <w:sz w:val="20"/>
                <w:szCs w:val="20"/>
                <w:lang w:val="nl-NL"/>
              </w:rPr>
              <w:t>14</w:t>
            </w:r>
            <w:r w:rsidRPr="00A9386F">
              <w:rPr>
                <w:b/>
                <w:i/>
                <w:sz w:val="20"/>
                <w:szCs w:val="20"/>
                <w:lang w:val="nl-NL"/>
              </w:rPr>
              <w:t>)</w:t>
            </w:r>
          </w:p>
          <w:p w:rsidR="00DF0993" w:rsidRPr="00A9386F" w:rsidRDefault="00DF0993" w:rsidP="00DF0993">
            <w:pPr>
              <w:tabs>
                <w:tab w:val="left" w:pos="3084"/>
              </w:tabs>
              <w:spacing w:before="240"/>
              <w:jc w:val="both"/>
              <w:rPr>
                <w:szCs w:val="20"/>
                <w:lang w:val="nl-NL"/>
              </w:rPr>
            </w:pPr>
            <w:r w:rsidRPr="00A9386F">
              <w:rPr>
                <w:szCs w:val="20"/>
                <w:lang w:val="nl-NL"/>
              </w:rPr>
              <w:t xml:space="preserve">Cho </w:t>
            </w:r>
            <w:r w:rsidRPr="00A9386F">
              <w:rPr>
                <w:position w:val="-6"/>
                <w:szCs w:val="20"/>
                <w:lang w:val="nl-NL"/>
              </w:rPr>
              <w:object w:dxaOrig="540" w:dyaOrig="220">
                <v:shape id="_x0000_i1079" type="#_x0000_t75" style="width:33pt;height:13.5pt" o:ole="">
                  <v:imagedata r:id="rId86" o:title=""/>
                </v:shape>
                <o:OLEObject Type="Embed" ProgID="Equation.DSMT4" ShapeID="_x0000_i1079" DrawAspect="Content" ObjectID="_1674388975" r:id="rId110"/>
              </w:object>
            </w:r>
            <w:r w:rsidRPr="00A9386F">
              <w:rPr>
                <w:szCs w:val="20"/>
                <w:lang w:val="nl-NL"/>
              </w:rPr>
              <w:t xml:space="preserve">và </w:t>
            </w:r>
            <w:r w:rsidRPr="00A9386F">
              <w:rPr>
                <w:position w:val="-6"/>
                <w:szCs w:val="20"/>
                <w:lang w:val="nl-NL"/>
              </w:rPr>
              <w:object w:dxaOrig="560" w:dyaOrig="279">
                <v:shape id="_x0000_i1080" type="#_x0000_t75" style="width:29.25pt;height:15pt" o:ole="">
                  <v:imagedata r:id="rId88" o:title=""/>
                </v:shape>
                <o:OLEObject Type="Embed" ProgID="Equation.DSMT4" ShapeID="_x0000_i1080" DrawAspect="Content" ObjectID="_1674388976" r:id="rId111"/>
              </w:object>
            </w:r>
            <w:r w:rsidRPr="00A9386F">
              <w:rPr>
                <w:szCs w:val="20"/>
                <w:lang w:val="nl-NL"/>
              </w:rPr>
              <w:t>. Tính giá trị S</w:t>
            </w:r>
          </w:p>
          <w:p w:rsidR="00DF0993" w:rsidRPr="00A9386F" w:rsidRDefault="00DF0993" w:rsidP="00DF0993">
            <w:pPr>
              <w:tabs>
                <w:tab w:val="left" w:pos="3084"/>
              </w:tabs>
              <w:jc w:val="both"/>
              <w:rPr>
                <w:b/>
                <w:szCs w:val="20"/>
                <w:lang w:val="nl-NL"/>
              </w:rPr>
            </w:pPr>
            <w:r w:rsidRPr="00A9386F">
              <w:rPr>
                <w:b/>
                <w:szCs w:val="20"/>
                <w:lang w:val="nl-NL"/>
              </w:rPr>
              <w:t xml:space="preserve">Bài 2: </w:t>
            </w:r>
            <w:r w:rsidRPr="00A9386F">
              <w:rPr>
                <w:b/>
                <w:position w:val="-24"/>
                <w:szCs w:val="20"/>
                <w:lang w:val="nl-NL"/>
              </w:rPr>
              <w:object w:dxaOrig="3540" w:dyaOrig="620">
                <v:shape id="_x0000_i1081" type="#_x0000_t75" style="width:159.75pt;height:30.75pt" o:ole="">
                  <v:imagedata r:id="rId92" o:title=""/>
                </v:shape>
                <o:OLEObject Type="Embed" ProgID="Equation.DSMT4" ShapeID="_x0000_i1081" DrawAspect="Content" ObjectID="_1674388977" r:id="rId112"/>
              </w:object>
            </w:r>
          </w:p>
          <w:p w:rsidR="00DF0993" w:rsidRPr="00A9386F" w:rsidRDefault="00DF0993" w:rsidP="00DF0993">
            <w:pPr>
              <w:tabs>
                <w:tab w:val="left" w:pos="3084"/>
              </w:tabs>
              <w:jc w:val="both"/>
              <w:rPr>
                <w:szCs w:val="20"/>
                <w:lang w:val="nl-NL"/>
              </w:rPr>
            </w:pPr>
            <w:r w:rsidRPr="00A9386F">
              <w:rPr>
                <w:szCs w:val="20"/>
                <w:lang w:val="nl-NL"/>
              </w:rPr>
              <w:t xml:space="preserve">Cho đến khi </w:t>
            </w:r>
            <w:r w:rsidRPr="00A9386F">
              <w:rPr>
                <w:position w:val="-24"/>
                <w:szCs w:val="20"/>
                <w:lang w:val="nl-NL"/>
              </w:rPr>
              <w:object w:dxaOrig="1540" w:dyaOrig="620">
                <v:shape id="_x0000_i1082" type="#_x0000_t75" style="width:77.25pt;height:30.75pt" o:ole="">
                  <v:imagedata r:id="rId94" o:title=""/>
                </v:shape>
                <o:OLEObject Type="Embed" ProgID="Equation.DSMT4" ShapeID="_x0000_i1082" DrawAspect="Content" ObjectID="_1674388978" r:id="rId113"/>
              </w:object>
            </w:r>
          </w:p>
          <w:p w:rsidR="00A50C30" w:rsidRPr="00A9386F" w:rsidRDefault="000C3EDE" w:rsidP="002C1A0C">
            <w:pPr>
              <w:tabs>
                <w:tab w:val="left" w:pos="3084"/>
              </w:tabs>
              <w:jc w:val="both"/>
              <w:rPr>
                <w:b/>
                <w:szCs w:val="20"/>
                <w:lang w:val="nl-NL"/>
              </w:rPr>
            </w:pPr>
            <w:r w:rsidRPr="00A9386F">
              <w:rPr>
                <w:b/>
                <w:szCs w:val="20"/>
                <w:lang w:val="nl-NL"/>
              </w:rPr>
              <w:t>3</w:t>
            </w:r>
            <w:r w:rsidR="00DF0993" w:rsidRPr="00A9386F">
              <w:rPr>
                <w:b/>
                <w:szCs w:val="20"/>
                <w:lang w:val="nl-NL"/>
              </w:rPr>
              <w:t>. Lặp với số lần</w:t>
            </w:r>
            <w:r w:rsidR="001A103A" w:rsidRPr="00A9386F">
              <w:rPr>
                <w:b/>
                <w:szCs w:val="20"/>
                <w:lang w:val="nl-NL"/>
              </w:rPr>
              <w:t xml:space="preserve"> chưa</w:t>
            </w:r>
            <w:r w:rsidR="00DF0993" w:rsidRPr="00A9386F">
              <w:rPr>
                <w:b/>
                <w:szCs w:val="20"/>
                <w:lang w:val="nl-NL"/>
              </w:rPr>
              <w:t xml:space="preserve"> biết trước và câu lệnh </w:t>
            </w:r>
            <w:r w:rsidR="001A103A" w:rsidRPr="00A9386F">
              <w:rPr>
                <w:b/>
                <w:szCs w:val="20"/>
                <w:lang w:val="nl-NL"/>
              </w:rPr>
              <w:t>WHILE-DO</w:t>
            </w:r>
          </w:p>
          <w:p w:rsidR="001A103A" w:rsidRPr="00A9386F" w:rsidRDefault="00FE1685" w:rsidP="002C1A0C">
            <w:pPr>
              <w:tabs>
                <w:tab w:val="left" w:pos="3084"/>
              </w:tabs>
              <w:jc w:val="both"/>
              <w:rPr>
                <w:i/>
                <w:szCs w:val="20"/>
                <w:lang w:val="nl-NL"/>
              </w:rPr>
            </w:pPr>
            <w:r w:rsidRPr="00A9386F">
              <w:rPr>
                <w:i/>
                <w:szCs w:val="20"/>
                <w:lang w:val="nl-NL"/>
              </w:rPr>
              <w:t>Thuật toán liệt kê:</w:t>
            </w:r>
          </w:p>
          <w:p w:rsidR="00FE1685" w:rsidRPr="00A9386F" w:rsidRDefault="00FE1685" w:rsidP="00FE1685">
            <w:pPr>
              <w:tabs>
                <w:tab w:val="left" w:pos="3084"/>
              </w:tabs>
              <w:jc w:val="both"/>
              <w:rPr>
                <w:szCs w:val="20"/>
                <w:lang w:val="nl-NL"/>
              </w:rPr>
            </w:pPr>
            <w:r w:rsidRPr="00A9386F">
              <w:rPr>
                <w:szCs w:val="20"/>
                <w:lang w:val="nl-NL"/>
              </w:rPr>
              <w:lastRenderedPageBreak/>
              <w:t>B1: Nhập</w:t>
            </w:r>
            <w:r w:rsidR="00771D95" w:rsidRPr="00A9386F">
              <w:rPr>
                <w:szCs w:val="20"/>
                <w:lang w:val="nl-NL"/>
              </w:rPr>
              <w:t xml:space="preserve"> a;</w:t>
            </w:r>
          </w:p>
          <w:p w:rsidR="00FE1685" w:rsidRPr="00A9386F" w:rsidRDefault="00FE1685" w:rsidP="00FE1685">
            <w:pPr>
              <w:tabs>
                <w:tab w:val="left" w:pos="3084"/>
              </w:tabs>
              <w:jc w:val="both"/>
              <w:rPr>
                <w:szCs w:val="20"/>
                <w:lang w:val="nl-NL"/>
              </w:rPr>
            </w:pPr>
            <w:r w:rsidRPr="00A9386F">
              <w:rPr>
                <w:szCs w:val="20"/>
                <w:lang w:val="nl-NL"/>
              </w:rPr>
              <w:t>B2: S:=1/a; N:=0;</w:t>
            </w:r>
          </w:p>
          <w:p w:rsidR="00FE1685" w:rsidRPr="00A9386F" w:rsidRDefault="00FE1685" w:rsidP="00FE1685">
            <w:pPr>
              <w:tabs>
                <w:tab w:val="left" w:pos="3084"/>
              </w:tabs>
              <w:jc w:val="both"/>
              <w:rPr>
                <w:szCs w:val="20"/>
                <w:lang w:val="nl-NL"/>
              </w:rPr>
            </w:pPr>
            <w:r w:rsidRPr="00A9386F">
              <w:rPr>
                <w:szCs w:val="20"/>
                <w:lang w:val="nl-NL"/>
              </w:rPr>
              <w:t>B3: Nếu 1/(a+N)&lt;0,0001 → B6;</w:t>
            </w:r>
          </w:p>
          <w:p w:rsidR="00FE1685" w:rsidRPr="00A9386F" w:rsidRDefault="00FE1685" w:rsidP="00FE1685">
            <w:pPr>
              <w:tabs>
                <w:tab w:val="left" w:pos="3084"/>
              </w:tabs>
              <w:jc w:val="both"/>
              <w:rPr>
                <w:szCs w:val="20"/>
                <w:lang w:val="nl-NL"/>
              </w:rPr>
            </w:pPr>
            <w:r w:rsidRPr="00A9386F">
              <w:rPr>
                <w:szCs w:val="20"/>
                <w:lang w:val="nl-NL"/>
              </w:rPr>
              <w:t>B4: N:=N+1;</w:t>
            </w:r>
          </w:p>
          <w:p w:rsidR="00FE1685" w:rsidRPr="00A9386F" w:rsidRDefault="00FE1685" w:rsidP="00FE1685">
            <w:pPr>
              <w:tabs>
                <w:tab w:val="left" w:pos="3084"/>
              </w:tabs>
              <w:jc w:val="both"/>
              <w:rPr>
                <w:szCs w:val="20"/>
                <w:lang w:val="nl-NL"/>
              </w:rPr>
            </w:pPr>
            <w:r w:rsidRPr="00A9386F">
              <w:rPr>
                <w:szCs w:val="20"/>
                <w:lang w:val="nl-NL"/>
              </w:rPr>
              <w:t>B5: S:=S+1/(a+N) → B2;</w:t>
            </w:r>
          </w:p>
          <w:p w:rsidR="00FE1685" w:rsidRPr="00A9386F" w:rsidRDefault="00FE1685" w:rsidP="00FE1685">
            <w:pPr>
              <w:tabs>
                <w:tab w:val="left" w:pos="3084"/>
              </w:tabs>
              <w:jc w:val="both"/>
              <w:rPr>
                <w:szCs w:val="20"/>
                <w:lang w:val="nl-NL"/>
              </w:rPr>
            </w:pPr>
            <w:r w:rsidRPr="00A9386F">
              <w:rPr>
                <w:szCs w:val="20"/>
                <w:lang w:val="nl-NL"/>
              </w:rPr>
              <w:t>B6: In S</w:t>
            </w:r>
          </w:p>
          <w:p w:rsidR="00304ABB" w:rsidRPr="00A9386F" w:rsidRDefault="00304ABB" w:rsidP="00E90BA7">
            <w:pPr>
              <w:tabs>
                <w:tab w:val="left" w:pos="3084"/>
              </w:tabs>
              <w:jc w:val="both"/>
              <w:rPr>
                <w:i/>
                <w:szCs w:val="20"/>
                <w:lang w:val="nl-NL"/>
              </w:rPr>
            </w:pPr>
            <w:r w:rsidRPr="00A9386F">
              <w:rPr>
                <w:i/>
                <w:szCs w:val="20"/>
                <w:lang w:val="nl-NL"/>
              </w:rPr>
              <w:t>Cú pháp câu lệnh lặp:</w:t>
            </w:r>
          </w:p>
          <w:p w:rsidR="00304ABB" w:rsidRPr="00A9386F" w:rsidRDefault="00B26F66" w:rsidP="00E90BA7">
            <w:pPr>
              <w:tabs>
                <w:tab w:val="left" w:pos="3084"/>
              </w:tabs>
              <w:jc w:val="center"/>
              <w:rPr>
                <w:b/>
                <w:i/>
                <w:szCs w:val="20"/>
                <w:lang w:val="nl-NL"/>
              </w:rPr>
            </w:pPr>
            <w:r w:rsidRPr="00A9386F">
              <w:rPr>
                <w:b/>
                <w:i/>
                <w:szCs w:val="20"/>
                <w:lang w:val="nl-NL"/>
              </w:rPr>
              <w:t>While</w:t>
            </w:r>
            <w:r w:rsidRPr="00A9386F">
              <w:rPr>
                <w:i/>
                <w:szCs w:val="20"/>
                <w:lang w:val="nl-NL"/>
              </w:rPr>
              <w:t xml:space="preserve"> &lt;ĐK&gt;</w:t>
            </w:r>
            <w:r w:rsidRPr="00A9386F">
              <w:rPr>
                <w:b/>
                <w:i/>
                <w:szCs w:val="20"/>
                <w:lang w:val="nl-NL"/>
              </w:rPr>
              <w:t xml:space="preserve"> do &lt;</w:t>
            </w:r>
            <w:r w:rsidRPr="00A9386F">
              <w:rPr>
                <w:i/>
                <w:szCs w:val="20"/>
                <w:lang w:val="nl-NL"/>
              </w:rPr>
              <w:t>câu lệnh</w:t>
            </w:r>
            <w:r w:rsidRPr="00A9386F">
              <w:rPr>
                <w:b/>
                <w:i/>
                <w:szCs w:val="20"/>
                <w:lang w:val="nl-NL"/>
              </w:rPr>
              <w:t>&gt;;</w:t>
            </w:r>
          </w:p>
          <w:p w:rsidR="0083751E" w:rsidRPr="00A9386F" w:rsidRDefault="0083751E" w:rsidP="002C1A0C">
            <w:pPr>
              <w:tabs>
                <w:tab w:val="left" w:pos="3084"/>
              </w:tabs>
              <w:jc w:val="both"/>
              <w:rPr>
                <w:szCs w:val="20"/>
                <w:lang w:val="nl-NL"/>
              </w:rPr>
            </w:pPr>
            <w:r w:rsidRPr="00A9386F">
              <w:rPr>
                <w:b/>
                <w:szCs w:val="20"/>
                <w:lang w:val="nl-NL"/>
              </w:rPr>
              <w:t>* Trong đó:</w:t>
            </w:r>
          </w:p>
          <w:p w:rsidR="009A4E67" w:rsidRPr="00A9386F" w:rsidRDefault="009A4E67" w:rsidP="009A4E67">
            <w:pPr>
              <w:tabs>
                <w:tab w:val="left" w:pos="3084"/>
              </w:tabs>
              <w:jc w:val="both"/>
              <w:rPr>
                <w:szCs w:val="20"/>
                <w:lang w:val="nl-NL"/>
              </w:rPr>
            </w:pPr>
            <w:r w:rsidRPr="00A9386F">
              <w:rPr>
                <w:szCs w:val="20"/>
                <w:lang w:val="nl-NL"/>
              </w:rPr>
              <w:t>- ĐK: Điều kiện là biểu thức logic;</w:t>
            </w:r>
          </w:p>
          <w:p w:rsidR="009A4E67" w:rsidRPr="00A9386F" w:rsidRDefault="00E90BA7" w:rsidP="009A4E67">
            <w:pPr>
              <w:tabs>
                <w:tab w:val="left" w:pos="3084"/>
              </w:tabs>
              <w:jc w:val="both"/>
              <w:rPr>
                <w:szCs w:val="20"/>
                <w:lang w:val="nl-NL"/>
              </w:rPr>
            </w:pPr>
            <w:r w:rsidRPr="00A9386F">
              <w:rPr>
                <w:szCs w:val="20"/>
                <w:lang w:val="nl-NL"/>
              </w:rPr>
              <w:t>- Câu lệnh:Làcâu lệnh</w:t>
            </w:r>
            <w:r w:rsidR="009A4E67" w:rsidRPr="00A9386F">
              <w:rPr>
                <w:szCs w:val="20"/>
                <w:lang w:val="nl-NL"/>
              </w:rPr>
              <w:t>đơn hoặc ghép.</w:t>
            </w:r>
          </w:p>
          <w:p w:rsidR="009A4E67" w:rsidRPr="00A9386F" w:rsidRDefault="002E242D" w:rsidP="002C1A0C">
            <w:pPr>
              <w:tabs>
                <w:tab w:val="left" w:pos="3084"/>
              </w:tabs>
              <w:jc w:val="both"/>
              <w:rPr>
                <w:i/>
                <w:szCs w:val="20"/>
                <w:lang w:val="nl-NL"/>
              </w:rPr>
            </w:pPr>
            <w:r w:rsidRPr="00A9386F">
              <w:rPr>
                <w:i/>
                <w:szCs w:val="20"/>
                <w:lang w:val="nl-NL"/>
              </w:rPr>
              <w:t>Thuật toán theo sơ đồ khối:</w:t>
            </w:r>
          </w:p>
          <w:p w:rsidR="002773CC" w:rsidRPr="00A9386F" w:rsidRDefault="00A9386F" w:rsidP="00D524FB">
            <w:pPr>
              <w:tabs>
                <w:tab w:val="left" w:pos="3084"/>
              </w:tabs>
              <w:spacing w:before="240"/>
              <w:jc w:val="center"/>
              <w:rPr>
                <w:lang w:val="nl-NL"/>
              </w:rPr>
            </w:pPr>
            <w:r>
              <w:rPr>
                <w:noProof/>
              </w:rPr>
              <mc:AlternateContent>
                <mc:Choice Requires="wps">
                  <w:drawing>
                    <wp:anchor distT="0" distB="0" distL="114300" distR="114300" simplePos="0" relativeHeight="251648000" behindDoc="0" locked="0" layoutInCell="1" allowOverlap="1">
                      <wp:simplePos x="0" y="0"/>
                      <wp:positionH relativeFrom="column">
                        <wp:posOffset>102870</wp:posOffset>
                      </wp:positionH>
                      <wp:positionV relativeFrom="paragraph">
                        <wp:posOffset>829945</wp:posOffset>
                      </wp:positionV>
                      <wp:extent cx="2286000" cy="783590"/>
                      <wp:effectExtent l="13970" t="6985" r="5080" b="9525"/>
                      <wp:wrapNone/>
                      <wp:docPr id="673"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783590"/>
                              </a:xfrm>
                              <a:prstGeom prst="rect">
                                <a:avLst/>
                              </a:prstGeom>
                              <a:noFill/>
                              <a:ln w="9525">
                                <a:solidFill>
                                  <a:srgbClr val="333399"/>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4" o:spid="_x0000_s1026" style="position:absolute;margin-left:8.1pt;margin-top:65.35pt;width:180pt;height:61.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" filled="f" strokecolor="#339">
                      <v:stroke dashstyle="dash"/>
                    </v:rect>
                  </w:pict>
                </mc:Fallback>
              </mc:AlternateContent>
            </w:r>
            <w:r w:rsidR="00CC0126" w:rsidRPr="00A9386F">
              <w:rPr>
                <w:lang w:val="nl-NL"/>
              </w:rPr>
              <w:object w:dxaOrig="2889" w:dyaOrig="3068">
                <v:shape id="_x0000_i1083" type="#_x0000_t75" style="width:173.25pt;height:149.25pt" o:ole="">
                  <v:imagedata r:id="rId114" o:title=""/>
                </v:shape>
                <o:OLEObject Type="Embed" ProgID="Visio.Drawing.11" ShapeID="_x0000_i1083" DrawAspect="Content" ObjectID="_1674388979" r:id="rId115"/>
              </w:object>
            </w:r>
          </w:p>
          <w:p w:rsidR="002773CC" w:rsidRPr="00A9386F" w:rsidRDefault="002773CC" w:rsidP="0013760A">
            <w:pPr>
              <w:tabs>
                <w:tab w:val="left" w:pos="540"/>
                <w:tab w:val="left" w:pos="900"/>
                <w:tab w:val="left" w:pos="4320"/>
                <w:tab w:val="left" w:pos="6840"/>
              </w:tabs>
              <w:jc w:val="both"/>
              <w:rPr>
                <w:i/>
                <w:szCs w:val="22"/>
                <w:lang w:val="nl-NL"/>
              </w:rPr>
            </w:pPr>
            <w:r w:rsidRPr="00A9386F">
              <w:rPr>
                <w:i/>
                <w:lang w:val="nl-NL"/>
              </w:rPr>
              <w:t>Chương trình:</w:t>
            </w:r>
          </w:p>
          <w:p w:rsidR="0013760A" w:rsidRPr="00A9386F" w:rsidRDefault="0013760A" w:rsidP="0013760A">
            <w:pPr>
              <w:tabs>
                <w:tab w:val="left" w:pos="540"/>
                <w:tab w:val="left" w:pos="900"/>
                <w:tab w:val="left" w:pos="4320"/>
                <w:tab w:val="left" w:pos="6840"/>
              </w:tabs>
              <w:jc w:val="both"/>
              <w:rPr>
                <w:lang w:val="nl-NL"/>
              </w:rPr>
            </w:pPr>
            <w:r w:rsidRPr="00A9386F">
              <w:rPr>
                <w:lang w:val="nl-NL"/>
              </w:rPr>
              <w:t>Program tong_2;</w:t>
            </w:r>
          </w:p>
          <w:p w:rsidR="0013760A" w:rsidRPr="00A9386F" w:rsidRDefault="0013760A" w:rsidP="0013760A">
            <w:pPr>
              <w:tabs>
                <w:tab w:val="left" w:pos="540"/>
                <w:tab w:val="left" w:pos="900"/>
                <w:tab w:val="left" w:pos="4320"/>
                <w:tab w:val="left" w:pos="6840"/>
              </w:tabs>
              <w:jc w:val="both"/>
              <w:rPr>
                <w:lang w:val="nl-NL"/>
              </w:rPr>
            </w:pPr>
            <w:r w:rsidRPr="00A9386F">
              <w:rPr>
                <w:lang w:val="nl-NL"/>
              </w:rPr>
              <w:t xml:space="preserve">Var </w:t>
            </w:r>
            <w:r w:rsidRPr="00A9386F">
              <w:rPr>
                <w:lang w:val="nl-NL"/>
              </w:rPr>
              <w:tab/>
              <w:t>a, n : Integer;</w:t>
            </w:r>
          </w:p>
          <w:p w:rsidR="0013760A" w:rsidRPr="00A9386F" w:rsidRDefault="0013760A" w:rsidP="0013760A">
            <w:pPr>
              <w:tabs>
                <w:tab w:val="left" w:pos="540"/>
                <w:tab w:val="left" w:pos="900"/>
                <w:tab w:val="left" w:pos="4320"/>
                <w:tab w:val="left" w:pos="6840"/>
              </w:tabs>
              <w:jc w:val="both"/>
              <w:rPr>
                <w:lang w:val="nl-NL"/>
              </w:rPr>
            </w:pPr>
            <w:r w:rsidRPr="00A9386F">
              <w:rPr>
                <w:lang w:val="nl-NL"/>
              </w:rPr>
              <w:tab/>
              <w:t>S : Real;</w:t>
            </w:r>
          </w:p>
          <w:p w:rsidR="0013760A" w:rsidRPr="00A9386F" w:rsidRDefault="0013760A" w:rsidP="0013760A">
            <w:pPr>
              <w:tabs>
                <w:tab w:val="left" w:pos="540"/>
                <w:tab w:val="left" w:pos="900"/>
                <w:tab w:val="left" w:pos="4320"/>
                <w:tab w:val="left" w:pos="6840"/>
              </w:tabs>
              <w:jc w:val="both"/>
              <w:rPr>
                <w:lang w:val="nl-NL"/>
              </w:rPr>
            </w:pPr>
            <w:r w:rsidRPr="00A9386F">
              <w:rPr>
                <w:lang w:val="nl-NL"/>
              </w:rPr>
              <w:t>Begin</w:t>
            </w:r>
          </w:p>
          <w:p w:rsidR="0013760A" w:rsidRPr="00A9386F" w:rsidRDefault="0013760A" w:rsidP="0013760A">
            <w:pPr>
              <w:tabs>
                <w:tab w:val="left" w:pos="540"/>
                <w:tab w:val="left" w:pos="900"/>
                <w:tab w:val="left" w:pos="4320"/>
                <w:tab w:val="left" w:pos="6840"/>
              </w:tabs>
              <w:jc w:val="both"/>
              <w:rPr>
                <w:lang w:val="nl-NL"/>
              </w:rPr>
            </w:pPr>
            <w:r w:rsidRPr="00A9386F">
              <w:rPr>
                <w:lang w:val="nl-NL"/>
              </w:rPr>
              <w:tab/>
              <w:t>Write(‘nhap a= ’); Readln(a);</w:t>
            </w:r>
          </w:p>
          <w:p w:rsidR="0013760A" w:rsidRPr="00A9386F" w:rsidRDefault="0013760A" w:rsidP="0013760A">
            <w:pPr>
              <w:tabs>
                <w:tab w:val="left" w:pos="540"/>
                <w:tab w:val="left" w:pos="900"/>
                <w:tab w:val="left" w:pos="4320"/>
                <w:tab w:val="left" w:pos="6840"/>
              </w:tabs>
              <w:jc w:val="both"/>
              <w:rPr>
                <w:lang w:val="nl-NL"/>
              </w:rPr>
            </w:pPr>
            <w:r w:rsidRPr="00A9386F">
              <w:rPr>
                <w:lang w:val="nl-NL"/>
              </w:rPr>
              <w:tab/>
              <w:t>S:=1/a;</w:t>
            </w:r>
          </w:p>
          <w:p w:rsidR="0013760A" w:rsidRPr="00A9386F" w:rsidRDefault="0013760A" w:rsidP="0013760A">
            <w:pPr>
              <w:tabs>
                <w:tab w:val="left" w:pos="540"/>
                <w:tab w:val="left" w:pos="900"/>
                <w:tab w:val="left" w:pos="4320"/>
                <w:tab w:val="left" w:pos="6840"/>
              </w:tabs>
              <w:jc w:val="both"/>
              <w:rPr>
                <w:lang w:val="nl-NL"/>
              </w:rPr>
            </w:pPr>
            <w:r w:rsidRPr="00A9386F">
              <w:rPr>
                <w:lang w:val="nl-NL"/>
              </w:rPr>
              <w:tab/>
              <w:t>N:=0;</w:t>
            </w:r>
          </w:p>
          <w:p w:rsidR="0013760A" w:rsidRPr="00A9386F" w:rsidRDefault="0013760A" w:rsidP="0013760A">
            <w:pPr>
              <w:tabs>
                <w:tab w:val="left" w:pos="540"/>
                <w:tab w:val="left" w:pos="900"/>
                <w:tab w:val="left" w:pos="4320"/>
                <w:tab w:val="left" w:pos="6840"/>
              </w:tabs>
              <w:jc w:val="both"/>
              <w:rPr>
                <w:lang w:val="nl-NL"/>
              </w:rPr>
            </w:pPr>
            <w:r w:rsidRPr="00A9386F">
              <w:rPr>
                <w:lang w:val="nl-NL"/>
              </w:rPr>
              <w:tab/>
              <w:t>While 1/(a+N)&gt;</w:t>
            </w:r>
            <w:r w:rsidR="00896226" w:rsidRPr="00A9386F">
              <w:rPr>
                <w:lang w:val="nl-NL"/>
              </w:rPr>
              <w:t>=</w:t>
            </w:r>
            <w:r w:rsidRPr="00A9386F">
              <w:rPr>
                <w:lang w:val="nl-NL"/>
              </w:rPr>
              <w:t xml:space="preserve">0.0001 Do </w:t>
            </w:r>
          </w:p>
          <w:p w:rsidR="0013760A" w:rsidRPr="00A9386F" w:rsidRDefault="0013760A" w:rsidP="0013760A">
            <w:pPr>
              <w:tabs>
                <w:tab w:val="left" w:pos="540"/>
                <w:tab w:val="left" w:pos="900"/>
                <w:tab w:val="left" w:pos="4320"/>
                <w:tab w:val="left" w:pos="6840"/>
              </w:tabs>
              <w:jc w:val="both"/>
              <w:rPr>
                <w:lang w:val="nl-NL"/>
              </w:rPr>
            </w:pPr>
            <w:r w:rsidRPr="00A9386F">
              <w:rPr>
                <w:lang w:val="nl-NL"/>
              </w:rPr>
              <w:tab/>
            </w:r>
            <w:r w:rsidRPr="00A9386F">
              <w:rPr>
                <w:lang w:val="nl-NL"/>
              </w:rPr>
              <w:tab/>
              <w:t>Begin</w:t>
            </w:r>
          </w:p>
          <w:p w:rsidR="0013760A" w:rsidRPr="00A9386F" w:rsidRDefault="0013760A" w:rsidP="0013760A">
            <w:pPr>
              <w:tabs>
                <w:tab w:val="left" w:pos="540"/>
                <w:tab w:val="left" w:pos="900"/>
                <w:tab w:val="left" w:pos="1260"/>
                <w:tab w:val="left" w:pos="6840"/>
              </w:tabs>
              <w:jc w:val="both"/>
              <w:rPr>
                <w:lang w:val="nl-NL"/>
              </w:rPr>
            </w:pPr>
            <w:r w:rsidRPr="00A9386F">
              <w:rPr>
                <w:lang w:val="nl-NL"/>
              </w:rPr>
              <w:tab/>
            </w:r>
            <w:r w:rsidRPr="00A9386F">
              <w:rPr>
                <w:lang w:val="nl-NL"/>
              </w:rPr>
              <w:tab/>
            </w:r>
            <w:r w:rsidRPr="00A9386F">
              <w:rPr>
                <w:lang w:val="nl-NL"/>
              </w:rPr>
              <w:tab/>
              <w:t>N := N + 1;</w:t>
            </w:r>
          </w:p>
          <w:p w:rsidR="0013760A" w:rsidRPr="00A9386F" w:rsidRDefault="0013760A" w:rsidP="0013760A">
            <w:pPr>
              <w:tabs>
                <w:tab w:val="left" w:pos="540"/>
                <w:tab w:val="left" w:pos="900"/>
                <w:tab w:val="left" w:pos="1260"/>
                <w:tab w:val="left" w:pos="6840"/>
              </w:tabs>
              <w:jc w:val="both"/>
              <w:rPr>
                <w:lang w:val="nl-NL"/>
              </w:rPr>
            </w:pPr>
            <w:r w:rsidRPr="00A9386F">
              <w:rPr>
                <w:lang w:val="nl-NL"/>
              </w:rPr>
              <w:tab/>
            </w:r>
            <w:r w:rsidRPr="00A9386F">
              <w:rPr>
                <w:lang w:val="nl-NL"/>
              </w:rPr>
              <w:tab/>
            </w:r>
            <w:r w:rsidRPr="00A9386F">
              <w:rPr>
                <w:lang w:val="nl-NL"/>
              </w:rPr>
              <w:tab/>
              <w:t>S := S + 1/(a+N);</w:t>
            </w:r>
          </w:p>
          <w:p w:rsidR="0013760A" w:rsidRPr="00A9386F" w:rsidRDefault="0013760A" w:rsidP="0013760A">
            <w:pPr>
              <w:tabs>
                <w:tab w:val="left" w:pos="540"/>
                <w:tab w:val="left" w:pos="900"/>
                <w:tab w:val="left" w:pos="1260"/>
                <w:tab w:val="left" w:pos="6840"/>
              </w:tabs>
              <w:jc w:val="both"/>
              <w:rPr>
                <w:lang w:val="nl-NL"/>
              </w:rPr>
            </w:pPr>
            <w:r w:rsidRPr="00A9386F">
              <w:rPr>
                <w:lang w:val="nl-NL"/>
              </w:rPr>
              <w:tab/>
            </w:r>
            <w:r w:rsidRPr="00A9386F">
              <w:rPr>
                <w:lang w:val="nl-NL"/>
              </w:rPr>
              <w:tab/>
              <w:t>End;</w:t>
            </w:r>
          </w:p>
          <w:p w:rsidR="0013760A" w:rsidRPr="00A9386F" w:rsidRDefault="0013760A" w:rsidP="0013760A">
            <w:pPr>
              <w:tabs>
                <w:tab w:val="left" w:pos="540"/>
                <w:tab w:val="left" w:pos="900"/>
                <w:tab w:val="left" w:pos="1260"/>
                <w:tab w:val="left" w:pos="6840"/>
              </w:tabs>
              <w:jc w:val="both"/>
              <w:rPr>
                <w:lang w:val="nl-NL"/>
              </w:rPr>
            </w:pPr>
            <w:r w:rsidRPr="00A9386F">
              <w:rPr>
                <w:lang w:val="nl-NL"/>
              </w:rPr>
              <w:tab/>
              <w:t>Writeln(‘tong S cua bai toan 2 la ’, S:10:2);</w:t>
            </w:r>
          </w:p>
          <w:p w:rsidR="0013760A" w:rsidRPr="00A9386F" w:rsidRDefault="0013760A" w:rsidP="0013760A">
            <w:pPr>
              <w:tabs>
                <w:tab w:val="left" w:pos="540"/>
                <w:tab w:val="left" w:pos="900"/>
                <w:tab w:val="left" w:pos="1260"/>
                <w:tab w:val="left" w:pos="6840"/>
              </w:tabs>
              <w:jc w:val="both"/>
              <w:rPr>
                <w:lang w:val="nl-NL"/>
              </w:rPr>
            </w:pPr>
            <w:r w:rsidRPr="00A9386F">
              <w:rPr>
                <w:lang w:val="nl-NL"/>
              </w:rPr>
              <w:tab/>
              <w:t>Readln;</w:t>
            </w:r>
          </w:p>
          <w:p w:rsidR="00E51006" w:rsidRPr="00A9386F" w:rsidRDefault="0013760A" w:rsidP="002C1A0C">
            <w:pPr>
              <w:tabs>
                <w:tab w:val="left" w:pos="540"/>
                <w:tab w:val="left" w:pos="900"/>
                <w:tab w:val="left" w:pos="1260"/>
                <w:tab w:val="left" w:pos="6840"/>
              </w:tabs>
              <w:jc w:val="both"/>
              <w:rPr>
                <w:lang w:val="nl-NL"/>
              </w:rPr>
            </w:pPr>
            <w:r w:rsidRPr="00A9386F">
              <w:rPr>
                <w:lang w:val="nl-NL"/>
              </w:rPr>
              <w:t>End.</w:t>
            </w:r>
          </w:p>
          <w:p w:rsidR="00E51006" w:rsidRPr="00A9386F" w:rsidRDefault="00E51006" w:rsidP="002C1A0C">
            <w:pPr>
              <w:tabs>
                <w:tab w:val="left" w:pos="3084"/>
              </w:tabs>
              <w:jc w:val="both"/>
              <w:rPr>
                <w:szCs w:val="20"/>
                <w:lang w:val="nl-NL"/>
              </w:rPr>
            </w:pPr>
            <w:r w:rsidRPr="00A9386F">
              <w:rPr>
                <w:b/>
                <w:szCs w:val="20"/>
                <w:lang w:val="nl-NL"/>
              </w:rPr>
              <w:t>VD1:</w:t>
            </w:r>
            <w:r w:rsidRPr="00A9386F">
              <w:rPr>
                <w:i/>
                <w:szCs w:val="20"/>
                <w:lang w:val="nl-NL"/>
              </w:rPr>
              <w:t xml:space="preserve"> </w:t>
            </w:r>
            <w:r w:rsidRPr="00A9386F">
              <w:rPr>
                <w:szCs w:val="20"/>
                <w:lang w:val="nl-NL"/>
              </w:rPr>
              <w:t>Tìm ƯCLN của 2 số nguyên dương M và N.</w:t>
            </w:r>
          </w:p>
          <w:p w:rsidR="00E51006" w:rsidRPr="00A9386F" w:rsidRDefault="00E51006" w:rsidP="002C1A0C">
            <w:pPr>
              <w:tabs>
                <w:tab w:val="left" w:pos="3084"/>
              </w:tabs>
              <w:jc w:val="both"/>
              <w:rPr>
                <w:i/>
                <w:szCs w:val="20"/>
                <w:lang w:val="nl-NL"/>
              </w:rPr>
            </w:pPr>
            <w:r w:rsidRPr="00A9386F">
              <w:rPr>
                <w:i/>
                <w:szCs w:val="20"/>
                <w:lang w:val="nl-NL"/>
              </w:rPr>
              <w:t>*Ý tưởng:</w:t>
            </w:r>
          </w:p>
          <w:p w:rsidR="00177474" w:rsidRPr="00A9386F" w:rsidRDefault="00E51006" w:rsidP="00E51006">
            <w:pPr>
              <w:tabs>
                <w:tab w:val="left" w:pos="3084"/>
              </w:tabs>
              <w:jc w:val="both"/>
              <w:rPr>
                <w:szCs w:val="20"/>
                <w:lang w:val="nl-NL"/>
              </w:rPr>
            </w:pPr>
            <w:r w:rsidRPr="00A9386F">
              <w:rPr>
                <w:szCs w:val="20"/>
                <w:lang w:val="nl-NL"/>
              </w:rPr>
              <w:t xml:space="preserve">- Nhập và kiểm tra 2 số M và N, nếu M=N thì ƯCLN là M. Nếu không thực hiện vòng lặp </w:t>
            </w:r>
            <w:r w:rsidR="00177474" w:rsidRPr="00A9386F">
              <w:rPr>
                <w:szCs w:val="20"/>
                <w:lang w:val="nl-NL"/>
              </w:rPr>
              <w:t>gán M=M-N nếu M&gt;N và ngược lại, cho đến khi M=N</w:t>
            </w:r>
          </w:p>
          <w:p w:rsidR="00177474" w:rsidRPr="00A9386F" w:rsidRDefault="007E4264" w:rsidP="00B822DE">
            <w:pPr>
              <w:tabs>
                <w:tab w:val="left" w:pos="3084"/>
              </w:tabs>
              <w:jc w:val="both"/>
              <w:rPr>
                <w:i/>
                <w:szCs w:val="20"/>
                <w:lang w:val="nl-NL"/>
              </w:rPr>
            </w:pPr>
            <w:r w:rsidRPr="00A9386F">
              <w:rPr>
                <w:i/>
                <w:szCs w:val="20"/>
                <w:lang w:val="nl-NL"/>
              </w:rPr>
              <w:t>*Thuật toán:</w:t>
            </w:r>
          </w:p>
          <w:p w:rsidR="007E4264" w:rsidRPr="00A9386F" w:rsidRDefault="007E4264" w:rsidP="00E51006">
            <w:pPr>
              <w:tabs>
                <w:tab w:val="left" w:pos="3084"/>
              </w:tabs>
              <w:jc w:val="both"/>
              <w:rPr>
                <w:i/>
                <w:szCs w:val="20"/>
                <w:lang w:val="nl-NL"/>
              </w:rPr>
            </w:pPr>
            <w:r w:rsidRPr="00A9386F">
              <w:rPr>
                <w:lang w:val="nl-NL"/>
              </w:rPr>
              <w:object w:dxaOrig="3989" w:dyaOrig="1660">
                <v:shape id="_x0000_i1084" type="#_x0000_t75" style="width:195.75pt;height:81.75pt" o:ole="">
                  <v:imagedata r:id="rId116" o:title=""/>
                </v:shape>
                <o:OLEObject Type="Embed" ProgID="Visio.Drawing.11" ShapeID="_x0000_i1084" DrawAspect="Content" ObjectID="_1674388980" r:id="rId117"/>
              </w:object>
            </w:r>
          </w:p>
          <w:p w:rsidR="00013FF1" w:rsidRPr="00A9386F" w:rsidRDefault="00013FF1" w:rsidP="002C0522">
            <w:pPr>
              <w:tabs>
                <w:tab w:val="left" w:pos="3084"/>
              </w:tabs>
              <w:spacing w:before="240"/>
              <w:jc w:val="both"/>
              <w:rPr>
                <w:i/>
                <w:szCs w:val="20"/>
                <w:lang w:val="nl-NL"/>
              </w:rPr>
            </w:pPr>
          </w:p>
          <w:p w:rsidR="00177474" w:rsidRPr="00A9386F" w:rsidRDefault="002C0522" w:rsidP="002C0522">
            <w:pPr>
              <w:tabs>
                <w:tab w:val="left" w:pos="3084"/>
              </w:tabs>
              <w:spacing w:before="240"/>
              <w:jc w:val="both"/>
              <w:rPr>
                <w:i/>
                <w:szCs w:val="20"/>
                <w:lang w:val="nl-NL"/>
              </w:rPr>
            </w:pPr>
            <w:r w:rsidRPr="00A9386F">
              <w:rPr>
                <w:i/>
                <w:szCs w:val="20"/>
                <w:lang w:val="nl-NL"/>
              </w:rPr>
              <w:t>*Chương trình:</w:t>
            </w:r>
          </w:p>
          <w:p w:rsidR="00975813" w:rsidRPr="00A9386F" w:rsidRDefault="00DF3699" w:rsidP="00447974">
            <w:pPr>
              <w:tabs>
                <w:tab w:val="left" w:pos="3084"/>
              </w:tabs>
              <w:spacing w:line="288" w:lineRule="auto"/>
              <w:jc w:val="both"/>
              <w:rPr>
                <w:lang w:val="nl-NL"/>
              </w:rPr>
            </w:pPr>
            <w:r w:rsidRPr="00A9386F">
              <w:rPr>
                <w:lang w:val="nl-NL"/>
              </w:rPr>
              <w:t>Program UCLN;</w:t>
            </w:r>
          </w:p>
          <w:p w:rsidR="00DF3699" w:rsidRPr="00A9386F" w:rsidRDefault="00DF3699" w:rsidP="00425FA7">
            <w:pPr>
              <w:tabs>
                <w:tab w:val="left" w:pos="3084"/>
              </w:tabs>
              <w:jc w:val="both"/>
              <w:rPr>
                <w:lang w:val="nl-NL"/>
              </w:rPr>
            </w:pPr>
            <w:r w:rsidRPr="00A9386F">
              <w:rPr>
                <w:lang w:val="nl-NL"/>
              </w:rPr>
              <w:t>Var m,n : Integer;</w:t>
            </w:r>
          </w:p>
          <w:p w:rsidR="00DF3699" w:rsidRPr="00A9386F" w:rsidRDefault="00C02F21" w:rsidP="00425FA7">
            <w:pPr>
              <w:tabs>
                <w:tab w:val="left" w:pos="3084"/>
              </w:tabs>
              <w:jc w:val="both"/>
              <w:rPr>
                <w:lang w:val="nl-NL"/>
              </w:rPr>
            </w:pPr>
            <w:r w:rsidRPr="00A9386F">
              <w:rPr>
                <w:lang w:val="nl-NL"/>
              </w:rPr>
              <w:t>Begin</w:t>
            </w:r>
          </w:p>
          <w:p w:rsidR="00C02F21" w:rsidRPr="00A9386F" w:rsidRDefault="00C02F21" w:rsidP="00425FA7">
            <w:pPr>
              <w:tabs>
                <w:tab w:val="left" w:pos="3084"/>
              </w:tabs>
              <w:jc w:val="both"/>
              <w:rPr>
                <w:lang w:val="nl-NL"/>
              </w:rPr>
            </w:pPr>
            <w:r w:rsidRPr="00A9386F">
              <w:rPr>
                <w:lang w:val="nl-NL"/>
              </w:rPr>
              <w:t xml:space="preserve">    Write(‘Nhap m va n: ’); readln(m,n);</w:t>
            </w:r>
          </w:p>
          <w:p w:rsidR="00C02F21" w:rsidRPr="00A9386F" w:rsidRDefault="00C02F21" w:rsidP="00425FA7">
            <w:pPr>
              <w:tabs>
                <w:tab w:val="left" w:pos="3084"/>
              </w:tabs>
              <w:jc w:val="both"/>
              <w:rPr>
                <w:lang w:val="nl-NL"/>
              </w:rPr>
            </w:pPr>
            <w:r w:rsidRPr="00A9386F">
              <w:rPr>
                <w:lang w:val="nl-NL"/>
              </w:rPr>
              <w:t xml:space="preserve">    While m&lt;&gt;n do</w:t>
            </w:r>
          </w:p>
          <w:p w:rsidR="00C02F21" w:rsidRPr="00A9386F" w:rsidRDefault="00C02F21" w:rsidP="00425FA7">
            <w:pPr>
              <w:tabs>
                <w:tab w:val="left" w:pos="3084"/>
              </w:tabs>
              <w:jc w:val="both"/>
              <w:rPr>
                <w:lang w:val="nl-NL"/>
              </w:rPr>
            </w:pPr>
            <w:r w:rsidRPr="00A9386F">
              <w:rPr>
                <w:lang w:val="nl-NL"/>
              </w:rPr>
              <w:t xml:space="preserve">       If m &gt; n then m := m - n </w:t>
            </w:r>
          </w:p>
          <w:p w:rsidR="00C02F21" w:rsidRPr="00A9386F" w:rsidRDefault="00C02F21" w:rsidP="00425FA7">
            <w:pPr>
              <w:tabs>
                <w:tab w:val="left" w:pos="3084"/>
              </w:tabs>
              <w:jc w:val="both"/>
              <w:rPr>
                <w:lang w:val="nl-NL"/>
              </w:rPr>
            </w:pPr>
            <w:r w:rsidRPr="00A9386F">
              <w:rPr>
                <w:lang w:val="nl-NL"/>
              </w:rPr>
              <w:t xml:space="preserve">       Else  n := n – m;</w:t>
            </w:r>
          </w:p>
          <w:p w:rsidR="00C02F21" w:rsidRPr="00A9386F" w:rsidRDefault="00C02F21" w:rsidP="00425FA7">
            <w:pPr>
              <w:tabs>
                <w:tab w:val="left" w:pos="3084"/>
              </w:tabs>
              <w:jc w:val="both"/>
              <w:rPr>
                <w:lang w:val="nl-NL"/>
              </w:rPr>
            </w:pPr>
            <w:r w:rsidRPr="00A9386F">
              <w:rPr>
                <w:lang w:val="nl-NL"/>
              </w:rPr>
              <w:t xml:space="preserve">    Writeln(‘UCLN = ’, M);</w:t>
            </w:r>
          </w:p>
          <w:p w:rsidR="00C02F21" w:rsidRPr="00A9386F" w:rsidRDefault="00C02F21" w:rsidP="00425FA7">
            <w:pPr>
              <w:tabs>
                <w:tab w:val="left" w:pos="3084"/>
              </w:tabs>
              <w:jc w:val="both"/>
              <w:rPr>
                <w:lang w:val="nl-NL"/>
              </w:rPr>
            </w:pPr>
            <w:r w:rsidRPr="00A9386F">
              <w:rPr>
                <w:lang w:val="nl-NL"/>
              </w:rPr>
              <w:t xml:space="preserve">    Readln</w:t>
            </w:r>
          </w:p>
          <w:p w:rsidR="00C02F21" w:rsidRPr="00A9386F" w:rsidRDefault="00447974" w:rsidP="00425FA7">
            <w:pPr>
              <w:tabs>
                <w:tab w:val="left" w:pos="3084"/>
              </w:tabs>
              <w:jc w:val="both"/>
              <w:rPr>
                <w:lang w:val="nl-NL"/>
              </w:rPr>
            </w:pPr>
            <w:r w:rsidRPr="00A9386F">
              <w:rPr>
                <w:lang w:val="nl-NL"/>
              </w:rPr>
              <w:t>End.</w:t>
            </w:r>
          </w:p>
          <w:p w:rsidR="0010240A" w:rsidRPr="00A9386F" w:rsidRDefault="0010240A" w:rsidP="0010240A">
            <w:pPr>
              <w:tabs>
                <w:tab w:val="left" w:pos="3084"/>
              </w:tabs>
              <w:jc w:val="both"/>
              <w:rPr>
                <w:i/>
                <w:szCs w:val="20"/>
                <w:lang w:val="nl-NL"/>
              </w:rPr>
            </w:pPr>
          </w:p>
        </w:tc>
        <w:tc>
          <w:tcPr>
            <w:tcW w:w="3600" w:type="dxa"/>
          </w:tcPr>
          <w:p w:rsidR="00167EAB" w:rsidRPr="00A9386F" w:rsidRDefault="00167EAB" w:rsidP="00167EAB">
            <w:pPr>
              <w:tabs>
                <w:tab w:val="left" w:pos="2760"/>
              </w:tabs>
              <w:jc w:val="both"/>
              <w:rPr>
                <w:lang w:val="nl-NL"/>
              </w:rPr>
            </w:pPr>
          </w:p>
          <w:p w:rsidR="00167EAB" w:rsidRPr="00A9386F" w:rsidRDefault="00167EAB" w:rsidP="00167EAB">
            <w:pPr>
              <w:tabs>
                <w:tab w:val="left" w:pos="2760"/>
              </w:tabs>
              <w:jc w:val="both"/>
              <w:rPr>
                <w:lang w:val="nl-NL"/>
              </w:rPr>
            </w:pPr>
            <w:r w:rsidRPr="00A9386F">
              <w:rPr>
                <w:lang w:val="nl-NL"/>
              </w:rPr>
              <w:t>- Ghi bài học lên bảng.</w:t>
            </w:r>
          </w:p>
          <w:p w:rsidR="00A50C30" w:rsidRPr="00A9386F" w:rsidRDefault="009A4E5F" w:rsidP="005E735D">
            <w:pPr>
              <w:tabs>
                <w:tab w:val="left" w:pos="2760"/>
              </w:tabs>
              <w:jc w:val="both"/>
              <w:rPr>
                <w:szCs w:val="20"/>
                <w:lang w:val="nl-NL"/>
              </w:rPr>
            </w:pPr>
            <w:r w:rsidRPr="00A9386F">
              <w:rPr>
                <w:szCs w:val="20"/>
                <w:lang w:val="nl-NL"/>
              </w:rPr>
              <w:t>- Bài trước các em đã tìm hiểu khái niệm về lặp</w:t>
            </w:r>
            <w:r w:rsidR="00025473" w:rsidRPr="00A9386F">
              <w:rPr>
                <w:szCs w:val="20"/>
                <w:lang w:val="nl-NL"/>
              </w:rPr>
              <w:t xml:space="preserve"> và lặp với số lần biết trước, bài học hôm nay ta sang phần tiếp theo là lặp với số lần chưa biết trước, ta sẽ làm việc trên bài toán 2 trong bài này số lần lặp N là chưa biết.</w:t>
            </w:r>
          </w:p>
          <w:p w:rsidR="00596504" w:rsidRPr="00A9386F" w:rsidRDefault="00596504" w:rsidP="005E735D">
            <w:pPr>
              <w:tabs>
                <w:tab w:val="left" w:pos="2760"/>
              </w:tabs>
              <w:jc w:val="both"/>
              <w:rPr>
                <w:szCs w:val="20"/>
                <w:lang w:val="nl-NL"/>
              </w:rPr>
            </w:pPr>
            <w:r w:rsidRPr="00A9386F">
              <w:rPr>
                <w:szCs w:val="20"/>
                <w:lang w:val="nl-NL"/>
              </w:rPr>
              <w:t xml:space="preserve">- Em nào có thể nêu ý tưởng </w:t>
            </w:r>
            <w:r w:rsidRPr="00A9386F">
              <w:rPr>
                <w:szCs w:val="20"/>
                <w:lang w:val="nl-NL"/>
              </w:rPr>
              <w:lastRenderedPageBreak/>
              <w:t>giải bài toán 2?</w:t>
            </w:r>
          </w:p>
          <w:p w:rsidR="00596504" w:rsidRPr="00A9386F" w:rsidRDefault="00596504" w:rsidP="005E735D">
            <w:pPr>
              <w:tabs>
                <w:tab w:val="left" w:pos="2760"/>
              </w:tabs>
              <w:jc w:val="both"/>
              <w:rPr>
                <w:szCs w:val="20"/>
                <w:lang w:val="nl-NL"/>
              </w:rPr>
            </w:pPr>
            <w:r w:rsidRPr="00A9386F">
              <w:rPr>
                <w:szCs w:val="20"/>
                <w:lang w:val="nl-NL"/>
              </w:rPr>
              <w:t>- Em nào có thể viết thuật toán giải bài toán 2 bằng phương pháp liệt kê?</w:t>
            </w:r>
          </w:p>
          <w:p w:rsidR="00DE54CD" w:rsidRPr="00A9386F" w:rsidRDefault="00DE54CD" w:rsidP="005E735D">
            <w:pPr>
              <w:tabs>
                <w:tab w:val="left" w:pos="2760"/>
              </w:tabs>
              <w:jc w:val="both"/>
              <w:rPr>
                <w:szCs w:val="20"/>
                <w:lang w:val="nl-NL"/>
              </w:rPr>
            </w:pPr>
            <w:r w:rsidRPr="00A9386F">
              <w:rPr>
                <w:szCs w:val="20"/>
                <w:lang w:val="nl-NL"/>
              </w:rPr>
              <w:t>- Theo em lặp với số lần chưa biết trước có mấy dạng?</w:t>
            </w:r>
          </w:p>
          <w:p w:rsidR="00DE54CD" w:rsidRPr="00A9386F" w:rsidRDefault="00DE54CD" w:rsidP="005E735D">
            <w:pPr>
              <w:tabs>
                <w:tab w:val="left" w:pos="2760"/>
              </w:tabs>
              <w:jc w:val="both"/>
              <w:rPr>
                <w:szCs w:val="20"/>
                <w:lang w:val="nl-NL"/>
              </w:rPr>
            </w:pPr>
            <w:r w:rsidRPr="00A9386F">
              <w:rPr>
                <w:szCs w:val="20"/>
                <w:lang w:val="nl-NL"/>
              </w:rPr>
              <w:t>- Lặp với số lần chưa biết trước có 2 dạng:</w:t>
            </w:r>
          </w:p>
          <w:p w:rsidR="00DE54CD" w:rsidRPr="00A9386F" w:rsidRDefault="00DE54CD" w:rsidP="005E735D">
            <w:pPr>
              <w:tabs>
                <w:tab w:val="left" w:pos="2760"/>
              </w:tabs>
              <w:jc w:val="both"/>
              <w:rPr>
                <w:szCs w:val="20"/>
                <w:lang w:val="nl-NL"/>
              </w:rPr>
            </w:pPr>
            <w:r w:rsidRPr="00A9386F">
              <w:rPr>
                <w:i/>
                <w:szCs w:val="20"/>
                <w:lang w:val="nl-NL"/>
              </w:rPr>
              <w:t>Dạng 1:</w:t>
            </w:r>
          </w:p>
          <w:p w:rsidR="00DE54CD" w:rsidRPr="00A9386F" w:rsidRDefault="00DE54CD" w:rsidP="005E735D">
            <w:pPr>
              <w:tabs>
                <w:tab w:val="left" w:pos="2760"/>
              </w:tabs>
              <w:jc w:val="both"/>
              <w:rPr>
                <w:b/>
                <w:szCs w:val="20"/>
                <w:lang w:val="nl-NL"/>
              </w:rPr>
            </w:pPr>
            <w:r w:rsidRPr="00A9386F">
              <w:rPr>
                <w:b/>
                <w:szCs w:val="20"/>
                <w:lang w:val="nl-NL"/>
              </w:rPr>
              <w:t>Trong khi &lt;ĐK&gt; còn đúng thì thực hiện &lt;câu lệnh&gt;.</w:t>
            </w:r>
          </w:p>
          <w:p w:rsidR="00DE54CD" w:rsidRPr="00A9386F" w:rsidRDefault="00DE54CD" w:rsidP="005E735D">
            <w:pPr>
              <w:tabs>
                <w:tab w:val="left" w:pos="2760"/>
              </w:tabs>
              <w:jc w:val="both"/>
              <w:rPr>
                <w:i/>
                <w:szCs w:val="20"/>
                <w:lang w:val="nl-NL"/>
              </w:rPr>
            </w:pPr>
            <w:r w:rsidRPr="00A9386F">
              <w:rPr>
                <w:i/>
                <w:szCs w:val="20"/>
                <w:lang w:val="nl-NL"/>
              </w:rPr>
              <w:t>Dạng 2:</w:t>
            </w:r>
          </w:p>
          <w:p w:rsidR="00701AB4" w:rsidRPr="00A9386F" w:rsidRDefault="00701AB4" w:rsidP="005E735D">
            <w:pPr>
              <w:tabs>
                <w:tab w:val="left" w:pos="2760"/>
              </w:tabs>
              <w:jc w:val="both"/>
              <w:rPr>
                <w:b/>
                <w:szCs w:val="20"/>
                <w:lang w:val="nl-NL"/>
              </w:rPr>
            </w:pPr>
            <w:r w:rsidRPr="00A9386F">
              <w:rPr>
                <w:b/>
                <w:szCs w:val="20"/>
                <w:lang w:val="nl-NL"/>
              </w:rPr>
              <w:t>Thực hiện &lt;công việc&gt; trong khi &lt;ĐK&gt; còn đúng.</w:t>
            </w:r>
          </w:p>
          <w:p w:rsidR="00701AB4" w:rsidRPr="00A9386F" w:rsidRDefault="006D3899" w:rsidP="005E735D">
            <w:pPr>
              <w:tabs>
                <w:tab w:val="left" w:pos="2760"/>
              </w:tabs>
              <w:jc w:val="both"/>
              <w:rPr>
                <w:szCs w:val="20"/>
                <w:lang w:val="nl-NL"/>
              </w:rPr>
            </w:pPr>
            <w:r w:rsidRPr="00A9386F">
              <w:rPr>
                <w:szCs w:val="20"/>
                <w:lang w:val="nl-NL"/>
              </w:rPr>
              <w:t xml:space="preserve">- Ở dạng 1: Đầu tiên kiểm tra và tính giá trị của ĐK, nếu ĐK còn đúng thì thực hiện công việc và chỉ thực hiện 1 lần. Mỗi lần thực hiện công việc có thể sẽ làm thay đổi giá trị của ĐK nên đến một lúc nào đó ĐK lặp không còn </w:t>
            </w:r>
            <w:r w:rsidR="000E3087" w:rsidRPr="00A9386F">
              <w:rPr>
                <w:szCs w:val="20"/>
                <w:lang w:val="nl-NL"/>
              </w:rPr>
              <w:t>đúng nữa</w:t>
            </w:r>
            <w:r w:rsidR="001A103A" w:rsidRPr="00A9386F">
              <w:rPr>
                <w:szCs w:val="20"/>
                <w:lang w:val="nl-NL"/>
              </w:rPr>
              <w:t xml:space="preserve"> và vòng lặp sẽ được kết thúc</w:t>
            </w:r>
            <w:r w:rsidR="00CC07A6" w:rsidRPr="00A9386F">
              <w:rPr>
                <w:szCs w:val="20"/>
                <w:lang w:val="nl-NL"/>
              </w:rPr>
              <w:t>.</w:t>
            </w:r>
          </w:p>
          <w:p w:rsidR="00CC07A6" w:rsidRPr="00A9386F" w:rsidRDefault="00CC07A6" w:rsidP="005E735D">
            <w:pPr>
              <w:tabs>
                <w:tab w:val="left" w:pos="2760"/>
              </w:tabs>
              <w:jc w:val="both"/>
              <w:rPr>
                <w:szCs w:val="20"/>
                <w:lang w:val="nl-NL"/>
              </w:rPr>
            </w:pPr>
            <w:r w:rsidRPr="00A9386F">
              <w:rPr>
                <w:szCs w:val="20"/>
                <w:lang w:val="nl-NL"/>
              </w:rPr>
              <w:t>- Theo em ĐK lặp trong bài toán 2 là gì và khi n</w:t>
            </w:r>
            <w:r w:rsidR="00BA1E42" w:rsidRPr="00A9386F">
              <w:rPr>
                <w:szCs w:val="20"/>
                <w:lang w:val="nl-NL"/>
              </w:rPr>
              <w:t>ào thì kết thúc lặp</w:t>
            </w:r>
            <w:r w:rsidR="007E6644" w:rsidRPr="00A9386F">
              <w:rPr>
                <w:szCs w:val="20"/>
                <w:lang w:val="nl-NL"/>
              </w:rPr>
              <w:t xml:space="preserve">? </w:t>
            </w:r>
          </w:p>
          <w:p w:rsidR="002464C2" w:rsidRPr="00A9386F" w:rsidRDefault="002464C2" w:rsidP="005E735D">
            <w:pPr>
              <w:tabs>
                <w:tab w:val="left" w:pos="2760"/>
              </w:tabs>
              <w:jc w:val="both"/>
              <w:rPr>
                <w:szCs w:val="20"/>
                <w:lang w:val="nl-NL"/>
              </w:rPr>
            </w:pPr>
            <w:r w:rsidRPr="00A9386F">
              <w:rPr>
                <w:szCs w:val="20"/>
                <w:lang w:val="nl-NL"/>
              </w:rPr>
              <w:t xml:space="preserve">- Như vậy thuật toán của bài toán 2 áp dụng phương pháp lặp dạng 1. Nó kiểm tra ĐK </w:t>
            </w:r>
            <w:r w:rsidR="00773C9D" w:rsidRPr="00A9386F">
              <w:rPr>
                <w:szCs w:val="20"/>
                <w:lang w:val="nl-NL"/>
              </w:rPr>
              <w:t xml:space="preserve">1/(a+N)&lt;0,0001 </w:t>
            </w:r>
            <w:r w:rsidRPr="00A9386F">
              <w:rPr>
                <w:szCs w:val="20"/>
                <w:lang w:val="nl-NL"/>
              </w:rPr>
              <w:t>trước khi thực hiện công việc lặp.</w:t>
            </w:r>
          </w:p>
          <w:p w:rsidR="00771D95" w:rsidRPr="00A9386F" w:rsidRDefault="00304ABB" w:rsidP="00771D95">
            <w:pPr>
              <w:tabs>
                <w:tab w:val="left" w:pos="2760"/>
              </w:tabs>
              <w:jc w:val="both"/>
              <w:rPr>
                <w:szCs w:val="20"/>
                <w:lang w:val="nl-NL"/>
              </w:rPr>
            </w:pPr>
            <w:r w:rsidRPr="00A9386F">
              <w:rPr>
                <w:szCs w:val="20"/>
                <w:lang w:val="nl-NL"/>
              </w:rPr>
              <w:t>-</w:t>
            </w:r>
            <w:r w:rsidR="00450218" w:rsidRPr="00A9386F">
              <w:rPr>
                <w:szCs w:val="20"/>
                <w:lang w:val="nl-NL"/>
              </w:rPr>
              <w:t xml:space="preserve"> Tương ứng với dạng 1</w:t>
            </w:r>
            <w:r w:rsidRPr="00A9386F">
              <w:rPr>
                <w:szCs w:val="20"/>
                <w:lang w:val="nl-NL"/>
              </w:rPr>
              <w:t xml:space="preserve"> </w:t>
            </w:r>
            <w:r w:rsidR="00450218" w:rsidRPr="00A9386F">
              <w:rPr>
                <w:szCs w:val="20"/>
                <w:lang w:val="nl-NL"/>
              </w:rPr>
              <w:t>e</w:t>
            </w:r>
            <w:r w:rsidRPr="00A9386F">
              <w:rPr>
                <w:szCs w:val="20"/>
                <w:lang w:val="nl-NL"/>
              </w:rPr>
              <w:t>m nào cho biết câu lệnh lặp trong Pascal là gì?</w:t>
            </w:r>
          </w:p>
          <w:p w:rsidR="007C5811" w:rsidRPr="00A9386F" w:rsidRDefault="007C5811" w:rsidP="00771D95">
            <w:pPr>
              <w:tabs>
                <w:tab w:val="left" w:pos="2760"/>
              </w:tabs>
              <w:jc w:val="both"/>
              <w:rPr>
                <w:szCs w:val="20"/>
                <w:lang w:val="nl-NL"/>
              </w:rPr>
            </w:pPr>
            <w:r w:rsidRPr="00A9386F">
              <w:rPr>
                <w:szCs w:val="20"/>
                <w:lang w:val="nl-NL"/>
              </w:rPr>
              <w:t>- Theo sơ đồ khối vòng lặp While – Do thể hiện trong những bước nào?</w:t>
            </w:r>
          </w:p>
          <w:p w:rsidR="00B326DF" w:rsidRPr="00A9386F" w:rsidRDefault="00B326DF" w:rsidP="00771D95">
            <w:pPr>
              <w:tabs>
                <w:tab w:val="left" w:pos="2760"/>
              </w:tabs>
              <w:jc w:val="both"/>
              <w:rPr>
                <w:szCs w:val="20"/>
                <w:lang w:val="nl-NL"/>
              </w:rPr>
            </w:pPr>
            <w:r w:rsidRPr="00A9386F">
              <w:rPr>
                <w:szCs w:val="20"/>
                <w:lang w:val="nl-NL"/>
              </w:rPr>
              <w:t>- Theo cấu trúc lặp trong Pascal, em nào có thể viết chương trình giải bài toán 2 theo dạng 1?</w:t>
            </w:r>
          </w:p>
          <w:p w:rsidR="00771D95" w:rsidRPr="00A9386F" w:rsidRDefault="00771D95" w:rsidP="00771D95">
            <w:pPr>
              <w:tabs>
                <w:tab w:val="left" w:pos="2760"/>
              </w:tabs>
              <w:jc w:val="both"/>
              <w:rPr>
                <w:szCs w:val="20"/>
                <w:lang w:val="nl-NL"/>
              </w:rPr>
            </w:pPr>
          </w:p>
          <w:p w:rsidR="00771D95" w:rsidRPr="00A9386F" w:rsidRDefault="00771D95" w:rsidP="00771D95">
            <w:pPr>
              <w:tabs>
                <w:tab w:val="left" w:pos="2760"/>
              </w:tabs>
              <w:jc w:val="both"/>
              <w:rPr>
                <w:szCs w:val="20"/>
                <w:lang w:val="nl-NL"/>
              </w:rPr>
            </w:pPr>
            <w:r w:rsidRPr="00A9386F">
              <w:rPr>
                <w:szCs w:val="20"/>
                <w:lang w:val="nl-NL"/>
              </w:rPr>
              <w:t xml:space="preserve">- Em hãy thực hiện phép lặp với a = </w:t>
            </w:r>
            <w:r w:rsidR="00E9480A" w:rsidRPr="00A9386F">
              <w:rPr>
                <w:szCs w:val="20"/>
                <w:lang w:val="nl-NL"/>
              </w:rPr>
              <w:t>999</w:t>
            </w:r>
            <w:r w:rsidRPr="00A9386F">
              <w:rPr>
                <w:szCs w:val="20"/>
                <w:lang w:val="nl-NL"/>
              </w:rPr>
              <w:t>5.</w:t>
            </w:r>
          </w:p>
          <w:p w:rsidR="00304ABB" w:rsidRPr="00A9386F" w:rsidRDefault="007F554B" w:rsidP="005E735D">
            <w:pPr>
              <w:tabs>
                <w:tab w:val="left" w:pos="2760"/>
              </w:tabs>
              <w:jc w:val="both"/>
              <w:rPr>
                <w:szCs w:val="20"/>
                <w:lang w:val="nl-NL"/>
              </w:rPr>
            </w:pPr>
            <w:r w:rsidRPr="00A9386F">
              <w:rPr>
                <w:szCs w:val="20"/>
                <w:lang w:val="nl-NL"/>
              </w:rPr>
              <w:t>B1: Nhập a = 5;</w:t>
            </w:r>
          </w:p>
          <w:p w:rsidR="007F554B" w:rsidRPr="00A9386F" w:rsidRDefault="007F554B" w:rsidP="005E735D">
            <w:pPr>
              <w:tabs>
                <w:tab w:val="left" w:pos="2760"/>
              </w:tabs>
              <w:jc w:val="both"/>
              <w:rPr>
                <w:szCs w:val="20"/>
                <w:lang w:val="nl-NL"/>
              </w:rPr>
            </w:pPr>
            <w:r w:rsidRPr="00A9386F">
              <w:rPr>
                <w:szCs w:val="20"/>
                <w:lang w:val="nl-NL"/>
              </w:rPr>
              <w:t>B2: Gán N=0;</w:t>
            </w:r>
          </w:p>
          <w:p w:rsidR="007F554B" w:rsidRPr="00A9386F" w:rsidRDefault="007F554B" w:rsidP="005E735D">
            <w:pPr>
              <w:tabs>
                <w:tab w:val="left" w:pos="2760"/>
              </w:tabs>
              <w:jc w:val="both"/>
              <w:rPr>
                <w:szCs w:val="20"/>
                <w:lang w:val="nl-NL"/>
              </w:rPr>
            </w:pPr>
            <w:r w:rsidRPr="00A9386F">
              <w:rPr>
                <w:szCs w:val="20"/>
                <w:lang w:val="nl-NL"/>
              </w:rPr>
              <w:t>B3: Thực hiện lặp:</w:t>
            </w:r>
          </w:p>
          <w:p w:rsidR="007F554B" w:rsidRPr="00A9386F" w:rsidRDefault="007F554B" w:rsidP="00044518">
            <w:pPr>
              <w:numPr>
                <w:ilvl w:val="0"/>
                <w:numId w:val="20"/>
              </w:numPr>
              <w:tabs>
                <w:tab w:val="clear" w:pos="856"/>
                <w:tab w:val="num" w:pos="432"/>
                <w:tab w:val="left" w:pos="2760"/>
              </w:tabs>
              <w:ind w:left="432" w:hanging="360"/>
              <w:jc w:val="both"/>
              <w:rPr>
                <w:szCs w:val="20"/>
                <w:lang w:val="nl-NL"/>
              </w:rPr>
            </w:pPr>
            <w:r w:rsidRPr="00A9386F">
              <w:rPr>
                <w:szCs w:val="20"/>
                <w:lang w:val="nl-NL"/>
              </w:rPr>
              <w:t>1/</w:t>
            </w:r>
            <w:r w:rsidR="00E9480A" w:rsidRPr="00A9386F">
              <w:rPr>
                <w:szCs w:val="20"/>
                <w:lang w:val="nl-NL"/>
              </w:rPr>
              <w:t>999</w:t>
            </w:r>
            <w:r w:rsidRPr="00A9386F">
              <w:rPr>
                <w:szCs w:val="20"/>
                <w:lang w:val="nl-NL"/>
              </w:rPr>
              <w:t xml:space="preserve">5 &gt; </w:t>
            </w:r>
            <w:r w:rsidR="00E9480A" w:rsidRPr="00A9386F">
              <w:rPr>
                <w:szCs w:val="20"/>
                <w:lang w:val="nl-NL"/>
              </w:rPr>
              <w:t>0.0001:</w:t>
            </w:r>
          </w:p>
          <w:p w:rsidR="00E9480A" w:rsidRPr="00A9386F" w:rsidRDefault="00E9480A" w:rsidP="00E9480A">
            <w:pPr>
              <w:tabs>
                <w:tab w:val="left" w:pos="2760"/>
              </w:tabs>
              <w:ind w:left="432"/>
              <w:jc w:val="both"/>
              <w:rPr>
                <w:szCs w:val="20"/>
                <w:lang w:val="nl-NL"/>
              </w:rPr>
            </w:pPr>
            <w:r w:rsidRPr="00A9386F">
              <w:rPr>
                <w:szCs w:val="20"/>
                <w:lang w:val="nl-NL"/>
              </w:rPr>
              <w:t xml:space="preserve">N:=0+1=1; </w:t>
            </w:r>
          </w:p>
          <w:p w:rsidR="00E9480A" w:rsidRPr="00A9386F" w:rsidRDefault="00E9480A" w:rsidP="00E9480A">
            <w:pPr>
              <w:tabs>
                <w:tab w:val="left" w:pos="2760"/>
              </w:tabs>
              <w:ind w:left="432"/>
              <w:jc w:val="both"/>
              <w:rPr>
                <w:szCs w:val="20"/>
                <w:lang w:val="nl-NL"/>
              </w:rPr>
            </w:pPr>
            <w:r w:rsidRPr="00A9386F">
              <w:rPr>
                <w:szCs w:val="20"/>
                <w:lang w:val="nl-NL"/>
              </w:rPr>
              <w:t>S:=1/9995+1/(9996) → B3</w:t>
            </w:r>
          </w:p>
          <w:p w:rsidR="00E9480A" w:rsidRPr="00A9386F" w:rsidRDefault="00E9480A" w:rsidP="00044518">
            <w:pPr>
              <w:numPr>
                <w:ilvl w:val="0"/>
                <w:numId w:val="20"/>
              </w:numPr>
              <w:tabs>
                <w:tab w:val="clear" w:pos="856"/>
                <w:tab w:val="num" w:pos="432"/>
                <w:tab w:val="left" w:pos="2760"/>
              </w:tabs>
              <w:ind w:left="432" w:hanging="360"/>
              <w:jc w:val="both"/>
              <w:rPr>
                <w:szCs w:val="20"/>
                <w:lang w:val="nl-NL"/>
              </w:rPr>
            </w:pPr>
            <w:r w:rsidRPr="00A9386F">
              <w:rPr>
                <w:szCs w:val="20"/>
                <w:lang w:val="nl-NL"/>
              </w:rPr>
              <w:t>1/9996 &gt; 0.0001:</w:t>
            </w:r>
          </w:p>
          <w:p w:rsidR="00E9480A" w:rsidRPr="00A9386F" w:rsidRDefault="00E9480A" w:rsidP="00E9480A">
            <w:pPr>
              <w:tabs>
                <w:tab w:val="left" w:pos="2760"/>
              </w:tabs>
              <w:ind w:left="432"/>
              <w:jc w:val="both"/>
              <w:rPr>
                <w:szCs w:val="20"/>
                <w:lang w:val="nl-NL"/>
              </w:rPr>
            </w:pPr>
            <w:r w:rsidRPr="00A9386F">
              <w:rPr>
                <w:szCs w:val="20"/>
                <w:lang w:val="nl-NL"/>
              </w:rPr>
              <w:lastRenderedPageBreak/>
              <w:t xml:space="preserve">N:=1+1=2; </w:t>
            </w:r>
          </w:p>
          <w:p w:rsidR="00E9480A" w:rsidRPr="00A9386F" w:rsidRDefault="00E9480A" w:rsidP="00E9480A">
            <w:pPr>
              <w:tabs>
                <w:tab w:val="left" w:pos="2760"/>
              </w:tabs>
              <w:ind w:left="432"/>
              <w:jc w:val="both"/>
              <w:rPr>
                <w:szCs w:val="20"/>
                <w:lang w:val="nl-NL"/>
              </w:rPr>
            </w:pPr>
            <w:r w:rsidRPr="00A9386F">
              <w:rPr>
                <w:szCs w:val="20"/>
                <w:lang w:val="nl-NL"/>
              </w:rPr>
              <w:t>S:=1/9995+1/(9996) +1/(9997)  → B3</w:t>
            </w:r>
          </w:p>
          <w:p w:rsidR="00E9480A" w:rsidRPr="00A9386F" w:rsidRDefault="00E9480A" w:rsidP="00044518">
            <w:pPr>
              <w:numPr>
                <w:ilvl w:val="0"/>
                <w:numId w:val="20"/>
              </w:numPr>
              <w:tabs>
                <w:tab w:val="clear" w:pos="856"/>
                <w:tab w:val="num" w:pos="432"/>
                <w:tab w:val="left" w:pos="2760"/>
              </w:tabs>
              <w:ind w:left="432" w:hanging="360"/>
              <w:jc w:val="both"/>
              <w:rPr>
                <w:szCs w:val="20"/>
                <w:lang w:val="nl-NL"/>
              </w:rPr>
            </w:pPr>
            <w:r w:rsidRPr="00A9386F">
              <w:rPr>
                <w:szCs w:val="20"/>
                <w:lang w:val="nl-NL"/>
              </w:rPr>
              <w:t>1/9996&gt;0.0001:</w:t>
            </w:r>
          </w:p>
          <w:p w:rsidR="00E9480A" w:rsidRPr="00A9386F" w:rsidRDefault="00E9480A" w:rsidP="00E9480A">
            <w:pPr>
              <w:tabs>
                <w:tab w:val="left" w:pos="2760"/>
              </w:tabs>
              <w:ind w:left="432"/>
              <w:jc w:val="both"/>
              <w:rPr>
                <w:szCs w:val="20"/>
                <w:lang w:val="nl-NL"/>
              </w:rPr>
            </w:pPr>
            <w:r w:rsidRPr="00A9386F">
              <w:rPr>
                <w:szCs w:val="20"/>
                <w:lang w:val="nl-NL"/>
              </w:rPr>
              <w:t xml:space="preserve">N:=2+1=3; </w:t>
            </w:r>
          </w:p>
          <w:p w:rsidR="00E9480A" w:rsidRPr="00A9386F" w:rsidRDefault="00E9480A" w:rsidP="00E9480A">
            <w:pPr>
              <w:tabs>
                <w:tab w:val="left" w:pos="2760"/>
              </w:tabs>
              <w:ind w:left="432"/>
              <w:jc w:val="both"/>
              <w:rPr>
                <w:szCs w:val="20"/>
                <w:lang w:val="nl-NL"/>
              </w:rPr>
            </w:pPr>
            <w:r w:rsidRPr="00A9386F">
              <w:rPr>
                <w:szCs w:val="20"/>
                <w:lang w:val="nl-NL"/>
              </w:rPr>
              <w:t>S:=1/9995+1/(9996) +1/(9997) +1/(9998) → B3</w:t>
            </w:r>
          </w:p>
          <w:p w:rsidR="00126955" w:rsidRPr="00A9386F" w:rsidRDefault="00126955" w:rsidP="00044518">
            <w:pPr>
              <w:numPr>
                <w:ilvl w:val="0"/>
                <w:numId w:val="20"/>
              </w:numPr>
              <w:tabs>
                <w:tab w:val="clear" w:pos="856"/>
                <w:tab w:val="num" w:pos="432"/>
                <w:tab w:val="left" w:pos="2760"/>
              </w:tabs>
              <w:ind w:left="432" w:hanging="360"/>
              <w:jc w:val="both"/>
              <w:rPr>
                <w:szCs w:val="20"/>
                <w:lang w:val="nl-NL"/>
              </w:rPr>
            </w:pPr>
            <w:r w:rsidRPr="00A9386F">
              <w:rPr>
                <w:szCs w:val="20"/>
                <w:lang w:val="nl-NL"/>
              </w:rPr>
              <w:t>…….</w:t>
            </w:r>
          </w:p>
          <w:p w:rsidR="00E711C7" w:rsidRPr="00A9386F" w:rsidRDefault="00E711C7" w:rsidP="00044518">
            <w:pPr>
              <w:numPr>
                <w:ilvl w:val="0"/>
                <w:numId w:val="20"/>
              </w:numPr>
              <w:tabs>
                <w:tab w:val="clear" w:pos="856"/>
                <w:tab w:val="num" w:pos="432"/>
                <w:tab w:val="left" w:pos="2760"/>
              </w:tabs>
              <w:ind w:left="432" w:hanging="360"/>
              <w:jc w:val="both"/>
              <w:rPr>
                <w:szCs w:val="20"/>
                <w:lang w:val="nl-NL"/>
              </w:rPr>
            </w:pPr>
            <w:r w:rsidRPr="00A9386F">
              <w:rPr>
                <w:szCs w:val="20"/>
                <w:lang w:val="nl-NL"/>
              </w:rPr>
              <w:t>1/10000 = 0.0001</w:t>
            </w:r>
            <w:r w:rsidR="008D5FC9" w:rsidRPr="00A9386F">
              <w:rPr>
                <w:szCs w:val="20"/>
                <w:lang w:val="nl-NL"/>
              </w:rPr>
              <w:t>:</w:t>
            </w:r>
          </w:p>
          <w:p w:rsidR="008D5FC9" w:rsidRPr="00A9386F" w:rsidRDefault="008D5FC9" w:rsidP="008D5FC9">
            <w:pPr>
              <w:tabs>
                <w:tab w:val="left" w:pos="2760"/>
              </w:tabs>
              <w:ind w:left="432"/>
              <w:jc w:val="both"/>
              <w:rPr>
                <w:szCs w:val="20"/>
                <w:lang w:val="nl-NL"/>
              </w:rPr>
            </w:pPr>
            <w:r w:rsidRPr="00A9386F">
              <w:rPr>
                <w:szCs w:val="20"/>
                <w:lang w:val="nl-NL"/>
              </w:rPr>
              <w:t xml:space="preserve">N:=4+1=6; </w:t>
            </w:r>
          </w:p>
          <w:p w:rsidR="00896226" w:rsidRPr="00A9386F" w:rsidRDefault="008D5FC9" w:rsidP="00A85790">
            <w:pPr>
              <w:tabs>
                <w:tab w:val="left" w:pos="2760"/>
              </w:tabs>
              <w:ind w:left="432"/>
              <w:jc w:val="both"/>
              <w:rPr>
                <w:szCs w:val="20"/>
                <w:lang w:val="nl-NL"/>
              </w:rPr>
            </w:pPr>
            <w:r w:rsidRPr="00A9386F">
              <w:rPr>
                <w:szCs w:val="20"/>
                <w:lang w:val="nl-NL"/>
              </w:rPr>
              <w:t xml:space="preserve">S:=1/9995+1/(9996) +1/(9997) + 1/(9998) + 1/(9999) + 1/(10000) </w:t>
            </w:r>
            <w:r w:rsidR="00A85790" w:rsidRPr="00A9386F">
              <w:rPr>
                <w:szCs w:val="20"/>
                <w:lang w:val="nl-NL"/>
              </w:rPr>
              <w:t xml:space="preserve">+ 1/(10001) </w:t>
            </w:r>
            <w:r w:rsidRPr="00A9386F">
              <w:rPr>
                <w:szCs w:val="20"/>
                <w:lang w:val="nl-NL"/>
              </w:rPr>
              <w:t>→ B3</w:t>
            </w:r>
          </w:p>
          <w:p w:rsidR="00A85790" w:rsidRPr="00A9386F" w:rsidRDefault="00A85790" w:rsidP="00044518">
            <w:pPr>
              <w:numPr>
                <w:ilvl w:val="0"/>
                <w:numId w:val="20"/>
              </w:numPr>
              <w:tabs>
                <w:tab w:val="clear" w:pos="856"/>
                <w:tab w:val="num" w:pos="432"/>
                <w:tab w:val="left" w:pos="2760"/>
              </w:tabs>
              <w:ind w:left="432" w:hanging="360"/>
              <w:jc w:val="both"/>
              <w:rPr>
                <w:szCs w:val="20"/>
                <w:lang w:val="nl-NL"/>
              </w:rPr>
            </w:pPr>
            <w:r w:rsidRPr="00A9386F">
              <w:rPr>
                <w:szCs w:val="20"/>
                <w:lang w:val="nl-NL"/>
              </w:rPr>
              <w:t>1/10001 &lt; 0.0001→ B6</w:t>
            </w:r>
          </w:p>
          <w:p w:rsidR="00A85790" w:rsidRPr="00A9386F" w:rsidRDefault="00A85790" w:rsidP="00A85790">
            <w:pPr>
              <w:tabs>
                <w:tab w:val="left" w:pos="2760"/>
              </w:tabs>
              <w:ind w:left="72"/>
              <w:jc w:val="both"/>
              <w:rPr>
                <w:szCs w:val="20"/>
                <w:lang w:val="nl-NL"/>
              </w:rPr>
            </w:pPr>
            <w:r w:rsidRPr="00A9386F">
              <w:rPr>
                <w:szCs w:val="20"/>
                <w:lang w:val="nl-NL"/>
              </w:rPr>
              <w:t xml:space="preserve"> Kết thúc</w:t>
            </w:r>
          </w:p>
          <w:p w:rsidR="009C5C8D" w:rsidRPr="00A9386F" w:rsidRDefault="009C5C8D" w:rsidP="009C5C8D">
            <w:pPr>
              <w:tabs>
                <w:tab w:val="left" w:pos="2760"/>
              </w:tabs>
              <w:jc w:val="both"/>
              <w:rPr>
                <w:szCs w:val="20"/>
                <w:lang w:val="nl-NL"/>
              </w:rPr>
            </w:pPr>
            <w:r w:rsidRPr="00A9386F">
              <w:rPr>
                <w:szCs w:val="20"/>
                <w:lang w:val="nl-NL"/>
              </w:rPr>
              <w:t xml:space="preserve">- </w:t>
            </w:r>
            <w:r w:rsidR="00C2559A" w:rsidRPr="00A9386F">
              <w:rPr>
                <w:szCs w:val="20"/>
                <w:lang w:val="nl-NL"/>
              </w:rPr>
              <w:t>Ta xem xét tiếp 2 VD sau:</w:t>
            </w:r>
          </w:p>
          <w:p w:rsidR="00C2559A" w:rsidRPr="00A9386F" w:rsidRDefault="0070510E" w:rsidP="009C5C8D">
            <w:pPr>
              <w:tabs>
                <w:tab w:val="left" w:pos="2760"/>
              </w:tabs>
              <w:jc w:val="both"/>
              <w:rPr>
                <w:szCs w:val="20"/>
                <w:lang w:val="nl-NL"/>
              </w:rPr>
            </w:pPr>
            <w:r w:rsidRPr="00A9386F">
              <w:rPr>
                <w:szCs w:val="20"/>
                <w:lang w:val="nl-NL"/>
              </w:rPr>
              <w:t>VD1: Tìm ƯCLN của 2 số nguyên dương M và N.</w:t>
            </w:r>
          </w:p>
          <w:p w:rsidR="0070510E" w:rsidRPr="00A9386F" w:rsidRDefault="0070510E" w:rsidP="009C5C8D">
            <w:pPr>
              <w:tabs>
                <w:tab w:val="left" w:pos="2760"/>
              </w:tabs>
              <w:jc w:val="both"/>
              <w:rPr>
                <w:szCs w:val="20"/>
                <w:lang w:val="nl-NL"/>
              </w:rPr>
            </w:pPr>
            <w:r w:rsidRPr="00A9386F">
              <w:rPr>
                <w:szCs w:val="20"/>
                <w:lang w:val="nl-NL"/>
              </w:rPr>
              <w:t>- Em nào có thể nêu ý tưởng thực hiện bài toán?</w:t>
            </w:r>
          </w:p>
          <w:p w:rsidR="0070510E" w:rsidRPr="00A9386F" w:rsidRDefault="00FF31C0" w:rsidP="009C5C8D">
            <w:pPr>
              <w:tabs>
                <w:tab w:val="left" w:pos="2760"/>
              </w:tabs>
              <w:jc w:val="both"/>
              <w:rPr>
                <w:szCs w:val="20"/>
                <w:lang w:val="nl-NL"/>
              </w:rPr>
            </w:pPr>
            <w:r w:rsidRPr="00A9386F">
              <w:rPr>
                <w:szCs w:val="20"/>
                <w:lang w:val="nl-NL"/>
              </w:rPr>
              <w:t>- Em nào viết được thuật toán?</w:t>
            </w:r>
          </w:p>
          <w:p w:rsidR="00FF31C0" w:rsidRPr="00A9386F" w:rsidRDefault="00975813" w:rsidP="009C5C8D">
            <w:pPr>
              <w:tabs>
                <w:tab w:val="left" w:pos="2760"/>
              </w:tabs>
              <w:jc w:val="both"/>
              <w:rPr>
                <w:szCs w:val="20"/>
                <w:lang w:val="nl-NL"/>
              </w:rPr>
            </w:pPr>
            <w:r w:rsidRPr="00A9386F">
              <w:rPr>
                <w:szCs w:val="20"/>
                <w:lang w:val="nl-NL"/>
              </w:rPr>
              <w:t>- Em nào viết chương trình thực hiện thuật trên.</w:t>
            </w:r>
          </w:p>
          <w:p w:rsidR="00E9480A" w:rsidRPr="00A9386F" w:rsidRDefault="00624F81" w:rsidP="00425FA7">
            <w:pPr>
              <w:tabs>
                <w:tab w:val="left" w:pos="2760"/>
              </w:tabs>
              <w:jc w:val="both"/>
              <w:rPr>
                <w:szCs w:val="20"/>
                <w:lang w:val="nl-NL"/>
              </w:rPr>
            </w:pPr>
            <w:r w:rsidRPr="00A9386F">
              <w:rPr>
                <w:szCs w:val="20"/>
                <w:lang w:val="nl-NL"/>
              </w:rPr>
              <w:t>- Em nào có thể thực hiện chương trình trên bằng bộ test: M=28, N=12.</w:t>
            </w:r>
          </w:p>
        </w:tc>
        <w:tc>
          <w:tcPr>
            <w:tcW w:w="1440" w:type="dxa"/>
          </w:tcPr>
          <w:p w:rsidR="00A50C30" w:rsidRPr="00A9386F" w:rsidRDefault="00A50C30" w:rsidP="005E735D">
            <w:pPr>
              <w:spacing w:before="240"/>
              <w:jc w:val="both"/>
              <w:rPr>
                <w:lang w:val="nl-NL"/>
              </w:rPr>
            </w:pPr>
          </w:p>
          <w:p w:rsidR="00A50C30" w:rsidRPr="00A9386F" w:rsidRDefault="00A50C30" w:rsidP="005E735D">
            <w:pPr>
              <w:spacing w:before="240"/>
              <w:jc w:val="both"/>
              <w:rPr>
                <w:lang w:val="nl-NL"/>
              </w:rPr>
            </w:pPr>
            <w:r w:rsidRPr="00A9386F">
              <w:rPr>
                <w:lang w:val="nl-NL"/>
              </w:rPr>
              <w:t>Học sinh theo dỏi, ghi chép bài học.</w:t>
            </w:r>
          </w:p>
          <w:p w:rsidR="00A50C30" w:rsidRPr="00A9386F" w:rsidRDefault="00A50C30" w:rsidP="005E735D">
            <w:pPr>
              <w:jc w:val="both"/>
              <w:rPr>
                <w:lang w:val="nl-NL"/>
              </w:rPr>
            </w:pPr>
          </w:p>
          <w:p w:rsidR="00A50C30" w:rsidRPr="00A9386F" w:rsidRDefault="00A50C30" w:rsidP="005E735D">
            <w:pPr>
              <w:jc w:val="both"/>
              <w:rPr>
                <w:lang w:val="nl-NL"/>
              </w:rPr>
            </w:pPr>
          </w:p>
          <w:p w:rsidR="00A50C30" w:rsidRPr="00A9386F" w:rsidRDefault="00A50C30" w:rsidP="005E735D">
            <w:pPr>
              <w:jc w:val="both"/>
              <w:rPr>
                <w:lang w:val="nl-NL"/>
              </w:rPr>
            </w:pPr>
          </w:p>
          <w:p w:rsidR="00A50C30" w:rsidRPr="00A9386F" w:rsidRDefault="00A50C30" w:rsidP="005E735D">
            <w:pPr>
              <w:jc w:val="both"/>
              <w:rPr>
                <w:lang w:val="nl-NL"/>
              </w:rPr>
            </w:pPr>
          </w:p>
          <w:p w:rsidR="00A50C30" w:rsidRPr="00A9386F" w:rsidRDefault="00A50C30" w:rsidP="005E735D">
            <w:pPr>
              <w:jc w:val="both"/>
              <w:rPr>
                <w:lang w:val="nl-NL"/>
              </w:rPr>
            </w:pPr>
          </w:p>
          <w:p w:rsidR="00A50C30" w:rsidRPr="00A9386F" w:rsidRDefault="00A50C30" w:rsidP="005E735D">
            <w:pPr>
              <w:jc w:val="both"/>
              <w:rPr>
                <w:lang w:val="nl-NL"/>
              </w:rPr>
            </w:pPr>
          </w:p>
          <w:p w:rsidR="00A50C30" w:rsidRPr="00A9386F" w:rsidRDefault="00A50C30" w:rsidP="005E735D">
            <w:pPr>
              <w:jc w:val="both"/>
              <w:rPr>
                <w:lang w:val="nl-NL"/>
              </w:rPr>
            </w:pPr>
          </w:p>
          <w:p w:rsidR="00A50C30" w:rsidRPr="00A9386F" w:rsidRDefault="00A50C30" w:rsidP="005E735D">
            <w:pPr>
              <w:spacing w:before="240"/>
              <w:jc w:val="both"/>
              <w:rPr>
                <w:lang w:val="nl-NL"/>
              </w:rPr>
            </w:pPr>
            <w:r w:rsidRPr="00A9386F">
              <w:rPr>
                <w:lang w:val="nl-NL"/>
              </w:rPr>
              <w:t>Học sinh theo dỏi, ghi chép và trả lời.</w:t>
            </w:r>
          </w:p>
          <w:p w:rsidR="00A50C30" w:rsidRPr="00A9386F" w:rsidRDefault="00A50C30" w:rsidP="005E735D">
            <w:pPr>
              <w:jc w:val="both"/>
              <w:rPr>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spacing w:before="240"/>
              <w:jc w:val="both"/>
              <w:rPr>
                <w:lang w:val="nl-NL"/>
              </w:rPr>
            </w:pPr>
            <w:r w:rsidRPr="00A9386F">
              <w:rPr>
                <w:lang w:val="nl-NL"/>
              </w:rPr>
              <w:t>Học sinh theo dỏi, ghi chép và trả lời.</w:t>
            </w: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spacing w:before="240"/>
              <w:jc w:val="both"/>
              <w:rPr>
                <w:lang w:val="nl-NL"/>
              </w:rPr>
            </w:pPr>
          </w:p>
          <w:p w:rsidR="00A50C30" w:rsidRPr="00A9386F" w:rsidRDefault="00A50C30" w:rsidP="005E735D">
            <w:pPr>
              <w:spacing w:before="240"/>
              <w:jc w:val="both"/>
              <w:rPr>
                <w:lang w:val="nl-NL"/>
              </w:rPr>
            </w:pPr>
          </w:p>
          <w:p w:rsidR="00A50C30" w:rsidRPr="00A9386F" w:rsidRDefault="00A50C30" w:rsidP="005E735D">
            <w:pPr>
              <w:spacing w:before="240"/>
              <w:jc w:val="both"/>
              <w:rPr>
                <w:lang w:val="nl-NL"/>
              </w:rPr>
            </w:pPr>
          </w:p>
          <w:p w:rsidR="00A50C30" w:rsidRPr="00A9386F" w:rsidRDefault="00A50C30" w:rsidP="005E735D">
            <w:pPr>
              <w:spacing w:before="240"/>
              <w:jc w:val="both"/>
              <w:rPr>
                <w:lang w:val="nl-NL"/>
              </w:rPr>
            </w:pPr>
          </w:p>
          <w:p w:rsidR="00A50C30" w:rsidRPr="00A9386F" w:rsidRDefault="00A50C30" w:rsidP="005E735D">
            <w:pPr>
              <w:spacing w:before="240"/>
              <w:jc w:val="both"/>
              <w:rPr>
                <w:lang w:val="nl-NL"/>
              </w:rPr>
            </w:pPr>
          </w:p>
          <w:p w:rsidR="00A50C30" w:rsidRPr="00A9386F" w:rsidRDefault="00A50C30" w:rsidP="005E735D">
            <w:pPr>
              <w:spacing w:before="240"/>
              <w:jc w:val="both"/>
              <w:rPr>
                <w:lang w:val="nl-NL"/>
              </w:rPr>
            </w:pPr>
            <w:r w:rsidRPr="00A9386F">
              <w:rPr>
                <w:lang w:val="nl-NL"/>
              </w:rPr>
              <w:t>Học sinh theo dỏi, ghi chép và trả lời.</w:t>
            </w: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spacing w:before="240"/>
              <w:jc w:val="both"/>
              <w:rPr>
                <w:lang w:val="nl-NL"/>
              </w:rPr>
            </w:pPr>
            <w:r w:rsidRPr="00A9386F">
              <w:rPr>
                <w:lang w:val="nl-NL"/>
              </w:rPr>
              <w:t>Học sinh theo dỏi, ghi chép và trả lời.</w:t>
            </w: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jc w:val="both"/>
              <w:rPr>
                <w:sz w:val="8"/>
                <w:lang w:val="nl-NL"/>
              </w:rPr>
            </w:pPr>
          </w:p>
          <w:p w:rsidR="00A50C30" w:rsidRPr="00A9386F" w:rsidRDefault="00A50C30" w:rsidP="005E735D">
            <w:pPr>
              <w:spacing w:before="240"/>
              <w:jc w:val="both"/>
              <w:rPr>
                <w:lang w:val="nl-NL"/>
              </w:rPr>
            </w:pPr>
            <w:r w:rsidRPr="00A9386F">
              <w:rPr>
                <w:lang w:val="nl-NL"/>
              </w:rPr>
              <w:lastRenderedPageBreak/>
              <w:t>Học sinh theo dỏi, ghi chép và làm bài</w:t>
            </w:r>
          </w:p>
          <w:p w:rsidR="00A50C30" w:rsidRPr="00A9386F" w:rsidRDefault="00A50C30" w:rsidP="005E735D">
            <w:pPr>
              <w:spacing w:before="240"/>
              <w:jc w:val="both"/>
              <w:rPr>
                <w:lang w:val="nl-NL"/>
              </w:rPr>
            </w:pPr>
          </w:p>
          <w:p w:rsidR="00A50C30" w:rsidRPr="00A9386F" w:rsidRDefault="00A50C30" w:rsidP="005E735D">
            <w:pPr>
              <w:jc w:val="both"/>
              <w:rPr>
                <w:sz w:val="8"/>
                <w:lang w:val="nl-NL"/>
              </w:rPr>
            </w:pPr>
          </w:p>
        </w:tc>
      </w:tr>
    </w:tbl>
    <w:p w:rsidR="00A50C30" w:rsidRPr="00A9386F" w:rsidRDefault="00001B09" w:rsidP="00A50C30">
      <w:pPr>
        <w:spacing w:before="240"/>
        <w:rPr>
          <w:b/>
          <w:sz w:val="22"/>
          <w:szCs w:val="22"/>
          <w:lang w:val="nl-NL"/>
        </w:rPr>
      </w:pPr>
      <w:r w:rsidRPr="00A9386F">
        <w:rPr>
          <w:b/>
          <w:sz w:val="22"/>
          <w:szCs w:val="22"/>
          <w:lang w:val="nl-NL"/>
        </w:rPr>
        <w:lastRenderedPageBreak/>
        <w:t>I</w:t>
      </w:r>
      <w:r w:rsidR="00A50C30" w:rsidRPr="00A9386F">
        <w:rPr>
          <w:b/>
          <w:sz w:val="22"/>
          <w:szCs w:val="22"/>
          <w:lang w:val="nl-NL"/>
        </w:rPr>
        <w:t>I. CỦNG</w:t>
      </w:r>
      <w:r w:rsidR="00B822DE" w:rsidRPr="00A9386F">
        <w:rPr>
          <w:b/>
          <w:sz w:val="22"/>
          <w:szCs w:val="22"/>
          <w:lang w:val="nl-NL"/>
        </w:rPr>
        <w:t xml:space="preserve"> CỐ BÀI HỌC VÀ BÀI TẬP VỀ NHÀ (</w:t>
      </w:r>
      <w:r w:rsidR="00982F34" w:rsidRPr="00A9386F">
        <w:rPr>
          <w:b/>
          <w:sz w:val="22"/>
          <w:szCs w:val="22"/>
          <w:lang w:val="nl-NL"/>
        </w:rPr>
        <w:t>5</w:t>
      </w:r>
      <w:r w:rsidR="00A50C30" w:rsidRPr="00A9386F">
        <w:rPr>
          <w:b/>
          <w:sz w:val="22"/>
          <w:szCs w:val="22"/>
          <w:lang w:val="nl-NL"/>
        </w:rPr>
        <w:t xml:space="preserve"> ph)</w:t>
      </w:r>
    </w:p>
    <w:p w:rsidR="00A50C30" w:rsidRPr="00A9386F" w:rsidRDefault="00A50C30" w:rsidP="00A50C30">
      <w:pPr>
        <w:ind w:left="180"/>
        <w:jc w:val="both"/>
        <w:rPr>
          <w:lang w:val="nl-NL"/>
        </w:rPr>
      </w:pPr>
      <w:r w:rsidRPr="00A9386F">
        <w:rPr>
          <w:b/>
          <w:lang w:val="nl-NL"/>
        </w:rPr>
        <w:t>1. Củng cố: Qua bài học HS nắm vững những kiến thức trọng tâm sau:</w:t>
      </w:r>
    </w:p>
    <w:p w:rsidR="000B0D6E" w:rsidRPr="00A9386F" w:rsidRDefault="000B0D6E" w:rsidP="000B0D6E">
      <w:pPr>
        <w:tabs>
          <w:tab w:val="left" w:pos="720"/>
        </w:tabs>
        <w:ind w:left="180"/>
        <w:jc w:val="both"/>
        <w:rPr>
          <w:lang w:val="nl-NL"/>
        </w:rPr>
      </w:pPr>
      <w:r w:rsidRPr="00A9386F">
        <w:rPr>
          <w:lang w:val="nl-NL"/>
        </w:rPr>
        <w:tab/>
        <w:t>- Ý nghĩa sử dụng câu lệnh lặp với số lần chưa biết trước While – Do.</w:t>
      </w:r>
    </w:p>
    <w:p w:rsidR="000B0D6E" w:rsidRPr="00A9386F" w:rsidRDefault="000B0D6E" w:rsidP="000B0D6E">
      <w:pPr>
        <w:tabs>
          <w:tab w:val="left" w:pos="720"/>
        </w:tabs>
        <w:ind w:left="180"/>
        <w:jc w:val="both"/>
        <w:rPr>
          <w:lang w:val="nl-NL"/>
        </w:rPr>
      </w:pPr>
      <w:r w:rsidRPr="00A9386F">
        <w:rPr>
          <w:lang w:val="nl-NL"/>
        </w:rPr>
        <w:tab/>
        <w:t>- Câu lệnh lặp While – Do.</w:t>
      </w:r>
    </w:p>
    <w:p w:rsidR="00A50C30" w:rsidRPr="00A9386F" w:rsidRDefault="00A50C30" w:rsidP="00636031">
      <w:pPr>
        <w:spacing w:before="240"/>
        <w:ind w:left="180"/>
        <w:jc w:val="both"/>
        <w:rPr>
          <w:b/>
          <w:lang w:val="nl-NL"/>
        </w:rPr>
      </w:pPr>
      <w:r w:rsidRPr="00A9386F">
        <w:rPr>
          <w:b/>
          <w:lang w:val="nl-NL"/>
        </w:rPr>
        <w:t>2. Bài tập về nhà:</w:t>
      </w:r>
    </w:p>
    <w:p w:rsidR="00636031" w:rsidRPr="00A9386F" w:rsidRDefault="00636031" w:rsidP="00636031">
      <w:pPr>
        <w:numPr>
          <w:ilvl w:val="0"/>
          <w:numId w:val="38"/>
        </w:numPr>
        <w:jc w:val="both"/>
        <w:rPr>
          <w:lang w:val="nl-NL"/>
        </w:rPr>
      </w:pPr>
      <w:r w:rsidRPr="00A9386F">
        <w:rPr>
          <w:lang w:val="nl-NL"/>
        </w:rPr>
        <w:t>Có th</w:t>
      </w:r>
      <w:r w:rsidR="00571509" w:rsidRPr="00A9386F">
        <w:rPr>
          <w:lang w:val="nl-NL"/>
        </w:rPr>
        <w:t xml:space="preserve">ể dùng câu lệnh </w:t>
      </w:r>
      <w:r w:rsidR="00571509" w:rsidRPr="00A9386F">
        <w:rPr>
          <w:b/>
          <w:lang w:val="nl-NL"/>
        </w:rPr>
        <w:t>While-Do</w:t>
      </w:r>
      <w:r w:rsidR="00571509" w:rsidRPr="00A9386F">
        <w:rPr>
          <w:lang w:val="nl-NL"/>
        </w:rPr>
        <w:t xml:space="preserve"> để thay thế cho câu lệnh </w:t>
      </w:r>
      <w:r w:rsidR="00571509" w:rsidRPr="00A9386F">
        <w:rPr>
          <w:b/>
          <w:lang w:val="nl-NL"/>
        </w:rPr>
        <w:t>For-Do</w:t>
      </w:r>
      <w:r w:rsidR="00571509" w:rsidRPr="00A9386F">
        <w:rPr>
          <w:lang w:val="nl-NL"/>
        </w:rPr>
        <w:t xml:space="preserve"> được không? Nếu được, hãy thực hiện điều đó với chương trình </w:t>
      </w:r>
      <w:r w:rsidR="00571509" w:rsidRPr="00A9386F">
        <w:rPr>
          <w:i/>
          <w:lang w:val="nl-NL"/>
        </w:rPr>
        <w:t>Tong_1a.</w:t>
      </w:r>
    </w:p>
    <w:p w:rsidR="00F672D5" w:rsidRPr="00A9386F" w:rsidRDefault="00F672D5" w:rsidP="00636031">
      <w:pPr>
        <w:numPr>
          <w:ilvl w:val="0"/>
          <w:numId w:val="38"/>
        </w:numPr>
        <w:jc w:val="both"/>
        <w:rPr>
          <w:lang w:val="nl-NL"/>
        </w:rPr>
      </w:pPr>
      <w:r w:rsidRPr="00A9386F">
        <w:rPr>
          <w:lang w:val="nl-NL"/>
        </w:rPr>
        <w:t>Cho số thực a. Tìm số nguyên dương N nhỏ nhất thỏa mãn:</w:t>
      </w:r>
    </w:p>
    <w:p w:rsidR="00F672D5" w:rsidRPr="00A9386F" w:rsidRDefault="00B11C2B" w:rsidP="00B11C2B">
      <w:pPr>
        <w:ind w:left="360"/>
        <w:jc w:val="center"/>
        <w:rPr>
          <w:lang w:val="nl-NL"/>
        </w:rPr>
      </w:pPr>
      <w:r w:rsidRPr="00A9386F">
        <w:rPr>
          <w:position w:val="-24"/>
          <w:lang w:val="nl-NL"/>
        </w:rPr>
        <w:object w:dxaOrig="2060" w:dyaOrig="620">
          <v:shape id="_x0000_i1085" type="#_x0000_t75" style="width:132.75pt;height:39.75pt" o:ole="">
            <v:imagedata r:id="rId118" o:title=""/>
          </v:shape>
          <o:OLEObject Type="Embed" ProgID="Equation.DSMT4" ShapeID="_x0000_i1085" DrawAspect="Content" ObjectID="_1674388981" r:id="rId119"/>
        </w:object>
      </w:r>
    </w:p>
    <w:p w:rsidR="00AC2B50" w:rsidRPr="00A9386F" w:rsidRDefault="00AC2B50" w:rsidP="00AC2B50">
      <w:pPr>
        <w:spacing w:before="240"/>
        <w:rPr>
          <w:lang w:val="nl-NL"/>
        </w:rPr>
      </w:pPr>
      <w:r w:rsidRPr="00A9386F">
        <w:rPr>
          <w:b/>
          <w:i/>
          <w:lang w:val="nl-NL"/>
        </w:rPr>
        <w:t>Gợi ý:</w:t>
      </w:r>
      <w:r w:rsidR="006B710C" w:rsidRPr="00A9386F">
        <w:rPr>
          <w:b/>
          <w:i/>
          <w:lang w:val="nl-NL"/>
        </w:rPr>
        <w:t xml:space="preserve"> Cách 1:</w:t>
      </w:r>
      <w:r w:rsidR="004B2A1D" w:rsidRPr="00A9386F">
        <w:rPr>
          <w:lang w:val="nl-NL"/>
        </w:rPr>
        <w:t xml:space="preserve">  Dùng vòng lặp vô hạn</w:t>
      </w:r>
    </w:p>
    <w:p w:rsidR="00DC7485" w:rsidRPr="00A9386F" w:rsidRDefault="00DC7485" w:rsidP="00DC7485">
      <w:pPr>
        <w:tabs>
          <w:tab w:val="left" w:pos="1800"/>
          <w:tab w:val="left" w:pos="2520"/>
          <w:tab w:val="left" w:pos="3240"/>
        </w:tabs>
        <w:ind w:left="720" w:firstLine="720"/>
        <w:rPr>
          <w:lang w:val="nl-NL"/>
        </w:rPr>
      </w:pPr>
      <w:r w:rsidRPr="00A9386F">
        <w:rPr>
          <w:lang w:val="nl-NL"/>
        </w:rPr>
        <w:t>S := 1;   N := 1;</w:t>
      </w:r>
    </w:p>
    <w:p w:rsidR="00DC7485" w:rsidRPr="00A9386F" w:rsidRDefault="00DC7485" w:rsidP="00DC7485">
      <w:pPr>
        <w:tabs>
          <w:tab w:val="left" w:pos="1800"/>
          <w:tab w:val="left" w:pos="2160"/>
          <w:tab w:val="left" w:pos="2520"/>
          <w:tab w:val="left" w:pos="3240"/>
        </w:tabs>
        <w:ind w:left="1440"/>
        <w:rPr>
          <w:lang w:val="nl-NL"/>
        </w:rPr>
      </w:pPr>
      <w:r w:rsidRPr="00A9386F">
        <w:rPr>
          <w:lang w:val="nl-NL"/>
        </w:rPr>
        <w:t>While true do       {</w:t>
      </w:r>
      <w:r w:rsidRPr="00A9386F">
        <w:rPr>
          <w:i/>
          <w:lang w:val="nl-NL"/>
        </w:rPr>
        <w:t>cho vòng lặp vô hạn vì đk luôn đúng</w:t>
      </w:r>
      <w:r w:rsidRPr="00A9386F">
        <w:rPr>
          <w:lang w:val="nl-NL"/>
        </w:rPr>
        <w:t>}</w:t>
      </w:r>
    </w:p>
    <w:p w:rsidR="00DC7485" w:rsidRPr="00A9386F" w:rsidRDefault="00DC7485" w:rsidP="00DC7485">
      <w:pPr>
        <w:tabs>
          <w:tab w:val="left" w:pos="1800"/>
          <w:tab w:val="left" w:pos="2160"/>
          <w:tab w:val="left" w:pos="2520"/>
          <w:tab w:val="left" w:pos="3240"/>
        </w:tabs>
        <w:ind w:left="1440"/>
        <w:rPr>
          <w:lang w:val="nl-NL"/>
        </w:rPr>
      </w:pPr>
      <w:r w:rsidRPr="00A9386F">
        <w:rPr>
          <w:lang w:val="nl-NL"/>
        </w:rPr>
        <w:tab/>
        <w:t>Begin</w:t>
      </w:r>
    </w:p>
    <w:p w:rsidR="00DC7485" w:rsidRPr="00A9386F" w:rsidRDefault="00DC7485" w:rsidP="00DC7485">
      <w:pPr>
        <w:tabs>
          <w:tab w:val="left" w:pos="1800"/>
          <w:tab w:val="left" w:pos="2160"/>
          <w:tab w:val="left" w:pos="2520"/>
          <w:tab w:val="left" w:pos="3240"/>
        </w:tabs>
        <w:ind w:left="1440"/>
        <w:rPr>
          <w:lang w:val="nl-NL"/>
        </w:rPr>
      </w:pPr>
      <w:r w:rsidRPr="00A9386F">
        <w:rPr>
          <w:lang w:val="nl-NL"/>
        </w:rPr>
        <w:tab/>
      </w:r>
      <w:r w:rsidRPr="00A9386F">
        <w:rPr>
          <w:lang w:val="nl-NL"/>
        </w:rPr>
        <w:tab/>
      </w:r>
      <w:r w:rsidR="0083242F" w:rsidRPr="00A9386F">
        <w:rPr>
          <w:lang w:val="nl-NL"/>
        </w:rPr>
        <w:t>If s&gt;a then break;</w:t>
      </w:r>
    </w:p>
    <w:p w:rsidR="0083242F" w:rsidRPr="00A9386F" w:rsidRDefault="0083242F" w:rsidP="00DC7485">
      <w:pPr>
        <w:tabs>
          <w:tab w:val="left" w:pos="1800"/>
          <w:tab w:val="left" w:pos="2160"/>
          <w:tab w:val="left" w:pos="2520"/>
          <w:tab w:val="left" w:pos="3240"/>
        </w:tabs>
        <w:ind w:left="1440"/>
        <w:rPr>
          <w:lang w:val="nl-NL"/>
        </w:rPr>
      </w:pPr>
      <w:r w:rsidRPr="00A9386F">
        <w:rPr>
          <w:lang w:val="nl-NL"/>
        </w:rPr>
        <w:tab/>
      </w:r>
      <w:r w:rsidRPr="00A9386F">
        <w:rPr>
          <w:lang w:val="nl-NL"/>
        </w:rPr>
        <w:tab/>
        <w:t>Inc(n);</w:t>
      </w:r>
    </w:p>
    <w:p w:rsidR="0083242F" w:rsidRPr="00A9386F" w:rsidRDefault="0083242F" w:rsidP="00DC7485">
      <w:pPr>
        <w:tabs>
          <w:tab w:val="left" w:pos="1800"/>
          <w:tab w:val="left" w:pos="2160"/>
          <w:tab w:val="left" w:pos="2520"/>
          <w:tab w:val="left" w:pos="3240"/>
        </w:tabs>
        <w:ind w:left="1440"/>
        <w:rPr>
          <w:lang w:val="nl-NL"/>
        </w:rPr>
      </w:pPr>
      <w:r w:rsidRPr="00A9386F">
        <w:rPr>
          <w:lang w:val="nl-NL"/>
        </w:rPr>
        <w:tab/>
      </w:r>
      <w:r w:rsidRPr="00A9386F">
        <w:rPr>
          <w:lang w:val="nl-NL"/>
        </w:rPr>
        <w:tab/>
        <w:t>S := s + 1/n;</w:t>
      </w:r>
    </w:p>
    <w:p w:rsidR="0083242F" w:rsidRPr="00A9386F" w:rsidRDefault="0083242F" w:rsidP="00DC7485">
      <w:pPr>
        <w:tabs>
          <w:tab w:val="left" w:pos="1800"/>
          <w:tab w:val="left" w:pos="2160"/>
          <w:tab w:val="left" w:pos="2520"/>
          <w:tab w:val="left" w:pos="3240"/>
        </w:tabs>
        <w:ind w:left="1440"/>
        <w:rPr>
          <w:lang w:val="nl-NL"/>
        </w:rPr>
      </w:pPr>
      <w:r w:rsidRPr="00A9386F">
        <w:rPr>
          <w:lang w:val="nl-NL"/>
        </w:rPr>
        <w:tab/>
        <w:t>End;</w:t>
      </w:r>
    </w:p>
    <w:p w:rsidR="006B710C" w:rsidRPr="00A9386F" w:rsidRDefault="006B710C" w:rsidP="006B710C">
      <w:pPr>
        <w:spacing w:before="240"/>
        <w:ind w:left="720"/>
        <w:rPr>
          <w:lang w:val="nl-NL"/>
        </w:rPr>
      </w:pPr>
      <w:r w:rsidRPr="00A9386F">
        <w:rPr>
          <w:b/>
          <w:i/>
          <w:lang w:val="nl-NL"/>
        </w:rPr>
        <w:t>Cách 2</w:t>
      </w:r>
      <w:r w:rsidRPr="00A9386F">
        <w:rPr>
          <w:b/>
          <w:lang w:val="nl-NL"/>
        </w:rPr>
        <w:t>:</w:t>
      </w:r>
      <w:r w:rsidR="004B2A1D" w:rsidRPr="00A9386F">
        <w:rPr>
          <w:b/>
          <w:lang w:val="nl-NL"/>
        </w:rPr>
        <w:t xml:space="preserve"> </w:t>
      </w:r>
      <w:r w:rsidR="004B2A1D" w:rsidRPr="00A9386F">
        <w:rPr>
          <w:lang w:val="nl-NL"/>
        </w:rPr>
        <w:t>Không dùng vòng lặp vô hạn</w:t>
      </w:r>
    </w:p>
    <w:p w:rsidR="006B710C" w:rsidRPr="00A9386F" w:rsidRDefault="006B710C" w:rsidP="006B710C">
      <w:pPr>
        <w:tabs>
          <w:tab w:val="left" w:pos="1800"/>
          <w:tab w:val="left" w:pos="2520"/>
          <w:tab w:val="left" w:pos="3240"/>
        </w:tabs>
        <w:ind w:left="720" w:firstLine="720"/>
        <w:rPr>
          <w:lang w:val="nl-NL"/>
        </w:rPr>
      </w:pPr>
      <w:r w:rsidRPr="00A9386F">
        <w:rPr>
          <w:lang w:val="nl-NL"/>
        </w:rPr>
        <w:lastRenderedPageBreak/>
        <w:t>S := 1;   N := 1;</w:t>
      </w:r>
    </w:p>
    <w:p w:rsidR="006B710C" w:rsidRPr="00A9386F" w:rsidRDefault="006B710C" w:rsidP="006B710C">
      <w:pPr>
        <w:tabs>
          <w:tab w:val="left" w:pos="1800"/>
          <w:tab w:val="left" w:pos="2160"/>
          <w:tab w:val="left" w:pos="2520"/>
          <w:tab w:val="left" w:pos="3240"/>
        </w:tabs>
        <w:ind w:left="1440"/>
        <w:rPr>
          <w:lang w:val="nl-NL"/>
        </w:rPr>
      </w:pPr>
      <w:r w:rsidRPr="00A9386F">
        <w:rPr>
          <w:lang w:val="nl-NL"/>
        </w:rPr>
        <w:t xml:space="preserve">While </w:t>
      </w:r>
      <w:r w:rsidR="004B2A1D" w:rsidRPr="00A9386F">
        <w:rPr>
          <w:lang w:val="nl-NL"/>
        </w:rPr>
        <w:t xml:space="preserve">s&lt;=a </w:t>
      </w:r>
      <w:r w:rsidRPr="00A9386F">
        <w:rPr>
          <w:lang w:val="nl-NL"/>
        </w:rPr>
        <w:t>do       {</w:t>
      </w:r>
      <w:r w:rsidRPr="00A9386F">
        <w:rPr>
          <w:i/>
          <w:lang w:val="nl-NL"/>
        </w:rPr>
        <w:t xml:space="preserve">cho vòng lặp </w:t>
      </w:r>
      <w:r w:rsidR="004B2A1D" w:rsidRPr="00A9386F">
        <w:rPr>
          <w:i/>
          <w:lang w:val="nl-NL"/>
        </w:rPr>
        <w:t>giới hạn đến s=a</w:t>
      </w:r>
      <w:r w:rsidRPr="00A9386F">
        <w:rPr>
          <w:lang w:val="nl-NL"/>
        </w:rPr>
        <w:t>}</w:t>
      </w:r>
    </w:p>
    <w:p w:rsidR="006B710C" w:rsidRPr="00A9386F" w:rsidRDefault="006B710C" w:rsidP="006B710C">
      <w:pPr>
        <w:tabs>
          <w:tab w:val="left" w:pos="1800"/>
          <w:tab w:val="left" w:pos="2160"/>
          <w:tab w:val="left" w:pos="2520"/>
          <w:tab w:val="left" w:pos="3240"/>
        </w:tabs>
        <w:ind w:left="1440"/>
        <w:rPr>
          <w:lang w:val="nl-NL"/>
        </w:rPr>
      </w:pPr>
      <w:r w:rsidRPr="00A9386F">
        <w:rPr>
          <w:lang w:val="nl-NL"/>
        </w:rPr>
        <w:tab/>
        <w:t>Begin</w:t>
      </w:r>
    </w:p>
    <w:p w:rsidR="006B710C" w:rsidRPr="00A9386F" w:rsidRDefault="006B710C" w:rsidP="006B710C">
      <w:pPr>
        <w:tabs>
          <w:tab w:val="left" w:pos="1800"/>
          <w:tab w:val="left" w:pos="2160"/>
          <w:tab w:val="left" w:pos="2520"/>
          <w:tab w:val="left" w:pos="3240"/>
        </w:tabs>
        <w:ind w:left="1440"/>
        <w:rPr>
          <w:lang w:val="nl-NL"/>
        </w:rPr>
      </w:pPr>
      <w:r w:rsidRPr="00A9386F">
        <w:rPr>
          <w:lang w:val="nl-NL"/>
        </w:rPr>
        <w:tab/>
      </w:r>
      <w:r w:rsidRPr="00A9386F">
        <w:rPr>
          <w:lang w:val="nl-NL"/>
        </w:rPr>
        <w:tab/>
        <w:t>Inc(n);</w:t>
      </w:r>
    </w:p>
    <w:p w:rsidR="006B710C" w:rsidRPr="00A9386F" w:rsidRDefault="006B710C" w:rsidP="006B710C">
      <w:pPr>
        <w:tabs>
          <w:tab w:val="left" w:pos="1800"/>
          <w:tab w:val="left" w:pos="2160"/>
          <w:tab w:val="left" w:pos="2520"/>
          <w:tab w:val="left" w:pos="3240"/>
        </w:tabs>
        <w:ind w:left="1440"/>
        <w:rPr>
          <w:lang w:val="nl-NL"/>
        </w:rPr>
      </w:pPr>
      <w:r w:rsidRPr="00A9386F">
        <w:rPr>
          <w:lang w:val="nl-NL"/>
        </w:rPr>
        <w:tab/>
      </w:r>
      <w:r w:rsidRPr="00A9386F">
        <w:rPr>
          <w:lang w:val="nl-NL"/>
        </w:rPr>
        <w:tab/>
        <w:t>S := s + 1/n;</w:t>
      </w:r>
    </w:p>
    <w:p w:rsidR="006B710C" w:rsidRPr="00A9386F" w:rsidRDefault="006B710C" w:rsidP="006B710C">
      <w:pPr>
        <w:tabs>
          <w:tab w:val="left" w:pos="1800"/>
          <w:tab w:val="left" w:pos="2160"/>
          <w:tab w:val="left" w:pos="2520"/>
          <w:tab w:val="left" w:pos="3240"/>
        </w:tabs>
        <w:ind w:left="1440"/>
        <w:rPr>
          <w:lang w:val="nl-NL"/>
        </w:rPr>
      </w:pPr>
      <w:r w:rsidRPr="00A9386F">
        <w:rPr>
          <w:lang w:val="nl-NL"/>
        </w:rPr>
        <w:tab/>
        <w:t>End;</w:t>
      </w:r>
    </w:p>
    <w:p w:rsidR="00847165" w:rsidRPr="00A9386F" w:rsidRDefault="00A32C95" w:rsidP="00847165">
      <w:pPr>
        <w:ind w:left="720"/>
        <w:rPr>
          <w:lang w:val="nl-NL"/>
        </w:rPr>
      </w:pPr>
      <w:r w:rsidRPr="00A9386F">
        <w:rPr>
          <w:b/>
          <w:lang w:val="nl-NL"/>
        </w:rPr>
        <w:br w:type="page"/>
      </w:r>
      <w:r w:rsidR="00847165" w:rsidRPr="00A9386F">
        <w:rPr>
          <w:lang w:val="nl-NL"/>
        </w:rPr>
        <w:lastRenderedPageBreak/>
        <w:t>Tiết 15,16_PPCT</w:t>
      </w:r>
    </w:p>
    <w:p w:rsidR="00847165" w:rsidRPr="00A9386F" w:rsidRDefault="00847165" w:rsidP="00847165">
      <w:pPr>
        <w:ind w:left="720"/>
        <w:rPr>
          <w:lang w:val="nl-NL"/>
        </w:rPr>
      </w:pPr>
      <w:r w:rsidRPr="00A9386F">
        <w:rPr>
          <w:lang w:val="nl-NL"/>
        </w:rPr>
        <w:t>Ngày soạn:</w:t>
      </w:r>
    </w:p>
    <w:p w:rsidR="00847165" w:rsidRPr="00A9386F" w:rsidRDefault="00847165" w:rsidP="00847165">
      <w:pPr>
        <w:ind w:left="720"/>
        <w:rPr>
          <w:lang w:val="nl-NL"/>
        </w:rPr>
      </w:pPr>
      <w:r w:rsidRPr="00A9386F">
        <w:rPr>
          <w:lang w:val="nl-NL"/>
        </w:rPr>
        <w:t>Ngày dạy:</w:t>
      </w:r>
    </w:p>
    <w:p w:rsidR="00847165" w:rsidRPr="00A9386F" w:rsidRDefault="00847165" w:rsidP="00847165">
      <w:pPr>
        <w:ind w:left="720"/>
        <w:rPr>
          <w:lang w:val="nl-NL"/>
        </w:rPr>
      </w:pPr>
    </w:p>
    <w:p w:rsidR="00847165" w:rsidRPr="00A9386F" w:rsidRDefault="00847165" w:rsidP="00847165">
      <w:pPr>
        <w:ind w:left="720"/>
        <w:rPr>
          <w:lang w:val="nl-NL"/>
        </w:rPr>
      </w:pPr>
    </w:p>
    <w:p w:rsidR="00BB1FA3" w:rsidRPr="00A9386F" w:rsidRDefault="00BB1FA3" w:rsidP="00AB404E">
      <w:pPr>
        <w:ind w:left="720"/>
        <w:jc w:val="center"/>
        <w:rPr>
          <w:b/>
          <w:i/>
          <w:lang w:val="nl-NL"/>
        </w:rPr>
      </w:pPr>
      <w:r w:rsidRPr="00A9386F">
        <w:rPr>
          <w:b/>
          <w:lang w:val="nl-NL"/>
        </w:rPr>
        <w:t>BÀI TẬP VÀ THỰC HÀNH</w:t>
      </w:r>
      <w:r w:rsidR="00E00888" w:rsidRPr="00A9386F">
        <w:rPr>
          <w:b/>
          <w:lang w:val="nl-NL"/>
        </w:rPr>
        <w:t xml:space="preserve"> 2</w:t>
      </w:r>
    </w:p>
    <w:p w:rsidR="00BB1FA3" w:rsidRPr="00A9386F" w:rsidRDefault="00BB1FA3" w:rsidP="00BB1FA3">
      <w:pPr>
        <w:rPr>
          <w:b/>
          <w:sz w:val="20"/>
          <w:szCs w:val="20"/>
          <w:lang w:val="nl-NL"/>
        </w:rPr>
      </w:pPr>
      <w:r w:rsidRPr="00A9386F">
        <w:rPr>
          <w:b/>
          <w:sz w:val="20"/>
          <w:szCs w:val="20"/>
          <w:lang w:val="nl-NL"/>
        </w:rPr>
        <w:t>A. MỤC ĐÍCH VÀ YÊU CẦU</w:t>
      </w:r>
    </w:p>
    <w:p w:rsidR="00BB1FA3" w:rsidRPr="00A9386F" w:rsidRDefault="00BB1FA3" w:rsidP="00BB1FA3">
      <w:pPr>
        <w:tabs>
          <w:tab w:val="left" w:pos="180"/>
        </w:tabs>
        <w:rPr>
          <w:b/>
          <w:lang w:val="nl-NL"/>
        </w:rPr>
      </w:pPr>
      <w:r w:rsidRPr="00A9386F">
        <w:rPr>
          <w:b/>
          <w:lang w:val="nl-NL"/>
        </w:rPr>
        <w:tab/>
        <w:t>1. Mục đích:</w:t>
      </w:r>
    </w:p>
    <w:p w:rsidR="00BB1FA3" w:rsidRPr="00A9386F" w:rsidRDefault="00BB1FA3" w:rsidP="00BB1FA3">
      <w:pPr>
        <w:tabs>
          <w:tab w:val="left" w:pos="180"/>
        </w:tabs>
        <w:ind w:firstLine="360"/>
        <w:jc w:val="both"/>
        <w:rPr>
          <w:lang w:val="nl-NL"/>
        </w:rPr>
      </w:pPr>
      <w:r w:rsidRPr="00A9386F">
        <w:rPr>
          <w:lang w:val="nl-NL"/>
        </w:rPr>
        <w:t>- Học sinh làm quen với công cụ hiệu chỉnh chương trình.</w:t>
      </w:r>
    </w:p>
    <w:p w:rsidR="00BB1FA3" w:rsidRPr="00A9386F" w:rsidRDefault="00BB1FA3" w:rsidP="00BB1FA3">
      <w:pPr>
        <w:tabs>
          <w:tab w:val="left" w:pos="180"/>
        </w:tabs>
        <w:ind w:firstLine="360"/>
        <w:jc w:val="both"/>
        <w:rPr>
          <w:lang w:val="nl-NL"/>
        </w:rPr>
      </w:pPr>
      <w:r w:rsidRPr="00A9386F">
        <w:rPr>
          <w:lang w:val="nl-NL"/>
        </w:rPr>
        <w:t>- Hiểu câu lệnh rẽ nhánh (dạng thiếu và dạng đủ).</w:t>
      </w:r>
    </w:p>
    <w:p w:rsidR="00FA2EBD" w:rsidRPr="00A9386F" w:rsidRDefault="00FA2EBD" w:rsidP="00BB1FA3">
      <w:pPr>
        <w:tabs>
          <w:tab w:val="left" w:pos="180"/>
        </w:tabs>
        <w:ind w:firstLine="360"/>
        <w:jc w:val="both"/>
        <w:rPr>
          <w:lang w:val="nl-NL"/>
        </w:rPr>
      </w:pPr>
      <w:r w:rsidRPr="00A9386F">
        <w:rPr>
          <w:lang w:val="nl-NL"/>
        </w:rPr>
        <w:t>- Thực hành các bài tập sử dụng vòng lặp biết trước và chưa biết trước.</w:t>
      </w:r>
    </w:p>
    <w:p w:rsidR="00BB1FA3" w:rsidRPr="00A9386F" w:rsidRDefault="00BB1FA3" w:rsidP="00BB1FA3">
      <w:pPr>
        <w:tabs>
          <w:tab w:val="left" w:pos="180"/>
        </w:tabs>
        <w:jc w:val="both"/>
        <w:rPr>
          <w:b/>
          <w:lang w:val="nl-NL"/>
        </w:rPr>
      </w:pPr>
      <w:r w:rsidRPr="00A9386F">
        <w:rPr>
          <w:b/>
          <w:lang w:val="nl-NL"/>
        </w:rPr>
        <w:tab/>
        <w:t>2. Yêu cầu:</w:t>
      </w:r>
    </w:p>
    <w:p w:rsidR="00BB1FA3" w:rsidRPr="00A9386F" w:rsidRDefault="00BB1FA3" w:rsidP="00BB1FA3">
      <w:pPr>
        <w:tabs>
          <w:tab w:val="left" w:pos="180"/>
        </w:tabs>
        <w:ind w:firstLine="360"/>
        <w:jc w:val="both"/>
        <w:rPr>
          <w:lang w:val="nl-NL"/>
        </w:rPr>
      </w:pPr>
      <w:r w:rsidRPr="00A9386F">
        <w:rPr>
          <w:lang w:val="nl-NL"/>
        </w:rPr>
        <w:t>- Học sinh biết xây dựng chương trình cấu trúc rẽ nhánh</w:t>
      </w:r>
      <w:r w:rsidR="00FA2EBD" w:rsidRPr="00A9386F">
        <w:rPr>
          <w:lang w:val="nl-NL"/>
        </w:rPr>
        <w:t>, lặp.</w:t>
      </w:r>
    </w:p>
    <w:p w:rsidR="00BB1FA3" w:rsidRPr="00A9386F" w:rsidRDefault="00BB1FA3" w:rsidP="00BB1FA3">
      <w:pPr>
        <w:spacing w:before="240"/>
        <w:rPr>
          <w:b/>
          <w:sz w:val="20"/>
          <w:szCs w:val="20"/>
          <w:lang w:val="nl-NL"/>
        </w:rPr>
      </w:pPr>
      <w:r w:rsidRPr="00A9386F">
        <w:rPr>
          <w:b/>
          <w:sz w:val="20"/>
          <w:szCs w:val="20"/>
          <w:lang w:val="nl-NL"/>
        </w:rPr>
        <w:t>B. PHƯƠNG PHÁP GIẢNG DẠY</w:t>
      </w:r>
    </w:p>
    <w:p w:rsidR="00BB1FA3" w:rsidRPr="00A9386F" w:rsidRDefault="00BB1FA3" w:rsidP="00BB1FA3">
      <w:pPr>
        <w:tabs>
          <w:tab w:val="left" w:pos="360"/>
        </w:tabs>
        <w:jc w:val="both"/>
        <w:rPr>
          <w:lang w:val="nl-NL"/>
        </w:rPr>
      </w:pPr>
      <w:r w:rsidRPr="00A9386F">
        <w:rPr>
          <w:lang w:val="nl-NL"/>
        </w:rPr>
        <w:tab/>
        <w:t xml:space="preserve">- Giúp </w:t>
      </w:r>
      <w:r w:rsidR="00E9149E" w:rsidRPr="00A9386F">
        <w:rPr>
          <w:lang w:val="nl-NL"/>
        </w:rPr>
        <w:t>HS</w:t>
      </w:r>
      <w:r w:rsidRPr="00A9386F">
        <w:rPr>
          <w:lang w:val="nl-NL"/>
        </w:rPr>
        <w:t xml:space="preserve"> làm quen với cấu trúc rẽ nhánh thông qua các bài tập từ đơn giản đến phức tạp.</w:t>
      </w:r>
    </w:p>
    <w:p w:rsidR="00BB1FA3" w:rsidRPr="00A9386F" w:rsidRDefault="00BB1FA3" w:rsidP="00BB1FA3">
      <w:pPr>
        <w:tabs>
          <w:tab w:val="left" w:pos="180"/>
        </w:tabs>
        <w:spacing w:before="240"/>
        <w:rPr>
          <w:b/>
          <w:sz w:val="20"/>
          <w:szCs w:val="20"/>
          <w:lang w:val="nl-NL"/>
        </w:rPr>
      </w:pPr>
      <w:r w:rsidRPr="00A9386F">
        <w:rPr>
          <w:b/>
          <w:sz w:val="20"/>
          <w:szCs w:val="20"/>
          <w:lang w:val="nl-NL"/>
        </w:rPr>
        <w:t>D. PHƯƠNG TIỆN DẠY HỌC</w:t>
      </w:r>
    </w:p>
    <w:p w:rsidR="00BB1FA3" w:rsidRPr="00A9386F" w:rsidRDefault="00BB1FA3" w:rsidP="00BB1FA3">
      <w:pPr>
        <w:tabs>
          <w:tab w:val="left" w:pos="180"/>
        </w:tabs>
        <w:ind w:firstLine="360"/>
        <w:rPr>
          <w:szCs w:val="20"/>
          <w:lang w:val="nl-NL"/>
        </w:rPr>
      </w:pPr>
      <w:r w:rsidRPr="00A9386F">
        <w:rPr>
          <w:szCs w:val="20"/>
          <w:lang w:val="nl-NL"/>
        </w:rPr>
        <w:t>- Bảng đen, phấn trắng.</w:t>
      </w:r>
    </w:p>
    <w:p w:rsidR="00BB1FA3" w:rsidRPr="00A9386F" w:rsidRDefault="00BB1FA3" w:rsidP="00BB1FA3">
      <w:pPr>
        <w:tabs>
          <w:tab w:val="left" w:pos="180"/>
        </w:tabs>
        <w:ind w:firstLine="360"/>
        <w:rPr>
          <w:szCs w:val="20"/>
          <w:lang w:val="nl-NL"/>
        </w:rPr>
      </w:pPr>
      <w:r w:rsidRPr="00A9386F">
        <w:rPr>
          <w:szCs w:val="20"/>
          <w:lang w:val="nl-NL"/>
        </w:rPr>
        <w:t>- Phòng máy thực hành.</w:t>
      </w:r>
    </w:p>
    <w:p w:rsidR="00BB1FA3" w:rsidRPr="00A9386F" w:rsidRDefault="00BB1FA3" w:rsidP="00BB1FA3">
      <w:pPr>
        <w:tabs>
          <w:tab w:val="left" w:pos="540"/>
          <w:tab w:val="left" w:pos="900"/>
        </w:tabs>
        <w:spacing w:before="240"/>
        <w:jc w:val="both"/>
        <w:rPr>
          <w:b/>
          <w:sz w:val="20"/>
          <w:szCs w:val="20"/>
          <w:lang w:val="nl-NL"/>
        </w:rPr>
      </w:pPr>
      <w:r w:rsidRPr="00A9386F">
        <w:rPr>
          <w:b/>
          <w:sz w:val="20"/>
          <w:szCs w:val="20"/>
          <w:lang w:val="nl-NL"/>
        </w:rPr>
        <w:t>E. NỘI DUNG GIẢNG DẠY</w:t>
      </w:r>
    </w:p>
    <w:p w:rsidR="00BB1FA3" w:rsidRPr="00A9386F" w:rsidRDefault="00BB1FA3" w:rsidP="009F5F1C">
      <w:pPr>
        <w:tabs>
          <w:tab w:val="left" w:pos="900"/>
          <w:tab w:val="left" w:pos="4320"/>
          <w:tab w:val="left" w:pos="6840"/>
        </w:tabs>
        <w:jc w:val="both"/>
        <w:rPr>
          <w:b/>
          <w:lang w:val="nl-NL"/>
        </w:rPr>
      </w:pPr>
      <w:r w:rsidRPr="00A9386F">
        <w:rPr>
          <w:b/>
          <w:lang w:val="nl-NL"/>
        </w:rPr>
        <w:t>Câu 1:</w:t>
      </w:r>
      <w:r w:rsidRPr="00A9386F">
        <w:rPr>
          <w:lang w:val="nl-NL"/>
        </w:rPr>
        <w:t xml:space="preserve"> </w:t>
      </w:r>
      <w:r w:rsidR="00CE7563" w:rsidRPr="00A9386F">
        <w:rPr>
          <w:lang w:val="nl-NL"/>
        </w:rPr>
        <w:t xml:space="preserve">Bài toán </w:t>
      </w:r>
      <w:r w:rsidR="00CE7563" w:rsidRPr="00A9386F">
        <w:rPr>
          <w:b/>
          <w:lang w:val="nl-NL"/>
        </w:rPr>
        <w:t>Bộ số Pi-ta-go:</w:t>
      </w:r>
    </w:p>
    <w:p w:rsidR="001949D1" w:rsidRPr="00A9386F" w:rsidRDefault="001949D1" w:rsidP="001949D1">
      <w:pPr>
        <w:numPr>
          <w:ilvl w:val="0"/>
          <w:numId w:val="39"/>
        </w:numPr>
        <w:tabs>
          <w:tab w:val="left" w:pos="900"/>
          <w:tab w:val="left" w:pos="4320"/>
          <w:tab w:val="left" w:pos="6840"/>
        </w:tabs>
        <w:jc w:val="both"/>
        <w:rPr>
          <w:lang w:val="nl-NL"/>
        </w:rPr>
      </w:pPr>
      <w:r w:rsidRPr="00A9386F">
        <w:rPr>
          <w:lang w:val="nl-NL"/>
        </w:rPr>
        <w:t>Nêu bài toán.</w:t>
      </w:r>
    </w:p>
    <w:p w:rsidR="001949D1" w:rsidRPr="00A9386F" w:rsidRDefault="001949D1" w:rsidP="001949D1">
      <w:pPr>
        <w:numPr>
          <w:ilvl w:val="0"/>
          <w:numId w:val="39"/>
        </w:numPr>
        <w:tabs>
          <w:tab w:val="left" w:pos="900"/>
          <w:tab w:val="left" w:pos="4320"/>
          <w:tab w:val="left" w:pos="6840"/>
        </w:tabs>
        <w:jc w:val="both"/>
        <w:rPr>
          <w:lang w:val="nl-NL"/>
        </w:rPr>
      </w:pPr>
      <w:r w:rsidRPr="00A9386F">
        <w:rPr>
          <w:lang w:val="nl-NL"/>
        </w:rPr>
        <w:t>Nêu ý tưởng giải bài toán.</w:t>
      </w:r>
    </w:p>
    <w:p w:rsidR="001949D1" w:rsidRPr="00A9386F" w:rsidRDefault="001949D1" w:rsidP="001949D1">
      <w:pPr>
        <w:numPr>
          <w:ilvl w:val="0"/>
          <w:numId w:val="39"/>
        </w:numPr>
        <w:tabs>
          <w:tab w:val="left" w:pos="900"/>
          <w:tab w:val="left" w:pos="4320"/>
          <w:tab w:val="left" w:pos="6840"/>
        </w:tabs>
        <w:jc w:val="both"/>
        <w:rPr>
          <w:lang w:val="nl-NL"/>
        </w:rPr>
      </w:pPr>
      <w:r w:rsidRPr="00A9386F">
        <w:rPr>
          <w:lang w:val="nl-NL"/>
        </w:rPr>
        <w:t>Xây dựng chương trình.</w:t>
      </w:r>
    </w:p>
    <w:p w:rsidR="001949D1" w:rsidRPr="00A9386F" w:rsidRDefault="001949D1" w:rsidP="001949D1">
      <w:pPr>
        <w:numPr>
          <w:ilvl w:val="0"/>
          <w:numId w:val="39"/>
        </w:numPr>
        <w:tabs>
          <w:tab w:val="left" w:pos="900"/>
          <w:tab w:val="left" w:pos="4320"/>
          <w:tab w:val="left" w:pos="6840"/>
        </w:tabs>
        <w:jc w:val="both"/>
        <w:rPr>
          <w:lang w:val="nl-NL"/>
        </w:rPr>
      </w:pPr>
      <w:r w:rsidRPr="00A9386F">
        <w:rPr>
          <w:lang w:val="nl-NL"/>
        </w:rPr>
        <w:t>Thực hiện chương trình trên máy tính.</w:t>
      </w:r>
    </w:p>
    <w:p w:rsidR="00E21F60" w:rsidRPr="00A9386F" w:rsidRDefault="00E21F60" w:rsidP="001949D1">
      <w:pPr>
        <w:numPr>
          <w:ilvl w:val="0"/>
          <w:numId w:val="39"/>
        </w:numPr>
        <w:tabs>
          <w:tab w:val="left" w:pos="900"/>
          <w:tab w:val="left" w:pos="4320"/>
          <w:tab w:val="left" w:pos="6840"/>
        </w:tabs>
        <w:jc w:val="both"/>
        <w:rPr>
          <w:lang w:val="nl-NL"/>
        </w:rPr>
      </w:pPr>
      <w:r w:rsidRPr="00A9386F">
        <w:rPr>
          <w:lang w:val="nl-NL"/>
        </w:rPr>
        <w:t>Thực hiện theo các bước hướng dẫn thực hành trong sách giáo khoa.</w:t>
      </w:r>
    </w:p>
    <w:p w:rsidR="005807F3" w:rsidRPr="00A9386F" w:rsidRDefault="009F5F1C" w:rsidP="005807F3">
      <w:pPr>
        <w:tabs>
          <w:tab w:val="left" w:pos="284"/>
          <w:tab w:val="left" w:pos="567"/>
          <w:tab w:val="left" w:pos="851"/>
        </w:tabs>
        <w:spacing w:before="240" w:after="20"/>
        <w:jc w:val="both"/>
        <w:rPr>
          <w:lang w:val="nl-NL"/>
        </w:rPr>
      </w:pPr>
      <w:r w:rsidRPr="00A9386F">
        <w:rPr>
          <w:b/>
          <w:lang w:val="nl-NL"/>
        </w:rPr>
        <w:t>Câu 2:</w:t>
      </w:r>
      <w:r w:rsidRPr="00A9386F">
        <w:rPr>
          <w:lang w:val="nl-NL"/>
        </w:rPr>
        <w:t xml:space="preserve"> </w:t>
      </w:r>
      <w:r w:rsidR="005807F3" w:rsidRPr="00A9386F">
        <w:rPr>
          <w:lang w:val="nl-NL"/>
        </w:rPr>
        <w:t>Viết chương trình tính giá trị của hàm:</w:t>
      </w:r>
    </w:p>
    <w:p w:rsidR="005807F3" w:rsidRPr="00A9386F" w:rsidRDefault="00A9386F" w:rsidP="005807F3">
      <w:pPr>
        <w:pStyle w:val="Bai"/>
        <w:spacing w:before="0"/>
        <w:rPr>
          <w:rFonts w:ascii="Times New Roman" w:hAnsi="Times New Roman" w:cs="Times New Roman"/>
          <w:b w:val="0"/>
          <w:sz w:val="26"/>
          <w:szCs w:val="26"/>
        </w:rPr>
      </w:pPr>
      <w:r>
        <w:rPr>
          <w:rFonts w:ascii="Times New Roman" w:hAnsi="Times New Roman" w:cs="Times New Roman"/>
          <w:b w:val="0"/>
          <w:noProof/>
          <w:sz w:val="26"/>
          <w:szCs w:val="26"/>
          <w:lang w:val="en-US"/>
        </w:rPr>
        <mc:AlternateContent>
          <mc:Choice Requires="wpg">
            <w:drawing>
              <wp:anchor distT="0" distB="0" distL="114300" distR="114300" simplePos="0" relativeHeight="251674624" behindDoc="0" locked="0" layoutInCell="1" allowOverlap="1">
                <wp:simplePos x="0" y="0"/>
                <wp:positionH relativeFrom="column">
                  <wp:posOffset>1181100</wp:posOffset>
                </wp:positionH>
                <wp:positionV relativeFrom="paragraph">
                  <wp:posOffset>7620</wp:posOffset>
                </wp:positionV>
                <wp:extent cx="2533650" cy="942975"/>
                <wp:effectExtent l="4445" t="0" r="0" b="0"/>
                <wp:wrapNone/>
                <wp:docPr id="29" name="Group 5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3650" cy="942975"/>
                          <a:chOff x="3127" y="8622"/>
                          <a:chExt cx="3990" cy="1485"/>
                        </a:xfrm>
                      </wpg:grpSpPr>
                      <wps:wsp>
                        <wps:cNvPr id="30" name="Text Box 562"/>
                        <wps:cNvSpPr txBox="1">
                          <a:spLocks noChangeArrowheads="1"/>
                        </wps:cNvSpPr>
                        <wps:spPr bwMode="auto">
                          <a:xfrm>
                            <a:off x="3157" y="8622"/>
                            <a:ext cx="39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7537" w:rsidRPr="002F5767" w:rsidRDefault="000C7537" w:rsidP="005807F3">
                              <w:r>
                                <w:t>N</w:t>
                              </w:r>
                              <w:r w:rsidRPr="002F5767">
                                <w:t>ếu</w:t>
                              </w:r>
                              <w:r>
                                <w:t xml:space="preserve"> </w:t>
                              </w:r>
                              <w:r w:rsidRPr="002F5767">
                                <w:rPr>
                                  <w:position w:val="-10"/>
                                </w:rPr>
                                <w:object w:dxaOrig="1060" w:dyaOrig="360">
                                  <v:shape id="_x0000_i1112" type="#_x0000_t75" style="width:53.25pt;height:18pt" o:ole="">
                                    <v:imagedata r:id="rId120" o:title=""/>
                                  </v:shape>
                                  <o:OLEObject Type="Embed" ProgID="Equation.DSMT4" ShapeID="_x0000_i1112" DrawAspect="Content" ObjectID="_1674389007" r:id="rId121"/>
                                </w:object>
                              </w:r>
                            </w:p>
                          </w:txbxContent>
                        </wps:txbx>
                        <wps:bodyPr rot="0" vert="horz" wrap="square" lIns="91440" tIns="45720" rIns="91440" bIns="45720" anchor="t" anchorCtr="0" upright="1">
                          <a:noAutofit/>
                        </wps:bodyPr>
                      </wps:wsp>
                      <wps:wsp>
                        <wps:cNvPr id="31" name="Text Box 563"/>
                        <wps:cNvSpPr txBox="1">
                          <a:spLocks noChangeArrowheads="1"/>
                        </wps:cNvSpPr>
                        <wps:spPr bwMode="auto">
                          <a:xfrm>
                            <a:off x="3127" y="9087"/>
                            <a:ext cx="39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7537" w:rsidRPr="002F5767" w:rsidRDefault="000C7537" w:rsidP="005807F3">
                              <w:r>
                                <w:t>N</w:t>
                              </w:r>
                              <w:r w:rsidRPr="002F5767">
                                <w:t>ếu</w:t>
                              </w:r>
                              <w:r>
                                <w:t xml:space="preserve"> </w:t>
                              </w:r>
                              <w:r w:rsidRPr="00981DC6">
                                <w:rPr>
                                  <w:position w:val="-10"/>
                                </w:rPr>
                                <w:object w:dxaOrig="1060" w:dyaOrig="360">
                                  <v:shape id="_x0000_i1113" type="#_x0000_t75" style="width:53.25pt;height:18pt" o:ole="">
                                    <v:imagedata r:id="rId122" o:title=""/>
                                  </v:shape>
                                  <o:OLEObject Type="Embed" ProgID="Equation.DSMT4" ShapeID="_x0000_i1113" DrawAspect="Content" ObjectID="_1674389008" r:id="rId123"/>
                                </w:object>
                              </w:r>
                              <w:r>
                                <w:t xml:space="preserve">, </w:t>
                              </w:r>
                              <w:r w:rsidRPr="00981DC6">
                                <w:rPr>
                                  <w:position w:val="-10"/>
                                </w:rPr>
                                <w:object w:dxaOrig="580" w:dyaOrig="300">
                                  <v:shape id="_x0000_i1114" type="#_x0000_t75" style="width:29.25pt;height:15pt" o:ole="">
                                    <v:imagedata r:id="rId124" o:title=""/>
                                  </v:shape>
                                  <o:OLEObject Type="Embed" ProgID="Equation.DSMT4" ShapeID="_x0000_i1114" DrawAspect="Content" ObjectID="_1674389009" r:id="rId125"/>
                                </w:object>
                              </w:r>
                            </w:p>
                          </w:txbxContent>
                        </wps:txbx>
                        <wps:bodyPr rot="0" vert="horz" wrap="square" lIns="91440" tIns="45720" rIns="91440" bIns="45720" anchor="t" anchorCtr="0" upright="1">
                          <a:noAutofit/>
                        </wps:bodyPr>
                      </wps:wsp>
                      <wps:wsp>
                        <wps:cNvPr id="672" name="Text Box 564"/>
                        <wps:cNvSpPr txBox="1">
                          <a:spLocks noChangeArrowheads="1"/>
                        </wps:cNvSpPr>
                        <wps:spPr bwMode="auto">
                          <a:xfrm>
                            <a:off x="3157" y="9567"/>
                            <a:ext cx="39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7537" w:rsidRPr="002F5767" w:rsidRDefault="000C7537" w:rsidP="005807F3">
                              <w:r>
                                <w:t>N</w:t>
                              </w:r>
                              <w:r w:rsidRPr="002F5767">
                                <w:t>ếu</w:t>
                              </w:r>
                              <w:r>
                                <w:t xml:space="preserve"> </w:t>
                              </w:r>
                              <w:r w:rsidRPr="00981DC6">
                                <w:rPr>
                                  <w:position w:val="-10"/>
                                </w:rPr>
                                <w:object w:dxaOrig="1060" w:dyaOrig="360">
                                  <v:shape id="_x0000_i1115" type="#_x0000_t75" style="width:53.25pt;height:18pt" o:ole="">
                                    <v:imagedata r:id="rId122" o:title=""/>
                                  </v:shape>
                                  <o:OLEObject Type="Embed" ProgID="Equation.DSMT4" ShapeID="_x0000_i1115" DrawAspect="Content" ObjectID="_1674389010" r:id="rId126"/>
                                </w:object>
                              </w:r>
                              <w:r>
                                <w:t xml:space="preserve">, </w:t>
                              </w:r>
                              <w:r w:rsidRPr="00981DC6">
                                <w:rPr>
                                  <w:position w:val="-10"/>
                                </w:rPr>
                                <w:object w:dxaOrig="580" w:dyaOrig="260">
                                  <v:shape id="_x0000_i1116" type="#_x0000_t75" style="width:29.25pt;height:12.75pt" o:ole="">
                                    <v:imagedata r:id="rId127" o:title=""/>
                                  </v:shape>
                                  <o:OLEObject Type="Embed" ProgID="Equation.DSMT4" ShapeID="_x0000_i1116" DrawAspect="Content" ObjectID="_1674389011" r:id="rId128"/>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5" o:spid="_x0000_s1039" style="position:absolute;left:0;text-align:left;margin-left:93pt;margin-top:.6pt;width:199.5pt;height:74.25pt;z-index:251674624" coordorigin="3127,8622" coordsize="3990,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">
                <v:shape id="Text Box 562" o:spid="_x0000_s1040" type="#_x0000_t202" style="position:absolute;left:3157;top:8622;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0C7537" w:rsidRPr="002F5767" w:rsidRDefault="000C7537" w:rsidP="005807F3">
                        <w:r>
                          <w:t>N</w:t>
                        </w:r>
                        <w:r w:rsidRPr="002F5767">
                          <w:t>ếu</w:t>
                        </w:r>
                        <w:r>
                          <w:t xml:space="preserve"> </w:t>
                        </w:r>
                        <w:r w:rsidRPr="002F5767">
                          <w:rPr>
                            <w:position w:val="-10"/>
                          </w:rPr>
                          <w:object w:dxaOrig="1060" w:dyaOrig="360">
                            <v:shape id="_x0000_i1112" type="#_x0000_t75" style="width:53.25pt;height:18pt" o:ole="">
                              <v:imagedata r:id="rId120" o:title=""/>
                            </v:shape>
                            <o:OLEObject Type="Embed" ProgID="Equation.DSMT4" ShapeID="_x0000_i1112" DrawAspect="Content" ObjectID="_1674389007" r:id="rId129"/>
                          </w:object>
                        </w:r>
                      </w:p>
                    </w:txbxContent>
                  </v:textbox>
                </v:shape>
                <v:shape id="Text Box 563" o:spid="_x0000_s1041" type="#_x0000_t202" style="position:absolute;left:3127;top:9087;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0C7537" w:rsidRPr="002F5767" w:rsidRDefault="000C7537" w:rsidP="005807F3">
                        <w:r>
                          <w:t>N</w:t>
                        </w:r>
                        <w:r w:rsidRPr="002F5767">
                          <w:t>ếu</w:t>
                        </w:r>
                        <w:r>
                          <w:t xml:space="preserve"> </w:t>
                        </w:r>
                        <w:r w:rsidRPr="00981DC6">
                          <w:rPr>
                            <w:position w:val="-10"/>
                          </w:rPr>
                          <w:object w:dxaOrig="1060" w:dyaOrig="360">
                            <v:shape id="_x0000_i1113" type="#_x0000_t75" style="width:53.25pt;height:18pt" o:ole="">
                              <v:imagedata r:id="rId122" o:title=""/>
                            </v:shape>
                            <o:OLEObject Type="Embed" ProgID="Equation.DSMT4" ShapeID="_x0000_i1113" DrawAspect="Content" ObjectID="_1674389008" r:id="rId130"/>
                          </w:object>
                        </w:r>
                        <w:r>
                          <w:t xml:space="preserve">, </w:t>
                        </w:r>
                        <w:r w:rsidRPr="00981DC6">
                          <w:rPr>
                            <w:position w:val="-10"/>
                          </w:rPr>
                          <w:object w:dxaOrig="580" w:dyaOrig="300">
                            <v:shape id="_x0000_i1114" type="#_x0000_t75" style="width:29.25pt;height:15pt" o:ole="">
                              <v:imagedata r:id="rId124" o:title=""/>
                            </v:shape>
                            <o:OLEObject Type="Embed" ProgID="Equation.DSMT4" ShapeID="_x0000_i1114" DrawAspect="Content" ObjectID="_1674389009" r:id="rId131"/>
                          </w:object>
                        </w:r>
                      </w:p>
                    </w:txbxContent>
                  </v:textbox>
                </v:shape>
                <v:shape id="Text Box 564" o:spid="_x0000_s1042" type="#_x0000_t202" style="position:absolute;left:3157;top:9567;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KaFMMA&#10;AADcAAAADwAAAGRycy9kb3ducmV2LnhtbESPQWsCMRSE74L/ITzBmyZKtXY1ilgKPSm1teDtsXnu&#10;Lm5elk10139vBMHjMDPfMItVa0txpdoXjjWMhgoEcepMwZmGv9+vwQyED8gGS8ek4UYeVstuZ4GJ&#10;cQ3/0HUfMhEh7BPUkIdQJVL6NCeLfugq4uidXG0xRFln0tTYRLgt5VipqbRYcFzIsaJNTul5f7Ea&#10;DtvT8f9N7bJPO6ka1yrJ9kNq3e+16zmIQG14hZ/tb6Nh+j6G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KaFMMAAADcAAAADwAAAAAAAAAAAAAAAACYAgAAZHJzL2Rv&#10;d25yZXYueG1sUEsFBgAAAAAEAAQA9QAAAIgDAAAAAA==&#10;" filled="f" stroked="f">
                  <v:textbox>
                    <w:txbxContent>
                      <w:p w:rsidR="000C7537" w:rsidRPr="002F5767" w:rsidRDefault="000C7537" w:rsidP="005807F3">
                        <w:r>
                          <w:t>N</w:t>
                        </w:r>
                        <w:r w:rsidRPr="002F5767">
                          <w:t>ếu</w:t>
                        </w:r>
                        <w:r>
                          <w:t xml:space="preserve"> </w:t>
                        </w:r>
                        <w:r w:rsidRPr="00981DC6">
                          <w:rPr>
                            <w:position w:val="-10"/>
                          </w:rPr>
                          <w:object w:dxaOrig="1060" w:dyaOrig="360">
                            <v:shape id="_x0000_i1115" type="#_x0000_t75" style="width:53.25pt;height:18pt" o:ole="">
                              <v:imagedata r:id="rId122" o:title=""/>
                            </v:shape>
                            <o:OLEObject Type="Embed" ProgID="Equation.DSMT4" ShapeID="_x0000_i1115" DrawAspect="Content" ObjectID="_1674389010" r:id="rId132"/>
                          </w:object>
                        </w:r>
                        <w:r>
                          <w:t xml:space="preserve">, </w:t>
                        </w:r>
                        <w:r w:rsidRPr="00981DC6">
                          <w:rPr>
                            <w:position w:val="-10"/>
                          </w:rPr>
                          <w:object w:dxaOrig="580" w:dyaOrig="260">
                            <v:shape id="_x0000_i1116" type="#_x0000_t75" style="width:29.25pt;height:12.75pt" o:ole="">
                              <v:imagedata r:id="rId127" o:title=""/>
                            </v:shape>
                            <o:OLEObject Type="Embed" ProgID="Equation.DSMT4" ShapeID="_x0000_i1116" DrawAspect="Content" ObjectID="_1674389011" r:id="rId133"/>
                          </w:object>
                        </w:r>
                      </w:p>
                    </w:txbxContent>
                  </v:textbox>
                </v:shape>
              </v:group>
            </w:pict>
          </mc:Fallback>
        </mc:AlternateContent>
      </w:r>
      <w:r w:rsidR="00933CEA" w:rsidRPr="00A9386F">
        <w:rPr>
          <w:rFonts w:ascii="Times New Roman" w:hAnsi="Times New Roman" w:cs="Times New Roman"/>
          <w:b w:val="0"/>
          <w:sz w:val="26"/>
          <w:szCs w:val="26"/>
        </w:rPr>
        <w:t xml:space="preserve">a) </w:t>
      </w:r>
      <w:r w:rsidR="005807F3" w:rsidRPr="00A9386F">
        <w:rPr>
          <w:rFonts w:ascii="Times New Roman" w:hAnsi="Times New Roman" w:cs="Times New Roman"/>
          <w:b w:val="0"/>
          <w:position w:val="-52"/>
          <w:sz w:val="26"/>
          <w:szCs w:val="26"/>
        </w:rPr>
        <w:object w:dxaOrig="1240" w:dyaOrig="1160">
          <v:shape id="_x0000_i1086" type="#_x0000_t75" style="width:81.75pt;height:73.5pt" o:ole="">
            <v:imagedata r:id="rId134" o:title=""/>
          </v:shape>
          <o:OLEObject Type="Embed" ProgID="Equation.DSMT4" ShapeID="_x0000_i1086" DrawAspect="Content" ObjectID="_1674388982" r:id="rId135"/>
        </w:object>
      </w:r>
    </w:p>
    <w:p w:rsidR="005807F3" w:rsidRPr="00A9386F" w:rsidRDefault="005807F3" w:rsidP="001A5B3D">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Program tinhGTBT;</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Var x, y, z: real;</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 xml:space="preserve">Begin </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Write(‘nhap x, y: ’);readln(x,y);</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Z:= sqr(x) + sqr(y);</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If z&lt;=1 then writeln(‘z=’, z:10:2)</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Else</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If (z&gt;1) and (y&gt;=x) then writeln(‘z= ’,x+y:10:2)</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Else</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If y&lt;x then writeln(‘z=’, 0.5:6:2);</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r>
      <w:r w:rsidRPr="00A9386F">
        <w:rPr>
          <w:rFonts w:ascii="Times New Roman" w:hAnsi="Times New Roman" w:cs="Times New Roman"/>
          <w:b w:val="0"/>
          <w:sz w:val="26"/>
          <w:szCs w:val="26"/>
        </w:rPr>
        <w:tab/>
        <w:t>Readln</w:t>
      </w:r>
    </w:p>
    <w:p w:rsidR="005807F3" w:rsidRPr="00A9386F" w:rsidRDefault="005807F3" w:rsidP="005807F3">
      <w:pPr>
        <w:pStyle w:val="Bai"/>
        <w:spacing w:before="0"/>
        <w:rPr>
          <w:rFonts w:ascii="Times New Roman" w:hAnsi="Times New Roman" w:cs="Times New Roman"/>
          <w:b w:val="0"/>
          <w:sz w:val="26"/>
          <w:szCs w:val="26"/>
        </w:rPr>
      </w:pPr>
      <w:r w:rsidRPr="00A9386F">
        <w:rPr>
          <w:rFonts w:ascii="Times New Roman" w:hAnsi="Times New Roman" w:cs="Times New Roman"/>
          <w:b w:val="0"/>
          <w:sz w:val="26"/>
          <w:szCs w:val="26"/>
        </w:rPr>
        <w:tab/>
        <w:t>End.</w:t>
      </w:r>
    </w:p>
    <w:p w:rsidR="008143E6" w:rsidRPr="00A9386F" w:rsidRDefault="00A9386F" w:rsidP="005807F3">
      <w:pPr>
        <w:pStyle w:val="Bai"/>
        <w:spacing w:before="0"/>
        <w:rPr>
          <w:rFonts w:ascii="Times New Roman" w:hAnsi="Times New Roman" w:cs="Times New Roman"/>
          <w:b w:val="0"/>
          <w:sz w:val="26"/>
          <w:szCs w:val="26"/>
        </w:rPr>
      </w:pPr>
      <w:r>
        <w:rPr>
          <w:rFonts w:ascii="Times New Roman" w:hAnsi="Times New Roman" w:cs="Times New Roman"/>
          <w:b w:val="0"/>
          <w:noProof/>
          <w:sz w:val="26"/>
          <w:szCs w:val="26"/>
          <w:lang w:val="en-US"/>
        </w:rPr>
        <mc:AlternateContent>
          <mc:Choice Requires="wpg">
            <w:drawing>
              <wp:anchor distT="0" distB="0" distL="114300" distR="114300" simplePos="0" relativeHeight="251675648" behindDoc="0" locked="0" layoutInCell="1" allowOverlap="1">
                <wp:simplePos x="0" y="0"/>
                <wp:positionH relativeFrom="column">
                  <wp:posOffset>1141095</wp:posOffset>
                </wp:positionH>
                <wp:positionV relativeFrom="paragraph">
                  <wp:posOffset>33020</wp:posOffset>
                </wp:positionV>
                <wp:extent cx="4914900" cy="685800"/>
                <wp:effectExtent l="2540" t="0" r="0" b="3810"/>
                <wp:wrapNone/>
                <wp:docPr id="26" name="Group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4900" cy="685800"/>
                          <a:chOff x="3064" y="13716"/>
                          <a:chExt cx="7740" cy="1080"/>
                        </a:xfrm>
                      </wpg:grpSpPr>
                      <wps:wsp>
                        <wps:cNvPr id="27" name="Text Box 568"/>
                        <wps:cNvSpPr txBox="1">
                          <a:spLocks noChangeArrowheads="1"/>
                        </wps:cNvSpPr>
                        <wps:spPr bwMode="auto">
                          <a:xfrm>
                            <a:off x="3064" y="13716"/>
                            <a:ext cx="77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7537" w:rsidRDefault="000C7537">
                              <w:pPr>
                                <w:rPr>
                                  <w:i/>
                                </w:rPr>
                              </w:pPr>
                              <w:r w:rsidRPr="00E308D1">
                                <w:rPr>
                                  <w:i/>
                                </w:rPr>
                                <w:t>Nếu điểm (</w:t>
                              </w:r>
                              <w:r>
                                <w:rPr>
                                  <w:i/>
                                </w:rPr>
                                <w:t>x,y</w:t>
                              </w:r>
                              <w:r w:rsidRPr="00E308D1">
                                <w:rPr>
                                  <w:i/>
                                </w:rPr>
                                <w:t>)</w:t>
                              </w:r>
                              <w:r>
                                <w:rPr>
                                  <w:i/>
                                </w:rPr>
                                <w:t xml:space="preserve"> thu</w:t>
                              </w:r>
                              <w:r w:rsidRPr="00E308D1">
                                <w:rPr>
                                  <w:i/>
                                </w:rPr>
                                <w:t>ộc</w:t>
                              </w:r>
                              <w:r>
                                <w:rPr>
                                  <w:i/>
                                </w:rPr>
                                <w:t xml:space="preserve"> h</w:t>
                              </w:r>
                              <w:r w:rsidRPr="00E308D1">
                                <w:rPr>
                                  <w:i/>
                                </w:rPr>
                                <w:t>ình</w:t>
                              </w:r>
                              <w:r>
                                <w:rPr>
                                  <w:i/>
                                </w:rPr>
                                <w:t xml:space="preserve"> tr</w:t>
                              </w:r>
                              <w:r w:rsidRPr="00E308D1">
                                <w:rPr>
                                  <w:i/>
                                </w:rPr>
                                <w:t>òn</w:t>
                              </w:r>
                              <w:r>
                                <w:rPr>
                                  <w:i/>
                                </w:rPr>
                                <w:t xml:space="preserve"> b</w:t>
                              </w:r>
                              <w:r w:rsidRPr="00E308D1">
                                <w:rPr>
                                  <w:i/>
                                </w:rPr>
                                <w:t>án</w:t>
                              </w:r>
                              <w:r>
                                <w:rPr>
                                  <w:i/>
                                </w:rPr>
                                <w:t xml:space="preserve"> k</w:t>
                              </w:r>
                              <w:r w:rsidRPr="00E308D1">
                                <w:rPr>
                                  <w:i/>
                                </w:rPr>
                                <w:t>ính</w:t>
                              </w:r>
                              <w:r>
                                <w:rPr>
                                  <w:i/>
                                </w:rPr>
                                <w:t xml:space="preserve"> r (r&gt;0), t</w:t>
                              </w:r>
                              <w:r w:rsidRPr="00E308D1">
                                <w:rPr>
                                  <w:i/>
                                </w:rPr>
                                <w:t>â</w:t>
                              </w:r>
                              <w:r>
                                <w:rPr>
                                  <w:i/>
                                </w:rPr>
                                <w:t>m (a,b).</w:t>
                              </w:r>
                            </w:p>
                            <w:p w:rsidR="000C7537" w:rsidRPr="00E308D1" w:rsidRDefault="000C7537">
                              <w:pPr>
                                <w:rPr>
                                  <w:i/>
                                </w:rPr>
                              </w:pPr>
                            </w:p>
                          </w:txbxContent>
                        </wps:txbx>
                        <wps:bodyPr rot="0" vert="horz" wrap="square" lIns="91440" tIns="45720" rIns="91440" bIns="45720" anchor="t" anchorCtr="0" upright="1">
                          <a:noAutofit/>
                        </wps:bodyPr>
                      </wps:wsp>
                      <wps:wsp>
                        <wps:cNvPr id="28" name="Text Box 569"/>
                        <wps:cNvSpPr txBox="1">
                          <a:spLocks noChangeArrowheads="1"/>
                        </wps:cNvSpPr>
                        <wps:spPr bwMode="auto">
                          <a:xfrm>
                            <a:off x="3064" y="14256"/>
                            <a:ext cx="77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7537" w:rsidRPr="00E308D1" w:rsidRDefault="000C7537">
                              <w:pPr>
                                <w:rPr>
                                  <w:i/>
                                </w:rPr>
                              </w:pPr>
                              <w:r>
                                <w:rPr>
                                  <w:i/>
                                </w:rPr>
                                <w:t>Trong c</w:t>
                              </w:r>
                              <w:r w:rsidRPr="00E308D1">
                                <w:rPr>
                                  <w:i/>
                                </w:rPr>
                                <w:t>ác</w:t>
                              </w:r>
                              <w:r>
                                <w:rPr>
                                  <w:i/>
                                </w:rPr>
                                <w:t xml:space="preserve"> tr</w:t>
                              </w:r>
                              <w:r w:rsidRPr="00E308D1">
                                <w:rPr>
                                  <w:i/>
                                </w:rPr>
                                <w:t>ường</w:t>
                              </w:r>
                              <w:r>
                                <w:rPr>
                                  <w:i/>
                                </w:rPr>
                                <w:t xml:space="preserve"> h</w:t>
                              </w:r>
                              <w:r w:rsidRPr="00E308D1">
                                <w:rPr>
                                  <w:i/>
                                </w:rPr>
                                <w:t>ợp</w:t>
                              </w:r>
                              <w:r>
                                <w:rPr>
                                  <w:i/>
                                </w:rPr>
                                <w:t xml:space="preserve"> c</w:t>
                              </w:r>
                              <w:r w:rsidRPr="00E308D1">
                                <w:rPr>
                                  <w:i/>
                                </w:rPr>
                                <w:t>òn</w:t>
                              </w:r>
                              <w:r>
                                <w:rPr>
                                  <w:i/>
                                </w:rPr>
                                <w:t xml:space="preserve"> l</w:t>
                              </w:r>
                              <w:r w:rsidRPr="00E308D1">
                                <w:rPr>
                                  <w:i/>
                                </w:rPr>
                                <w:t>ại</w:t>
                              </w:r>
                            </w:p>
                            <w:p w:rsidR="000C7537" w:rsidRPr="00E308D1" w:rsidRDefault="000C7537">
                              <w:pPr>
                                <w:rPr>
                                  <w:i/>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0" o:spid="_x0000_s1043" style="position:absolute;left:0;text-align:left;margin-left:89.85pt;margin-top:2.6pt;width:387pt;height:54pt;z-index:251675648" coordorigin="3064,13716" coordsize="774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">
                <v:shape id="Text Box 568" o:spid="_x0000_s1044" type="#_x0000_t202" style="position:absolute;left:3064;top:13716;width:77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0C7537" w:rsidRDefault="000C7537">
                        <w:pPr>
                          <w:rPr>
                            <w:i/>
                          </w:rPr>
                        </w:pPr>
                        <w:r w:rsidRPr="00E308D1">
                          <w:rPr>
                            <w:i/>
                          </w:rPr>
                          <w:t>Nếu điểm (</w:t>
                        </w:r>
                        <w:r>
                          <w:rPr>
                            <w:i/>
                          </w:rPr>
                          <w:t>x,y</w:t>
                        </w:r>
                        <w:r w:rsidRPr="00E308D1">
                          <w:rPr>
                            <w:i/>
                          </w:rPr>
                          <w:t>)</w:t>
                        </w:r>
                        <w:r>
                          <w:rPr>
                            <w:i/>
                          </w:rPr>
                          <w:t xml:space="preserve"> thu</w:t>
                        </w:r>
                        <w:r w:rsidRPr="00E308D1">
                          <w:rPr>
                            <w:i/>
                          </w:rPr>
                          <w:t>ộc</w:t>
                        </w:r>
                        <w:r>
                          <w:rPr>
                            <w:i/>
                          </w:rPr>
                          <w:t xml:space="preserve"> h</w:t>
                        </w:r>
                        <w:r w:rsidRPr="00E308D1">
                          <w:rPr>
                            <w:i/>
                          </w:rPr>
                          <w:t>ình</w:t>
                        </w:r>
                        <w:r>
                          <w:rPr>
                            <w:i/>
                          </w:rPr>
                          <w:t xml:space="preserve"> tr</w:t>
                        </w:r>
                        <w:r w:rsidRPr="00E308D1">
                          <w:rPr>
                            <w:i/>
                          </w:rPr>
                          <w:t>òn</w:t>
                        </w:r>
                        <w:r>
                          <w:rPr>
                            <w:i/>
                          </w:rPr>
                          <w:t xml:space="preserve"> b</w:t>
                        </w:r>
                        <w:r w:rsidRPr="00E308D1">
                          <w:rPr>
                            <w:i/>
                          </w:rPr>
                          <w:t>án</w:t>
                        </w:r>
                        <w:r>
                          <w:rPr>
                            <w:i/>
                          </w:rPr>
                          <w:t xml:space="preserve"> k</w:t>
                        </w:r>
                        <w:r w:rsidRPr="00E308D1">
                          <w:rPr>
                            <w:i/>
                          </w:rPr>
                          <w:t>ính</w:t>
                        </w:r>
                        <w:r>
                          <w:rPr>
                            <w:i/>
                          </w:rPr>
                          <w:t xml:space="preserve"> r (r&gt;0), t</w:t>
                        </w:r>
                        <w:r w:rsidRPr="00E308D1">
                          <w:rPr>
                            <w:i/>
                          </w:rPr>
                          <w:t>â</w:t>
                        </w:r>
                        <w:r>
                          <w:rPr>
                            <w:i/>
                          </w:rPr>
                          <w:t>m (a,b).</w:t>
                        </w:r>
                      </w:p>
                      <w:p w:rsidR="000C7537" w:rsidRPr="00E308D1" w:rsidRDefault="000C7537">
                        <w:pPr>
                          <w:rPr>
                            <w:i/>
                          </w:rPr>
                        </w:pPr>
                      </w:p>
                    </w:txbxContent>
                  </v:textbox>
                </v:shape>
                <v:shape id="Text Box 569" o:spid="_x0000_s1045" type="#_x0000_t202" style="position:absolute;left:3064;top:14256;width:77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0C7537" w:rsidRPr="00E308D1" w:rsidRDefault="000C7537">
                        <w:pPr>
                          <w:rPr>
                            <w:i/>
                          </w:rPr>
                        </w:pPr>
                        <w:r>
                          <w:rPr>
                            <w:i/>
                          </w:rPr>
                          <w:t>Trong c</w:t>
                        </w:r>
                        <w:r w:rsidRPr="00E308D1">
                          <w:rPr>
                            <w:i/>
                          </w:rPr>
                          <w:t>ác</w:t>
                        </w:r>
                        <w:r>
                          <w:rPr>
                            <w:i/>
                          </w:rPr>
                          <w:t xml:space="preserve"> tr</w:t>
                        </w:r>
                        <w:r w:rsidRPr="00E308D1">
                          <w:rPr>
                            <w:i/>
                          </w:rPr>
                          <w:t>ường</w:t>
                        </w:r>
                        <w:r>
                          <w:rPr>
                            <w:i/>
                          </w:rPr>
                          <w:t xml:space="preserve"> h</w:t>
                        </w:r>
                        <w:r w:rsidRPr="00E308D1">
                          <w:rPr>
                            <w:i/>
                          </w:rPr>
                          <w:t>ợp</w:t>
                        </w:r>
                        <w:r>
                          <w:rPr>
                            <w:i/>
                          </w:rPr>
                          <w:t xml:space="preserve"> c</w:t>
                        </w:r>
                        <w:r w:rsidRPr="00E308D1">
                          <w:rPr>
                            <w:i/>
                          </w:rPr>
                          <w:t>òn</w:t>
                        </w:r>
                        <w:r>
                          <w:rPr>
                            <w:i/>
                          </w:rPr>
                          <w:t xml:space="preserve"> l</w:t>
                        </w:r>
                        <w:r w:rsidRPr="00E308D1">
                          <w:rPr>
                            <w:i/>
                          </w:rPr>
                          <w:t>ại</w:t>
                        </w:r>
                      </w:p>
                      <w:p w:rsidR="000C7537" w:rsidRPr="00E308D1" w:rsidRDefault="000C7537">
                        <w:pPr>
                          <w:rPr>
                            <w:i/>
                          </w:rPr>
                        </w:pPr>
                      </w:p>
                    </w:txbxContent>
                  </v:textbox>
                </v:shape>
              </v:group>
            </w:pict>
          </mc:Fallback>
        </mc:AlternateContent>
      </w:r>
      <w:r w:rsidR="008143E6" w:rsidRPr="00A9386F">
        <w:rPr>
          <w:rFonts w:ascii="Times New Roman" w:hAnsi="Times New Roman" w:cs="Times New Roman"/>
          <w:b w:val="0"/>
          <w:sz w:val="26"/>
          <w:szCs w:val="26"/>
        </w:rPr>
        <w:t>b)</w:t>
      </w:r>
      <w:r w:rsidR="00E308D1" w:rsidRPr="00A9386F">
        <w:rPr>
          <w:rFonts w:ascii="Times New Roman" w:hAnsi="Times New Roman" w:cs="Times New Roman"/>
          <w:position w:val="-34"/>
        </w:rPr>
        <w:object w:dxaOrig="1240" w:dyaOrig="800">
          <v:shape id="_x0000_i1087" type="#_x0000_t75" style="width:78.75pt;height:51pt" o:ole="">
            <v:imagedata r:id="rId136" o:title=""/>
          </v:shape>
          <o:OLEObject Type="Embed" ProgID="Equation.DSMT4" ShapeID="_x0000_i1087" DrawAspect="Content" ObjectID="_1674388983" r:id="rId137"/>
        </w:object>
      </w:r>
    </w:p>
    <w:p w:rsidR="009F5F1C" w:rsidRPr="00A9386F" w:rsidRDefault="008B1E87" w:rsidP="00FA2EBD">
      <w:pPr>
        <w:tabs>
          <w:tab w:val="left" w:pos="900"/>
          <w:tab w:val="left" w:pos="4320"/>
          <w:tab w:val="left" w:pos="6840"/>
        </w:tabs>
        <w:spacing w:before="240"/>
        <w:jc w:val="both"/>
        <w:rPr>
          <w:lang w:val="nl-NL"/>
        </w:rPr>
      </w:pPr>
      <w:r w:rsidRPr="00A9386F">
        <w:rPr>
          <w:b/>
          <w:i/>
          <w:lang w:val="nl-NL"/>
        </w:rPr>
        <w:lastRenderedPageBreak/>
        <w:t>Gợi ý:</w:t>
      </w:r>
      <w:r w:rsidRPr="00A9386F">
        <w:rPr>
          <w:lang w:val="nl-NL"/>
        </w:rPr>
        <w:t xml:space="preserve">  If (sqr(x-a) + sqr(y-b)) &lt;= sqr(r) then Z := abs(x) + abs(y)</w:t>
      </w:r>
    </w:p>
    <w:p w:rsidR="008B1E87" w:rsidRPr="00A9386F" w:rsidRDefault="008B1E87" w:rsidP="008B1E87">
      <w:pPr>
        <w:tabs>
          <w:tab w:val="left" w:pos="900"/>
          <w:tab w:val="left" w:pos="4320"/>
          <w:tab w:val="left" w:pos="6840"/>
        </w:tabs>
        <w:jc w:val="both"/>
        <w:rPr>
          <w:lang w:val="nl-NL"/>
        </w:rPr>
      </w:pPr>
      <w:r w:rsidRPr="00A9386F">
        <w:rPr>
          <w:lang w:val="nl-NL"/>
        </w:rPr>
        <w:tab/>
        <w:t>Else Z := x+y;</w:t>
      </w:r>
    </w:p>
    <w:p w:rsidR="00065DE8" w:rsidRPr="00A9386F" w:rsidRDefault="00EF57A9" w:rsidP="00FA2EBD">
      <w:pPr>
        <w:pStyle w:val="muclama"/>
        <w:rPr>
          <w:rFonts w:ascii="Times New Roman" w:hAnsi="Times New Roman"/>
          <w:b w:val="0"/>
          <w:bCs/>
          <w:sz w:val="26"/>
          <w:lang w:val="nl-NL"/>
        </w:rPr>
      </w:pPr>
      <w:r w:rsidRPr="00A9386F">
        <w:rPr>
          <w:rFonts w:ascii="Times New Roman" w:hAnsi="Times New Roman"/>
          <w:bCs/>
          <w:sz w:val="26"/>
          <w:lang w:val="nl-NL"/>
        </w:rPr>
        <w:t xml:space="preserve">Bài 3: </w:t>
      </w:r>
      <w:r w:rsidRPr="00A9386F">
        <w:rPr>
          <w:rFonts w:ascii="Times New Roman" w:hAnsi="Times New Roman"/>
          <w:b w:val="0"/>
          <w:bCs/>
          <w:sz w:val="26"/>
          <w:lang w:val="nl-NL"/>
        </w:rPr>
        <w:t>Viết</w:t>
      </w:r>
      <w:r w:rsidR="0036780F" w:rsidRPr="00A9386F">
        <w:rPr>
          <w:rFonts w:ascii="Times New Roman" w:hAnsi="Times New Roman"/>
          <w:b w:val="0"/>
          <w:bCs/>
          <w:sz w:val="26"/>
          <w:lang w:val="nl-NL"/>
        </w:rPr>
        <w:t xml:space="preserve"> chương trình tính các tổng sau</w:t>
      </w:r>
      <w:r w:rsidR="00065DE8" w:rsidRPr="00A9386F">
        <w:rPr>
          <w:rFonts w:ascii="Times New Roman" w:hAnsi="Times New Roman"/>
          <w:b w:val="0"/>
          <w:bCs/>
          <w:sz w:val="26"/>
          <w:lang w:val="nl-NL"/>
        </w:rPr>
        <w:t>, với N được nhập từ bàn phím</w:t>
      </w:r>
      <w:r w:rsidR="0036780F" w:rsidRPr="00A9386F">
        <w:rPr>
          <w:rFonts w:ascii="Times New Roman" w:hAnsi="Times New Roman"/>
          <w:b w:val="0"/>
          <w:bCs/>
          <w:sz w:val="26"/>
          <w:lang w:val="nl-NL"/>
        </w:rPr>
        <w:t>:</w:t>
      </w:r>
    </w:p>
    <w:p w:rsidR="00706B3F" w:rsidRPr="00A9386F" w:rsidRDefault="00065DE8" w:rsidP="00065DE8">
      <w:pPr>
        <w:rPr>
          <w:lang w:val="nl-NL"/>
        </w:rPr>
      </w:pPr>
      <w:r w:rsidRPr="00A9386F">
        <w:rPr>
          <w:position w:val="-6"/>
          <w:lang w:val="nl-NL"/>
        </w:rPr>
        <w:object w:dxaOrig="2360" w:dyaOrig="320">
          <v:shape id="_x0000_i1088" type="#_x0000_t75" style="width:117.75pt;height:15.75pt" o:ole="">
            <v:imagedata r:id="rId138" o:title=""/>
          </v:shape>
          <o:OLEObject Type="Embed" ProgID="Equation.DSMT4" ShapeID="_x0000_i1088" DrawAspect="Content" ObjectID="_1674388984" r:id="rId139"/>
        </w:object>
      </w:r>
    </w:p>
    <w:p w:rsidR="00D37945" w:rsidRPr="00A9386F" w:rsidRDefault="00D37945" w:rsidP="00065DE8">
      <w:pPr>
        <w:rPr>
          <w:b/>
          <w:i/>
          <w:lang w:val="nl-NL"/>
        </w:rPr>
      </w:pPr>
      <w:r w:rsidRPr="00A9386F">
        <w:rPr>
          <w:b/>
          <w:i/>
          <w:lang w:val="nl-NL"/>
        </w:rPr>
        <w:t>Gợi ý:</w:t>
      </w:r>
    </w:p>
    <w:p w:rsidR="00D37945" w:rsidRPr="00A9386F" w:rsidRDefault="00AE4A7C" w:rsidP="00AE4A7C">
      <w:pPr>
        <w:tabs>
          <w:tab w:val="left" w:pos="540"/>
        </w:tabs>
        <w:rPr>
          <w:lang w:val="nl-NL"/>
        </w:rPr>
      </w:pPr>
      <w:r w:rsidRPr="00A9386F">
        <w:rPr>
          <w:lang w:val="nl-NL"/>
        </w:rPr>
        <w:t>S := 0;</w:t>
      </w:r>
    </w:p>
    <w:p w:rsidR="00AE4A7C" w:rsidRPr="00A9386F" w:rsidRDefault="00AE4A7C" w:rsidP="00AE4A7C">
      <w:pPr>
        <w:tabs>
          <w:tab w:val="left" w:pos="540"/>
        </w:tabs>
        <w:rPr>
          <w:lang w:val="nl-NL"/>
        </w:rPr>
      </w:pPr>
      <w:r w:rsidRPr="00A9386F">
        <w:rPr>
          <w:lang w:val="nl-NL"/>
        </w:rPr>
        <w:tab/>
      </w:r>
      <w:r w:rsidR="00930865" w:rsidRPr="00A9386F">
        <w:rPr>
          <w:lang w:val="nl-NL"/>
        </w:rPr>
        <w:t>For i := 1</w:t>
      </w:r>
      <w:r w:rsidR="004E13D2" w:rsidRPr="00A9386F">
        <w:rPr>
          <w:lang w:val="nl-NL"/>
        </w:rPr>
        <w:t xml:space="preserve"> to N do S := S + sqr(</w:t>
      </w:r>
      <w:r w:rsidR="0012117F" w:rsidRPr="00A9386F">
        <w:rPr>
          <w:lang w:val="nl-NL"/>
        </w:rPr>
        <w:t>i</w:t>
      </w:r>
      <w:r w:rsidR="004E13D2" w:rsidRPr="00A9386F">
        <w:rPr>
          <w:lang w:val="nl-NL"/>
        </w:rPr>
        <w:t>);</w:t>
      </w:r>
    </w:p>
    <w:p w:rsidR="000D6903" w:rsidRPr="00A9386F" w:rsidRDefault="008F70D6" w:rsidP="000D6903">
      <w:pPr>
        <w:ind w:left="720"/>
        <w:rPr>
          <w:lang w:val="nl-NL"/>
        </w:rPr>
      </w:pPr>
      <w:r w:rsidRPr="00A9386F">
        <w:rPr>
          <w:b/>
          <w:bCs/>
          <w:lang w:val="nl-NL"/>
        </w:rPr>
        <w:br w:type="page"/>
      </w:r>
      <w:r w:rsidR="000D6903" w:rsidRPr="00A9386F">
        <w:rPr>
          <w:lang w:val="nl-NL"/>
        </w:rPr>
        <w:lastRenderedPageBreak/>
        <w:t>Tiết 17_PPCT</w:t>
      </w:r>
    </w:p>
    <w:p w:rsidR="000D6903" w:rsidRPr="00A9386F" w:rsidRDefault="000D6903" w:rsidP="000D6903">
      <w:pPr>
        <w:ind w:left="720"/>
        <w:rPr>
          <w:lang w:val="nl-NL"/>
        </w:rPr>
      </w:pPr>
      <w:r w:rsidRPr="00A9386F">
        <w:rPr>
          <w:lang w:val="nl-NL"/>
        </w:rPr>
        <w:t>Ngày soạn:</w:t>
      </w:r>
    </w:p>
    <w:p w:rsidR="000D6903" w:rsidRPr="00A9386F" w:rsidRDefault="000D6903" w:rsidP="000D6903">
      <w:pPr>
        <w:ind w:left="720"/>
        <w:rPr>
          <w:lang w:val="nl-NL"/>
        </w:rPr>
      </w:pPr>
      <w:r w:rsidRPr="00A9386F">
        <w:rPr>
          <w:lang w:val="nl-NL"/>
        </w:rPr>
        <w:t>Ngày dạy:</w:t>
      </w:r>
    </w:p>
    <w:p w:rsidR="000D6903" w:rsidRPr="00A9386F" w:rsidRDefault="000D6903" w:rsidP="000D6903">
      <w:pPr>
        <w:ind w:left="720"/>
        <w:rPr>
          <w:lang w:val="nl-NL"/>
        </w:rPr>
      </w:pPr>
    </w:p>
    <w:p w:rsidR="000D6903" w:rsidRPr="00A9386F" w:rsidRDefault="000D6903" w:rsidP="000D6903">
      <w:pPr>
        <w:ind w:left="720"/>
        <w:rPr>
          <w:lang w:val="nl-NL"/>
        </w:rPr>
      </w:pPr>
    </w:p>
    <w:p w:rsidR="000D6903" w:rsidRPr="00A9386F" w:rsidRDefault="000D6903" w:rsidP="000D6903">
      <w:pPr>
        <w:ind w:left="720"/>
        <w:jc w:val="center"/>
        <w:rPr>
          <w:b/>
          <w:i/>
          <w:lang w:val="nl-NL"/>
        </w:rPr>
      </w:pPr>
      <w:r w:rsidRPr="00A9386F">
        <w:rPr>
          <w:b/>
          <w:lang w:val="nl-NL"/>
        </w:rPr>
        <w:t>BÀI TẬP</w:t>
      </w:r>
    </w:p>
    <w:p w:rsidR="000D6903" w:rsidRPr="00A9386F" w:rsidRDefault="000D6903" w:rsidP="000D6903">
      <w:pPr>
        <w:rPr>
          <w:b/>
          <w:sz w:val="20"/>
          <w:szCs w:val="20"/>
          <w:lang w:val="nl-NL"/>
        </w:rPr>
      </w:pPr>
      <w:r w:rsidRPr="00A9386F">
        <w:rPr>
          <w:b/>
          <w:sz w:val="20"/>
          <w:szCs w:val="20"/>
          <w:lang w:val="nl-NL"/>
        </w:rPr>
        <w:t>A. MỤC ĐÍCH VÀ YÊU CẦU</w:t>
      </w:r>
    </w:p>
    <w:p w:rsidR="000D6903" w:rsidRPr="00A9386F" w:rsidRDefault="000D6903" w:rsidP="000D6903">
      <w:pPr>
        <w:tabs>
          <w:tab w:val="left" w:pos="180"/>
        </w:tabs>
        <w:rPr>
          <w:b/>
          <w:lang w:val="nl-NL"/>
        </w:rPr>
      </w:pPr>
      <w:r w:rsidRPr="00A9386F">
        <w:rPr>
          <w:b/>
          <w:lang w:val="nl-NL"/>
        </w:rPr>
        <w:tab/>
        <w:t>1. Mục đích:</w:t>
      </w:r>
    </w:p>
    <w:p w:rsidR="000D6903" w:rsidRPr="00A9386F" w:rsidRDefault="000D6903" w:rsidP="000D6903">
      <w:pPr>
        <w:tabs>
          <w:tab w:val="left" w:pos="180"/>
        </w:tabs>
        <w:ind w:firstLine="360"/>
        <w:jc w:val="both"/>
        <w:rPr>
          <w:lang w:val="nl-NL"/>
        </w:rPr>
      </w:pPr>
      <w:r w:rsidRPr="00A9386F">
        <w:rPr>
          <w:lang w:val="nl-NL"/>
        </w:rPr>
        <w:t>- Th</w:t>
      </w:r>
      <w:r w:rsidRPr="00A9386F">
        <w:t>ực hành</w:t>
      </w:r>
      <w:r w:rsidRPr="00A9386F">
        <w:rPr>
          <w:lang w:val="nl-NL"/>
        </w:rPr>
        <w:t xml:space="preserve"> câu lệnh rẽ nhánh (dạng thiếu và dạng đủ).</w:t>
      </w:r>
    </w:p>
    <w:p w:rsidR="000D6903" w:rsidRPr="00A9386F" w:rsidRDefault="000D6903" w:rsidP="000D6903">
      <w:pPr>
        <w:tabs>
          <w:tab w:val="left" w:pos="180"/>
        </w:tabs>
        <w:ind w:firstLine="360"/>
        <w:jc w:val="both"/>
        <w:rPr>
          <w:lang w:val="nl-NL"/>
        </w:rPr>
      </w:pPr>
      <w:r w:rsidRPr="00A9386F">
        <w:rPr>
          <w:lang w:val="nl-NL"/>
        </w:rPr>
        <w:t>- Thực hành các bài tập sử dụng vòng lặp biết trước và chưa biết trước.</w:t>
      </w:r>
    </w:p>
    <w:p w:rsidR="000D6903" w:rsidRPr="00A9386F" w:rsidRDefault="000D6903" w:rsidP="000D6903">
      <w:pPr>
        <w:tabs>
          <w:tab w:val="left" w:pos="180"/>
        </w:tabs>
        <w:jc w:val="both"/>
        <w:rPr>
          <w:b/>
          <w:lang w:val="nl-NL"/>
        </w:rPr>
      </w:pPr>
      <w:r w:rsidRPr="00A9386F">
        <w:rPr>
          <w:b/>
          <w:lang w:val="nl-NL"/>
        </w:rPr>
        <w:tab/>
        <w:t>2. Yêu cầu:</w:t>
      </w:r>
    </w:p>
    <w:p w:rsidR="000D6903" w:rsidRPr="00A9386F" w:rsidRDefault="000D6903" w:rsidP="000D6903">
      <w:pPr>
        <w:tabs>
          <w:tab w:val="left" w:pos="180"/>
        </w:tabs>
        <w:ind w:firstLine="360"/>
        <w:jc w:val="both"/>
        <w:rPr>
          <w:lang w:val="nl-NL"/>
        </w:rPr>
      </w:pPr>
      <w:r w:rsidRPr="00A9386F">
        <w:rPr>
          <w:lang w:val="nl-NL"/>
        </w:rPr>
        <w:t>- Học sinh t</w:t>
      </w:r>
      <w:r w:rsidRPr="00A9386F">
        <w:t>ự viết</w:t>
      </w:r>
      <w:r w:rsidRPr="00A9386F">
        <w:rPr>
          <w:lang w:val="nl-NL"/>
        </w:rPr>
        <w:t xml:space="preserve"> chương trình cấu trúc rẽ nhánh, lặp.</w:t>
      </w:r>
    </w:p>
    <w:p w:rsidR="000D6903" w:rsidRPr="00A9386F" w:rsidRDefault="000D6903" w:rsidP="000D6903">
      <w:pPr>
        <w:spacing w:before="240"/>
        <w:rPr>
          <w:b/>
          <w:sz w:val="20"/>
          <w:szCs w:val="20"/>
          <w:lang w:val="nl-NL"/>
        </w:rPr>
      </w:pPr>
      <w:r w:rsidRPr="00A9386F">
        <w:rPr>
          <w:b/>
          <w:sz w:val="20"/>
          <w:szCs w:val="20"/>
          <w:lang w:val="nl-NL"/>
        </w:rPr>
        <w:t>B. PHƯƠNG PHÁP GIẢNG DẠY</w:t>
      </w:r>
    </w:p>
    <w:p w:rsidR="000D6903" w:rsidRPr="00A9386F" w:rsidRDefault="000D6903" w:rsidP="000D6903">
      <w:pPr>
        <w:tabs>
          <w:tab w:val="left" w:pos="360"/>
        </w:tabs>
        <w:jc w:val="both"/>
        <w:rPr>
          <w:lang w:val="nl-NL"/>
        </w:rPr>
      </w:pPr>
      <w:r w:rsidRPr="00A9386F">
        <w:rPr>
          <w:lang w:val="nl-NL"/>
        </w:rPr>
        <w:tab/>
        <w:t>- Giúp HS làm quen với cấu trúc rẽ nhánh thông qua các bài tập.</w:t>
      </w:r>
    </w:p>
    <w:p w:rsidR="000D6903" w:rsidRPr="00A9386F" w:rsidRDefault="000D6903" w:rsidP="000D6903">
      <w:pPr>
        <w:tabs>
          <w:tab w:val="left" w:pos="180"/>
        </w:tabs>
        <w:spacing w:before="240"/>
        <w:rPr>
          <w:b/>
          <w:sz w:val="20"/>
          <w:szCs w:val="20"/>
          <w:lang w:val="nl-NL"/>
        </w:rPr>
      </w:pPr>
      <w:r w:rsidRPr="00A9386F">
        <w:rPr>
          <w:b/>
          <w:sz w:val="20"/>
          <w:szCs w:val="20"/>
          <w:lang w:val="nl-NL"/>
        </w:rPr>
        <w:t>D. PHƯƠNG TIỆN DẠY HỌC</w:t>
      </w:r>
    </w:p>
    <w:p w:rsidR="000D6903" w:rsidRPr="00A9386F" w:rsidRDefault="000D6903" w:rsidP="000D6903">
      <w:pPr>
        <w:tabs>
          <w:tab w:val="left" w:pos="180"/>
        </w:tabs>
        <w:ind w:firstLine="360"/>
        <w:rPr>
          <w:szCs w:val="20"/>
          <w:lang w:val="nl-NL"/>
        </w:rPr>
      </w:pPr>
      <w:r w:rsidRPr="00A9386F">
        <w:rPr>
          <w:szCs w:val="20"/>
          <w:lang w:val="nl-NL"/>
        </w:rPr>
        <w:t>- Bảng đen, phấn trắng.</w:t>
      </w:r>
    </w:p>
    <w:p w:rsidR="000D6903" w:rsidRPr="00A9386F" w:rsidRDefault="000D6903" w:rsidP="000D6903">
      <w:pPr>
        <w:tabs>
          <w:tab w:val="left" w:pos="180"/>
        </w:tabs>
        <w:ind w:firstLine="360"/>
        <w:rPr>
          <w:szCs w:val="20"/>
          <w:lang w:val="nl-NL"/>
        </w:rPr>
      </w:pPr>
      <w:r w:rsidRPr="00A9386F">
        <w:rPr>
          <w:szCs w:val="20"/>
          <w:lang w:val="nl-NL"/>
        </w:rPr>
        <w:t>- Phòng máy thực hành.</w:t>
      </w:r>
    </w:p>
    <w:p w:rsidR="000D6903" w:rsidRPr="00A9386F" w:rsidRDefault="000D6903" w:rsidP="000D6903">
      <w:pPr>
        <w:tabs>
          <w:tab w:val="left" w:pos="540"/>
          <w:tab w:val="left" w:pos="900"/>
        </w:tabs>
        <w:spacing w:before="240"/>
        <w:jc w:val="both"/>
        <w:rPr>
          <w:b/>
          <w:sz w:val="20"/>
          <w:szCs w:val="20"/>
          <w:lang w:val="nl-NL"/>
        </w:rPr>
      </w:pPr>
      <w:r w:rsidRPr="00A9386F">
        <w:rPr>
          <w:b/>
          <w:sz w:val="20"/>
          <w:szCs w:val="20"/>
          <w:lang w:val="nl-NL"/>
        </w:rPr>
        <w:t>E. NỘI DUNG GIẢNG DẠY</w:t>
      </w:r>
    </w:p>
    <w:p w:rsidR="000D6903" w:rsidRPr="00A9386F" w:rsidRDefault="000D6903" w:rsidP="000D6903">
      <w:pPr>
        <w:pStyle w:val="muclama"/>
        <w:rPr>
          <w:rFonts w:ascii="Times New Roman" w:hAnsi="Times New Roman"/>
          <w:b w:val="0"/>
          <w:bCs/>
          <w:sz w:val="26"/>
          <w:lang w:val="nl-NL"/>
        </w:rPr>
      </w:pPr>
      <w:r w:rsidRPr="00A9386F">
        <w:rPr>
          <w:rFonts w:ascii="Times New Roman" w:hAnsi="Times New Roman"/>
          <w:bCs/>
          <w:sz w:val="26"/>
          <w:lang w:val="nl-NL"/>
        </w:rPr>
        <w:t xml:space="preserve">Bài 1: </w:t>
      </w:r>
      <w:r w:rsidRPr="00A9386F">
        <w:rPr>
          <w:rFonts w:ascii="Times New Roman" w:hAnsi="Times New Roman"/>
          <w:b w:val="0"/>
          <w:bCs/>
          <w:sz w:val="26"/>
          <w:lang w:val="nl-NL"/>
        </w:rPr>
        <w:t>Viết chương trình tính các tổng sau, với N được nhập từ bàn phím:</w:t>
      </w:r>
    </w:p>
    <w:p w:rsidR="000D6903" w:rsidRPr="00A9386F" w:rsidRDefault="000D6903" w:rsidP="000D6903">
      <w:pPr>
        <w:rPr>
          <w:lang w:val="nl-NL"/>
        </w:rPr>
      </w:pPr>
      <w:r w:rsidRPr="00A9386F">
        <w:rPr>
          <w:lang w:val="nl-NL"/>
        </w:rPr>
        <w:t xml:space="preserve"> b) </w:t>
      </w:r>
      <w:r w:rsidRPr="00A9386F">
        <w:rPr>
          <w:position w:val="-24"/>
          <w:lang w:val="nl-NL"/>
        </w:rPr>
        <w:object w:dxaOrig="2860" w:dyaOrig="620">
          <v:shape id="_x0000_i1089" type="#_x0000_t75" style="width:143.25pt;height:30.75pt" o:ole="">
            <v:imagedata r:id="rId140" o:title=""/>
          </v:shape>
          <o:OLEObject Type="Embed" ProgID="Equation.DSMT4" ShapeID="_x0000_i1089" DrawAspect="Content" ObjectID="_1674388985" r:id="rId141"/>
        </w:object>
      </w:r>
    </w:p>
    <w:p w:rsidR="000D6903" w:rsidRPr="00A9386F" w:rsidRDefault="000D6903" w:rsidP="000D6903">
      <w:pPr>
        <w:rPr>
          <w:b/>
          <w:i/>
          <w:lang w:val="nl-NL"/>
        </w:rPr>
      </w:pPr>
      <w:r w:rsidRPr="00A9386F">
        <w:rPr>
          <w:b/>
          <w:i/>
          <w:lang w:val="nl-NL"/>
        </w:rPr>
        <w:t>G</w:t>
      </w:r>
      <w:r w:rsidRPr="00A9386F">
        <w:t xml:space="preserve"> ợi ý: </w:t>
      </w:r>
      <w:r w:rsidRPr="00A9386F">
        <w:rPr>
          <w:lang w:val="nl-NL"/>
        </w:rPr>
        <w:t>S := 0;</w:t>
      </w:r>
    </w:p>
    <w:p w:rsidR="000D6903" w:rsidRPr="00A9386F" w:rsidRDefault="000D6903" w:rsidP="000D6903">
      <w:pPr>
        <w:tabs>
          <w:tab w:val="left" w:pos="540"/>
        </w:tabs>
        <w:rPr>
          <w:lang w:val="nl-NL"/>
        </w:rPr>
      </w:pPr>
      <w:r w:rsidRPr="00A9386F">
        <w:rPr>
          <w:lang w:val="nl-NL"/>
        </w:rPr>
        <w:t xml:space="preserve">    For i := 1 to N do S := S + 1/sqr(i);</w:t>
      </w:r>
    </w:p>
    <w:p w:rsidR="000D6903" w:rsidRPr="00A9386F" w:rsidRDefault="000D6903" w:rsidP="000D6903">
      <w:pPr>
        <w:pStyle w:val="muclama"/>
        <w:spacing w:before="240"/>
        <w:rPr>
          <w:rFonts w:ascii="Times New Roman" w:hAnsi="Times New Roman"/>
          <w:b w:val="0"/>
          <w:bCs/>
          <w:sz w:val="26"/>
          <w:lang w:val="nl-NL"/>
        </w:rPr>
      </w:pPr>
      <w:r w:rsidRPr="00A9386F">
        <w:rPr>
          <w:rFonts w:ascii="Times New Roman" w:hAnsi="Times New Roman"/>
          <w:bCs/>
          <w:sz w:val="26"/>
          <w:lang w:val="nl-NL"/>
        </w:rPr>
        <w:t>Câu 2</w:t>
      </w:r>
      <w:r w:rsidRPr="00A9386F">
        <w:rPr>
          <w:rFonts w:ascii="Times New Roman" w:hAnsi="Times New Roman"/>
          <w:b w:val="0"/>
          <w:bCs/>
          <w:sz w:val="26"/>
          <w:lang w:val="nl-NL"/>
        </w:rPr>
        <w:t>: Lập trình giải bài toán sau: Nhập số nguyên dương N từ bàn phím. Tìm số nguyên k nhỏ nhất thỏa mãn điều kiện 3</w:t>
      </w:r>
      <w:r w:rsidRPr="00A9386F">
        <w:rPr>
          <w:rFonts w:ascii="Times New Roman" w:hAnsi="Times New Roman"/>
          <w:b w:val="0"/>
          <w:bCs/>
          <w:sz w:val="26"/>
          <w:vertAlign w:val="superscript"/>
          <w:lang w:val="nl-NL"/>
        </w:rPr>
        <w:t>k</w:t>
      </w:r>
      <w:r w:rsidRPr="00A9386F">
        <w:rPr>
          <w:rFonts w:ascii="Times New Roman" w:hAnsi="Times New Roman"/>
          <w:b w:val="0"/>
          <w:bCs/>
          <w:sz w:val="26"/>
          <w:lang w:val="nl-NL"/>
        </w:rPr>
        <w:t xml:space="preserve"> &gt; N. Đưa ra màn hình giá trị k và 3</w:t>
      </w:r>
      <w:r w:rsidRPr="00A9386F">
        <w:rPr>
          <w:rFonts w:ascii="Times New Roman" w:hAnsi="Times New Roman"/>
          <w:b w:val="0"/>
          <w:bCs/>
          <w:sz w:val="26"/>
          <w:vertAlign w:val="superscript"/>
          <w:lang w:val="nl-NL"/>
        </w:rPr>
        <w:t>k</w:t>
      </w:r>
      <w:r w:rsidRPr="00A9386F">
        <w:rPr>
          <w:rFonts w:ascii="Times New Roman" w:hAnsi="Times New Roman"/>
          <w:b w:val="0"/>
          <w:bCs/>
          <w:sz w:val="26"/>
          <w:lang w:val="nl-NL"/>
        </w:rPr>
        <w:t>.</w:t>
      </w:r>
    </w:p>
    <w:p w:rsidR="000D6903" w:rsidRPr="00A9386F" w:rsidRDefault="00A9386F" w:rsidP="000D6903">
      <w:pPr>
        <w:pStyle w:val="muclama"/>
        <w:tabs>
          <w:tab w:val="left" w:pos="1620"/>
        </w:tabs>
        <w:spacing w:before="240"/>
        <w:rPr>
          <w:rFonts w:ascii="Times New Roman" w:hAnsi="Times New Roman"/>
          <w:b w:val="0"/>
          <w:bCs/>
          <w:sz w:val="26"/>
          <w:lang w:val="nl-NL"/>
        </w:rPr>
      </w:pPr>
      <w:r>
        <w:rPr>
          <w:rFonts w:ascii="Times New Roman" w:hAnsi="Times New Roman"/>
          <w:bCs/>
          <w:i/>
          <w:noProof/>
          <w:sz w:val="26"/>
        </w:rPr>
        <mc:AlternateContent>
          <mc:Choice Requires="wps">
            <w:drawing>
              <wp:anchor distT="0" distB="0" distL="114300" distR="114300" simplePos="0" relativeHeight="251682816" behindDoc="0" locked="0" layoutInCell="1" allowOverlap="1">
                <wp:simplePos x="0" y="0"/>
                <wp:positionH relativeFrom="column">
                  <wp:posOffset>4114800</wp:posOffset>
                </wp:positionH>
                <wp:positionV relativeFrom="paragraph">
                  <wp:posOffset>335280</wp:posOffset>
                </wp:positionV>
                <wp:extent cx="1828800" cy="914400"/>
                <wp:effectExtent l="13970" t="12700" r="5080" b="6350"/>
                <wp:wrapNone/>
                <wp:docPr id="25" name="Text Box 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914400"/>
                        </a:xfrm>
                        <a:prstGeom prst="rect">
                          <a:avLst/>
                        </a:prstGeom>
                        <a:solidFill>
                          <a:srgbClr val="FFFFFF"/>
                        </a:solidFill>
                        <a:ln w="9525">
                          <a:solidFill>
                            <a:srgbClr val="000000"/>
                          </a:solidFill>
                          <a:miter lim="800000"/>
                          <a:headEnd/>
                          <a:tailEnd/>
                        </a:ln>
                      </wps:spPr>
                      <wps:txbx>
                        <w:txbxContent>
                          <w:p w:rsidR="000D6903" w:rsidRDefault="000D6903" w:rsidP="000D6903">
                            <w:r>
                              <w:t>Ch</w:t>
                            </w:r>
                            <w:r w:rsidRPr="00AB3B14">
                              <w:t>ú</w:t>
                            </w:r>
                            <w:r>
                              <w:t xml:space="preserve"> </w:t>
                            </w:r>
                            <w:r w:rsidRPr="00AB3B14">
                              <w:t>ý</w:t>
                            </w:r>
                            <w:r>
                              <w:t xml:space="preserve">: </w:t>
                            </w:r>
                            <w:r w:rsidRPr="00AB3B14">
                              <w:rPr>
                                <w:position w:val="-6"/>
                              </w:rPr>
                              <w:object w:dxaOrig="1719" w:dyaOrig="360">
                                <v:shape id="_x0000_i1117" type="#_x0000_t75" style="width:126.75pt;height:27pt" o:ole="">
                                  <v:imagedata r:id="rId142" o:title=""/>
                                </v:shape>
                                <o:OLEObject Type="Embed" ProgID="Equation.DSMT4" ShapeID="_x0000_i1117" DrawAspect="Content" ObjectID="_1674389012" r:id="rId143"/>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6" o:spid="_x0000_s1046" type="#_x0000_t202" style="position:absolute;left:0;text-align:left;margin-left:324pt;margin-top:26.4pt;width:2in;height:1in;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">
                <v:textbox>
                  <w:txbxContent>
                    <w:p w:rsidR="000D6903" w:rsidRDefault="000D6903" w:rsidP="000D6903">
                      <w:r>
                        <w:t>Ch</w:t>
                      </w:r>
                      <w:r w:rsidRPr="00AB3B14">
                        <w:t>ú</w:t>
                      </w:r>
                      <w:r>
                        <w:t xml:space="preserve"> </w:t>
                      </w:r>
                      <w:r w:rsidRPr="00AB3B14">
                        <w:t>ý</w:t>
                      </w:r>
                      <w:r>
                        <w:t xml:space="preserve">: </w:t>
                      </w:r>
                      <w:r w:rsidRPr="00AB3B14">
                        <w:rPr>
                          <w:position w:val="-6"/>
                        </w:rPr>
                        <w:object w:dxaOrig="1719" w:dyaOrig="360">
                          <v:shape id="_x0000_i1117" type="#_x0000_t75" style="width:126.75pt;height:27pt" o:ole="">
                            <v:imagedata r:id="rId142" o:title=""/>
                          </v:shape>
                          <o:OLEObject Type="Embed" ProgID="Equation.DSMT4" ShapeID="_x0000_i1117" DrawAspect="Content" ObjectID="_1674389012" r:id="rId144"/>
                        </w:object>
                      </w:r>
                    </w:p>
                  </w:txbxContent>
                </v:textbox>
              </v:shape>
            </w:pict>
          </mc:Fallback>
        </mc:AlternateContent>
      </w:r>
      <w:r w:rsidR="000D6903" w:rsidRPr="00A9386F">
        <w:rPr>
          <w:rFonts w:ascii="Times New Roman" w:hAnsi="Times New Roman"/>
          <w:bCs/>
          <w:i/>
          <w:sz w:val="26"/>
          <w:lang w:val="nl-NL"/>
        </w:rPr>
        <w:t xml:space="preserve">Gợi ý: </w:t>
      </w:r>
      <w:r w:rsidR="000D6903" w:rsidRPr="00A9386F">
        <w:rPr>
          <w:rFonts w:ascii="Times New Roman" w:hAnsi="Times New Roman"/>
          <w:b w:val="0"/>
          <w:bCs/>
          <w:sz w:val="26"/>
          <w:lang w:val="nl-NL"/>
        </w:rPr>
        <w:tab/>
        <w:t>k := 0; S := 1;</w:t>
      </w:r>
    </w:p>
    <w:p w:rsidR="000D6903" w:rsidRPr="00A9386F" w:rsidRDefault="000D6903" w:rsidP="000D6903">
      <w:pPr>
        <w:pStyle w:val="muclama"/>
        <w:tabs>
          <w:tab w:val="left" w:pos="1620"/>
        </w:tabs>
        <w:rPr>
          <w:rFonts w:ascii="Times New Roman" w:hAnsi="Times New Roman"/>
          <w:b w:val="0"/>
          <w:bCs/>
          <w:sz w:val="26"/>
          <w:lang w:val="nl-NL"/>
        </w:rPr>
      </w:pPr>
      <w:r w:rsidRPr="00A9386F">
        <w:rPr>
          <w:rFonts w:ascii="Times New Roman" w:hAnsi="Times New Roman"/>
          <w:b w:val="0"/>
          <w:bCs/>
          <w:sz w:val="26"/>
          <w:lang w:val="nl-NL"/>
        </w:rPr>
        <w:tab/>
        <w:t>While S &lt;= N do</w:t>
      </w:r>
    </w:p>
    <w:p w:rsidR="000D6903" w:rsidRPr="00A9386F" w:rsidRDefault="000D6903" w:rsidP="000D6903">
      <w:pPr>
        <w:pStyle w:val="muclama"/>
        <w:tabs>
          <w:tab w:val="left" w:pos="1620"/>
        </w:tabs>
        <w:rPr>
          <w:rFonts w:ascii="Times New Roman" w:hAnsi="Times New Roman"/>
          <w:b w:val="0"/>
          <w:bCs/>
          <w:sz w:val="26"/>
          <w:lang w:val="nl-NL"/>
        </w:rPr>
      </w:pPr>
      <w:r w:rsidRPr="00A9386F">
        <w:rPr>
          <w:rFonts w:ascii="Times New Roman" w:hAnsi="Times New Roman"/>
          <w:b w:val="0"/>
          <w:bCs/>
          <w:sz w:val="26"/>
          <w:lang w:val="nl-NL"/>
        </w:rPr>
        <w:tab/>
      </w:r>
      <w:r w:rsidRPr="00A9386F">
        <w:rPr>
          <w:rFonts w:ascii="Times New Roman" w:hAnsi="Times New Roman"/>
          <w:b w:val="0"/>
          <w:bCs/>
          <w:sz w:val="26"/>
          <w:lang w:val="nl-NL"/>
        </w:rPr>
        <w:tab/>
        <w:t>Begin</w:t>
      </w:r>
    </w:p>
    <w:p w:rsidR="000D6903" w:rsidRPr="00A9386F" w:rsidRDefault="000D6903" w:rsidP="000D6903">
      <w:pPr>
        <w:pStyle w:val="muclama"/>
        <w:tabs>
          <w:tab w:val="left" w:pos="1620"/>
        </w:tabs>
        <w:rPr>
          <w:rFonts w:ascii="Times New Roman" w:hAnsi="Times New Roman"/>
          <w:b w:val="0"/>
          <w:bCs/>
          <w:sz w:val="26"/>
          <w:lang w:val="nl-NL"/>
        </w:rPr>
      </w:pPr>
      <w:r w:rsidRPr="00A9386F">
        <w:rPr>
          <w:rFonts w:ascii="Times New Roman" w:hAnsi="Times New Roman"/>
          <w:b w:val="0"/>
          <w:bCs/>
          <w:sz w:val="26"/>
          <w:lang w:val="nl-NL"/>
        </w:rPr>
        <w:tab/>
      </w:r>
      <w:r w:rsidRPr="00A9386F">
        <w:rPr>
          <w:rFonts w:ascii="Times New Roman" w:hAnsi="Times New Roman"/>
          <w:b w:val="0"/>
          <w:bCs/>
          <w:sz w:val="26"/>
          <w:lang w:val="nl-NL"/>
        </w:rPr>
        <w:tab/>
      </w:r>
      <w:r w:rsidRPr="00A9386F">
        <w:rPr>
          <w:rFonts w:ascii="Times New Roman" w:hAnsi="Times New Roman"/>
          <w:b w:val="0"/>
          <w:bCs/>
          <w:sz w:val="26"/>
          <w:lang w:val="nl-NL"/>
        </w:rPr>
        <w:tab/>
        <w:t>Inc(k);</w:t>
      </w:r>
    </w:p>
    <w:p w:rsidR="000D6903" w:rsidRPr="00A9386F" w:rsidRDefault="000D6903" w:rsidP="000D6903">
      <w:pPr>
        <w:pStyle w:val="muclama"/>
        <w:tabs>
          <w:tab w:val="left" w:pos="1620"/>
        </w:tabs>
        <w:rPr>
          <w:rFonts w:ascii="Times New Roman" w:hAnsi="Times New Roman"/>
          <w:b w:val="0"/>
          <w:bCs/>
          <w:sz w:val="26"/>
          <w:lang w:val="nl-NL"/>
        </w:rPr>
      </w:pPr>
      <w:r w:rsidRPr="00A9386F">
        <w:rPr>
          <w:rFonts w:ascii="Times New Roman" w:hAnsi="Times New Roman"/>
          <w:b w:val="0"/>
          <w:bCs/>
          <w:sz w:val="26"/>
          <w:lang w:val="nl-NL"/>
        </w:rPr>
        <w:tab/>
      </w:r>
      <w:r w:rsidRPr="00A9386F">
        <w:rPr>
          <w:rFonts w:ascii="Times New Roman" w:hAnsi="Times New Roman"/>
          <w:b w:val="0"/>
          <w:bCs/>
          <w:sz w:val="26"/>
          <w:lang w:val="nl-NL"/>
        </w:rPr>
        <w:tab/>
      </w:r>
      <w:r w:rsidRPr="00A9386F">
        <w:rPr>
          <w:rFonts w:ascii="Times New Roman" w:hAnsi="Times New Roman"/>
          <w:b w:val="0"/>
          <w:bCs/>
          <w:sz w:val="26"/>
          <w:lang w:val="nl-NL"/>
        </w:rPr>
        <w:tab/>
        <w:t>S := exp(k*ln(3));</w:t>
      </w:r>
    </w:p>
    <w:p w:rsidR="000D6903" w:rsidRPr="00A9386F" w:rsidRDefault="000D6903" w:rsidP="000D6903">
      <w:pPr>
        <w:pStyle w:val="muclama"/>
        <w:tabs>
          <w:tab w:val="left" w:pos="1620"/>
        </w:tabs>
        <w:rPr>
          <w:rFonts w:ascii="Times New Roman" w:hAnsi="Times New Roman"/>
          <w:b w:val="0"/>
          <w:bCs/>
          <w:sz w:val="26"/>
          <w:lang w:val="nl-NL"/>
        </w:rPr>
      </w:pPr>
      <w:r w:rsidRPr="00A9386F">
        <w:rPr>
          <w:rFonts w:ascii="Times New Roman" w:hAnsi="Times New Roman"/>
          <w:b w:val="0"/>
          <w:bCs/>
          <w:sz w:val="26"/>
          <w:lang w:val="nl-NL"/>
        </w:rPr>
        <w:tab/>
      </w:r>
      <w:r w:rsidRPr="00A9386F">
        <w:rPr>
          <w:rFonts w:ascii="Times New Roman" w:hAnsi="Times New Roman"/>
          <w:b w:val="0"/>
          <w:bCs/>
          <w:sz w:val="26"/>
          <w:lang w:val="nl-NL"/>
        </w:rPr>
        <w:tab/>
        <w:t>End;</w:t>
      </w:r>
    </w:p>
    <w:p w:rsidR="000D6903" w:rsidRPr="00A9386F" w:rsidRDefault="000D6903" w:rsidP="000D6903">
      <w:pPr>
        <w:tabs>
          <w:tab w:val="left" w:pos="900"/>
          <w:tab w:val="left" w:pos="4320"/>
          <w:tab w:val="left" w:pos="6840"/>
        </w:tabs>
        <w:spacing w:before="240"/>
        <w:jc w:val="both"/>
        <w:rPr>
          <w:lang w:val="nl-NL"/>
        </w:rPr>
      </w:pPr>
      <w:r w:rsidRPr="00A9386F">
        <w:rPr>
          <w:b/>
          <w:lang w:val="nl-NL"/>
        </w:rPr>
        <w:t>Câu 3:</w:t>
      </w:r>
      <w:r w:rsidRPr="00A9386F">
        <w:rPr>
          <w:lang w:val="nl-NL"/>
        </w:rPr>
        <w:t xml:space="preserve"> Viết chương trình nhập số nguyên và kiểm tra số vừa nhập là số chẵn hay số lẻ.</w:t>
      </w:r>
    </w:p>
    <w:p w:rsidR="000D6903" w:rsidRPr="00A9386F" w:rsidRDefault="000D6903" w:rsidP="000D6903">
      <w:pPr>
        <w:tabs>
          <w:tab w:val="left" w:pos="900"/>
          <w:tab w:val="left" w:pos="4320"/>
          <w:tab w:val="left" w:pos="6840"/>
        </w:tabs>
        <w:jc w:val="both"/>
        <w:rPr>
          <w:i/>
          <w:lang w:val="nl-NL"/>
        </w:rPr>
      </w:pPr>
      <w:r w:rsidRPr="00A9386F">
        <w:rPr>
          <w:i/>
          <w:lang w:val="nl-NL"/>
        </w:rPr>
        <w:t>Gợi ý: Nếu N mod 2 = 0 thì N là số chẵn, ngược lại là số lẻ.</w:t>
      </w:r>
    </w:p>
    <w:p w:rsidR="000D6903" w:rsidRPr="00A9386F" w:rsidRDefault="000D6903" w:rsidP="000D6903">
      <w:pPr>
        <w:pStyle w:val="muclama"/>
        <w:spacing w:before="240"/>
        <w:rPr>
          <w:rFonts w:ascii="Times New Roman" w:hAnsi="Times New Roman"/>
          <w:b w:val="0"/>
          <w:bCs/>
          <w:sz w:val="26"/>
          <w:lang w:val="nl-NL"/>
        </w:rPr>
      </w:pPr>
      <w:r w:rsidRPr="00A9386F">
        <w:rPr>
          <w:rFonts w:ascii="Times New Roman" w:hAnsi="Times New Roman"/>
          <w:bCs/>
          <w:sz w:val="26"/>
          <w:lang w:val="nl-NL"/>
        </w:rPr>
        <w:t xml:space="preserve">Câu 4: </w:t>
      </w:r>
      <w:r w:rsidRPr="00A9386F">
        <w:rPr>
          <w:rFonts w:ascii="Times New Roman" w:hAnsi="Times New Roman"/>
          <w:bCs/>
          <w:sz w:val="26"/>
          <w:lang w:val="nl-NL"/>
        </w:rPr>
        <w:softHyphen/>
      </w:r>
      <w:r w:rsidRPr="00A9386F">
        <w:rPr>
          <w:rFonts w:ascii="Times New Roman" w:hAnsi="Times New Roman"/>
          <w:b w:val="0"/>
          <w:bCs/>
          <w:sz w:val="26"/>
          <w:lang w:val="nl-NL"/>
        </w:rPr>
        <w:t>Viết chương trình giải phương trình bậc nhất ax + b = 0</w:t>
      </w:r>
    </w:p>
    <w:p w:rsidR="000D6903" w:rsidRPr="00A9386F" w:rsidRDefault="000D6903" w:rsidP="000D6903">
      <w:pPr>
        <w:tabs>
          <w:tab w:val="left" w:pos="284"/>
          <w:tab w:val="left" w:pos="567"/>
          <w:tab w:val="left" w:pos="851"/>
        </w:tabs>
        <w:spacing w:before="20" w:after="20"/>
        <w:jc w:val="both"/>
        <w:rPr>
          <w:i/>
          <w:lang w:val="nl-NL"/>
        </w:rPr>
      </w:pPr>
      <w:r w:rsidRPr="00A9386F">
        <w:rPr>
          <w:i/>
          <w:lang w:val="nl-NL"/>
        </w:rPr>
        <w:t>Chương trình:</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Var  a,b,x : real;</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Begin</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t>Write('a = '); Readln(a);</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t>Write('b = '); Readln(b);</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t xml:space="preserve">If a = 0 Then   </w:t>
      </w:r>
      <w:r w:rsidRPr="00A9386F">
        <w:rPr>
          <w:rFonts w:ascii="Times New Roman" w:hAnsi="Times New Roman"/>
          <w:b w:val="0"/>
          <w:bCs/>
          <w:sz w:val="26"/>
          <w:szCs w:val="26"/>
          <w:lang w:val="nl-NL"/>
        </w:rPr>
        <w:tab/>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 xml:space="preserve">If b = 0 Then  </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Writeln('Phuong trinh co vo so nghiem')</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 xml:space="preserve">Else   </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lastRenderedPageBreak/>
        <w:tab/>
      </w: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Writeln('Phuong trinh vo nghiem')</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t xml:space="preserve">Else  </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Begin</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x:= -b/a;</w:t>
      </w:r>
    </w:p>
    <w:p w:rsidR="000D6903" w:rsidRPr="00A9386F" w:rsidRDefault="000D6903" w:rsidP="000D6903">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r>
      <w:r w:rsidRPr="00A9386F">
        <w:rPr>
          <w:rFonts w:ascii="Times New Roman" w:hAnsi="Times New Roman"/>
          <w:b w:val="0"/>
          <w:bCs/>
          <w:sz w:val="26"/>
          <w:szCs w:val="26"/>
          <w:lang w:val="nl-NL"/>
        </w:rPr>
        <w:tab/>
        <w:t>Writeln('Phuong trinh co nghiem la :',x:6:2); end; readln ; end.</w:t>
      </w:r>
    </w:p>
    <w:p w:rsidR="000D6903" w:rsidRPr="00A9386F" w:rsidRDefault="000D6903" w:rsidP="000D6903">
      <w:pPr>
        <w:rPr>
          <w:lang w:val="nl-NL"/>
        </w:rPr>
      </w:pPr>
      <w:r w:rsidRPr="00A9386F">
        <w:rPr>
          <w:b/>
          <w:bCs/>
          <w:lang w:val="nl-NL"/>
        </w:rPr>
        <w:br w:type="page"/>
      </w:r>
      <w:r w:rsidRPr="00A9386F">
        <w:rPr>
          <w:lang w:val="nl-NL"/>
        </w:rPr>
        <w:lastRenderedPageBreak/>
        <w:t>Tiết 18_PPCT</w:t>
      </w:r>
    </w:p>
    <w:p w:rsidR="000D6903" w:rsidRPr="00A9386F" w:rsidRDefault="000D6903" w:rsidP="000D6903">
      <w:pPr>
        <w:rPr>
          <w:lang w:val="nl-NL"/>
        </w:rPr>
      </w:pPr>
      <w:r w:rsidRPr="00A9386F">
        <w:rPr>
          <w:lang w:val="nl-NL"/>
        </w:rPr>
        <w:t>Ngày soạn:</w:t>
      </w:r>
    </w:p>
    <w:p w:rsidR="000D6903" w:rsidRPr="00A9386F" w:rsidRDefault="000D6903" w:rsidP="000D6903">
      <w:pPr>
        <w:rPr>
          <w:lang w:val="nl-NL"/>
        </w:rPr>
      </w:pPr>
      <w:r w:rsidRPr="00A9386F">
        <w:rPr>
          <w:lang w:val="nl-NL"/>
        </w:rPr>
        <w:t>Ngày dạy:</w:t>
      </w:r>
    </w:p>
    <w:p w:rsidR="000D6903" w:rsidRPr="00A9386F" w:rsidRDefault="000D6903" w:rsidP="000D6903">
      <w:pPr>
        <w:pStyle w:val="muclama"/>
        <w:rPr>
          <w:rFonts w:ascii="Times New Roman" w:hAnsi="Times New Roman"/>
          <w:b w:val="0"/>
          <w:bCs/>
          <w:lang w:val="nl-NL"/>
        </w:rPr>
      </w:pPr>
    </w:p>
    <w:p w:rsidR="000D6903" w:rsidRPr="00A9386F" w:rsidRDefault="000D6903" w:rsidP="000D6903">
      <w:pPr>
        <w:pStyle w:val="muclama"/>
        <w:rPr>
          <w:rFonts w:ascii="Times New Roman" w:hAnsi="Times New Roman"/>
          <w:b w:val="0"/>
          <w:bCs/>
          <w:lang w:val="nl-NL"/>
        </w:rPr>
      </w:pPr>
    </w:p>
    <w:p w:rsidR="000D6903" w:rsidRPr="00A9386F" w:rsidRDefault="000D6903" w:rsidP="000D6903">
      <w:pPr>
        <w:pStyle w:val="muclama"/>
        <w:rPr>
          <w:rFonts w:ascii="Times New Roman" w:hAnsi="Times New Roman"/>
          <w:bCs/>
          <w:lang w:val="nl-NL"/>
        </w:rPr>
      </w:pPr>
    </w:p>
    <w:p w:rsidR="000D6903" w:rsidRPr="00A9386F" w:rsidRDefault="000D6903" w:rsidP="000D6903">
      <w:pPr>
        <w:pStyle w:val="muclama"/>
        <w:rPr>
          <w:rFonts w:ascii="Times New Roman" w:hAnsi="Times New Roman"/>
          <w:b w:val="0"/>
          <w:bCs/>
          <w:lang w:val="nl-NL"/>
        </w:rPr>
      </w:pPr>
      <w:r w:rsidRPr="00A9386F">
        <w:rPr>
          <w:rFonts w:ascii="Times New Roman" w:hAnsi="Times New Roman"/>
          <w:bCs/>
          <w:lang w:val="nl-NL"/>
        </w:rPr>
        <w:tab/>
      </w:r>
      <w:r w:rsidRPr="00A9386F">
        <w:rPr>
          <w:rFonts w:ascii="Times New Roman" w:hAnsi="Times New Roman"/>
          <w:bCs/>
          <w:lang w:val="nl-NL"/>
        </w:rPr>
        <w:tab/>
      </w:r>
      <w:r w:rsidRPr="00A9386F">
        <w:rPr>
          <w:rFonts w:ascii="Times New Roman" w:hAnsi="Times New Roman"/>
          <w:bCs/>
          <w:lang w:val="nl-NL"/>
        </w:rPr>
        <w:tab/>
        <w:t>KI</w:t>
      </w:r>
      <w:r w:rsidRPr="00A9386F">
        <w:rPr>
          <w:rFonts w:ascii="Times New Roman" w:hAnsi="Times New Roman"/>
        </w:rPr>
        <w:t>ỂM TRA 1 TIẾT</w:t>
      </w:r>
      <w:r w:rsidRPr="00A9386F">
        <w:rPr>
          <w:rFonts w:ascii="Times New Roman" w:hAnsi="Times New Roman"/>
          <w:b w:val="0"/>
          <w:bCs/>
          <w:lang w:val="nl-NL"/>
        </w:rPr>
        <w:tab/>
      </w:r>
      <w:r w:rsidRPr="00A9386F">
        <w:rPr>
          <w:rFonts w:ascii="Times New Roman" w:hAnsi="Times New Roman"/>
          <w:b w:val="0"/>
          <w:bCs/>
          <w:lang w:val="nl-NL"/>
        </w:rPr>
        <w:tab/>
      </w:r>
      <w:r w:rsidRPr="00A9386F">
        <w:rPr>
          <w:rFonts w:ascii="Times New Roman" w:hAnsi="Times New Roman"/>
          <w:b w:val="0"/>
          <w:bCs/>
          <w:lang w:val="nl-NL"/>
        </w:rPr>
        <w:tab/>
      </w:r>
      <w:r w:rsidRPr="00A9386F">
        <w:rPr>
          <w:rFonts w:ascii="Times New Roman" w:hAnsi="Times New Roman"/>
          <w:b w:val="0"/>
          <w:bCs/>
          <w:lang w:val="nl-NL"/>
        </w:rPr>
        <w:tab/>
      </w:r>
    </w:p>
    <w:p w:rsidR="000D6903" w:rsidRPr="00A9386F" w:rsidRDefault="000D6903" w:rsidP="000D6903">
      <w:pPr>
        <w:pStyle w:val="muclama"/>
        <w:rPr>
          <w:rFonts w:ascii="Times New Roman" w:hAnsi="Times New Roman"/>
          <w:b w:val="0"/>
          <w:bCs/>
          <w:lang w:val="nl-NL"/>
        </w:rPr>
      </w:pPr>
    </w:p>
    <w:p w:rsidR="000D6903" w:rsidRPr="00A9386F" w:rsidRDefault="000D6903" w:rsidP="000D6903">
      <w:pPr>
        <w:pStyle w:val="muclama"/>
        <w:rPr>
          <w:rFonts w:ascii="Times New Roman" w:hAnsi="Times New Roman"/>
          <w:b w:val="0"/>
          <w:bCs/>
          <w:sz w:val="24"/>
          <w:lang w:val="pt-BR"/>
        </w:rPr>
      </w:pPr>
      <w:r w:rsidRPr="00A9386F">
        <w:rPr>
          <w:rFonts w:ascii="Times New Roman" w:hAnsi="Times New Roman"/>
          <w:bCs/>
          <w:sz w:val="24"/>
          <w:lang w:val="pt-BR"/>
        </w:rPr>
        <w:t>Câu 1</w:t>
      </w:r>
      <w:r w:rsidRPr="00A9386F">
        <w:rPr>
          <w:rFonts w:ascii="Times New Roman" w:hAnsi="Times New Roman"/>
          <w:b w:val="0"/>
          <w:bCs/>
          <w:sz w:val="24"/>
          <w:lang w:val="pt-BR"/>
        </w:rPr>
        <w:t>: Viết chương trình nhập vào số nguyên dương N. In ra màn hình tất cả các ước số của N.</w:t>
      </w:r>
    </w:p>
    <w:p w:rsidR="000D6903" w:rsidRPr="00A9386F" w:rsidRDefault="000D6903" w:rsidP="000D6903">
      <w:pPr>
        <w:pStyle w:val="muclama"/>
        <w:spacing w:line="240" w:lineRule="auto"/>
        <w:rPr>
          <w:rFonts w:ascii="Times New Roman" w:hAnsi="Times New Roman"/>
          <w:b w:val="0"/>
          <w:bCs/>
          <w:sz w:val="24"/>
          <w:lang w:val="pt-BR"/>
        </w:rPr>
      </w:pPr>
      <w:r w:rsidRPr="00A9386F">
        <w:rPr>
          <w:rFonts w:ascii="Times New Roman" w:hAnsi="Times New Roman"/>
          <w:bCs/>
          <w:sz w:val="24"/>
          <w:lang w:val="pt-BR"/>
        </w:rPr>
        <w:t>Câu 2</w:t>
      </w:r>
      <w:r w:rsidRPr="00A9386F">
        <w:rPr>
          <w:rFonts w:ascii="Times New Roman" w:hAnsi="Times New Roman"/>
          <w:b w:val="0"/>
          <w:bCs/>
          <w:sz w:val="24"/>
          <w:lang w:val="pt-BR"/>
        </w:rPr>
        <w:t>: Viết chương trình nhập vào số nguyên dương N rồi thông báo lên màn hình số đó có phải là số ch</w:t>
      </w:r>
      <w:r w:rsidRPr="00A9386F">
        <w:rPr>
          <w:rFonts w:ascii="Times New Roman" w:hAnsi="Times New Roman"/>
          <w:b w:val="0"/>
        </w:rPr>
        <w:t>ẵn</w:t>
      </w:r>
      <w:r w:rsidRPr="00A9386F">
        <w:rPr>
          <w:rFonts w:ascii="Times New Roman" w:hAnsi="Times New Roman"/>
          <w:b w:val="0"/>
          <w:bCs/>
          <w:sz w:val="24"/>
          <w:lang w:val="pt-BR"/>
        </w:rPr>
        <w:t xml:space="preserve"> hay không.</w:t>
      </w:r>
    </w:p>
    <w:p w:rsidR="000D6903" w:rsidRPr="00A9386F" w:rsidRDefault="000D6903" w:rsidP="000D6903">
      <w:pPr>
        <w:pStyle w:val="muclama"/>
        <w:spacing w:line="240" w:lineRule="auto"/>
        <w:ind w:left="360" w:hanging="360"/>
        <w:rPr>
          <w:rFonts w:ascii="Times New Roman" w:hAnsi="Times New Roman"/>
          <w:b w:val="0"/>
          <w:bCs/>
          <w:sz w:val="24"/>
          <w:lang w:val="pt-BR"/>
        </w:rPr>
      </w:pPr>
      <w:r w:rsidRPr="00A9386F">
        <w:rPr>
          <w:rFonts w:ascii="Times New Roman" w:hAnsi="Times New Roman"/>
          <w:sz w:val="24"/>
          <w:lang w:val="pt-BR"/>
        </w:rPr>
        <w:t>Câu 3:</w:t>
      </w:r>
      <w:r w:rsidRPr="00A9386F">
        <w:rPr>
          <w:rFonts w:ascii="Times New Roman" w:hAnsi="Times New Roman"/>
          <w:b w:val="0"/>
          <w:sz w:val="24"/>
          <w:lang w:val="pt-BR"/>
        </w:rPr>
        <w:t xml:space="preserve"> T</w:t>
      </w:r>
      <w:r w:rsidRPr="00A9386F">
        <w:rPr>
          <w:rFonts w:ascii="Times New Roman" w:hAnsi="Times New Roman"/>
          <w:b w:val="0"/>
          <w:bCs/>
          <w:sz w:val="24"/>
          <w:lang w:val="pt-BR"/>
        </w:rPr>
        <w:t xml:space="preserve">ính tổng sau, với N được nhập vào từ bàn phím </w:t>
      </w:r>
    </w:p>
    <w:p w:rsidR="000D6903" w:rsidRPr="00A9386F" w:rsidRDefault="000D6903" w:rsidP="000D6903">
      <w:pPr>
        <w:pStyle w:val="muclama"/>
        <w:spacing w:line="240" w:lineRule="auto"/>
        <w:ind w:left="360"/>
        <w:rPr>
          <w:rFonts w:ascii="Times New Roman" w:hAnsi="Times New Roman"/>
          <w:b w:val="0"/>
          <w:bCs/>
          <w:sz w:val="24"/>
          <w:lang w:val="pt-BR"/>
        </w:rPr>
      </w:pPr>
      <w:r w:rsidRPr="00A9386F">
        <w:rPr>
          <w:rFonts w:ascii="Times New Roman" w:hAnsi="Times New Roman"/>
          <w:b w:val="0"/>
          <w:bCs/>
          <w:sz w:val="24"/>
          <w:lang w:val="pt-BR"/>
        </w:rPr>
        <w:t>S = 2 - 4 + 6 - 8 + ... + (-1)</w:t>
      </w:r>
      <w:r w:rsidRPr="00A9386F">
        <w:rPr>
          <w:rFonts w:ascii="Times New Roman" w:hAnsi="Times New Roman"/>
          <w:b w:val="0"/>
          <w:bCs/>
          <w:sz w:val="24"/>
          <w:vertAlign w:val="superscript"/>
          <w:lang w:val="pt-BR"/>
        </w:rPr>
        <w:t>n+1</w:t>
      </w:r>
      <w:r w:rsidRPr="00A9386F">
        <w:rPr>
          <w:rFonts w:ascii="Times New Roman" w:hAnsi="Times New Roman"/>
          <w:b w:val="0"/>
          <w:bCs/>
          <w:sz w:val="24"/>
          <w:lang w:val="pt-BR"/>
        </w:rPr>
        <w:t>.2n</w:t>
      </w:r>
    </w:p>
    <w:p w:rsidR="000D6903" w:rsidRPr="00A9386F" w:rsidRDefault="000D6903" w:rsidP="000D6903">
      <w:pPr>
        <w:pStyle w:val="muclama"/>
        <w:spacing w:line="240" w:lineRule="auto"/>
        <w:ind w:left="360" w:hanging="360"/>
        <w:rPr>
          <w:rFonts w:ascii="Times New Roman" w:hAnsi="Times New Roman"/>
          <w:b w:val="0"/>
          <w:bCs/>
          <w:sz w:val="24"/>
          <w:lang w:val="pt-BR"/>
        </w:rPr>
      </w:pPr>
    </w:p>
    <w:p w:rsidR="0017138D" w:rsidRPr="00A9386F" w:rsidRDefault="000D6903" w:rsidP="0017138D">
      <w:pPr>
        <w:ind w:firstLine="720"/>
        <w:rPr>
          <w:lang w:val="nl-NL"/>
        </w:rPr>
      </w:pPr>
      <w:r w:rsidRPr="00A9386F">
        <w:rPr>
          <w:lang w:val="nl-NL"/>
        </w:rPr>
        <w:br w:type="page"/>
      </w:r>
      <w:r w:rsidR="0017138D" w:rsidRPr="00A9386F">
        <w:rPr>
          <w:lang w:val="nl-NL"/>
        </w:rPr>
        <w:lastRenderedPageBreak/>
        <w:t>Tiết 19_PPCT</w:t>
      </w:r>
    </w:p>
    <w:p w:rsidR="0017138D" w:rsidRPr="00A9386F" w:rsidRDefault="0017138D" w:rsidP="0017138D">
      <w:pPr>
        <w:ind w:firstLine="720"/>
        <w:rPr>
          <w:lang w:val="nl-NL"/>
        </w:rPr>
      </w:pPr>
      <w:r w:rsidRPr="00A9386F">
        <w:rPr>
          <w:lang w:val="nl-NL"/>
        </w:rPr>
        <w:t>Ngày soạn:</w:t>
      </w:r>
    </w:p>
    <w:p w:rsidR="0017138D" w:rsidRPr="00A9386F" w:rsidRDefault="0017138D" w:rsidP="0017138D">
      <w:pPr>
        <w:ind w:firstLine="720"/>
        <w:rPr>
          <w:lang w:val="nl-NL"/>
        </w:rPr>
      </w:pPr>
      <w:r w:rsidRPr="00A9386F">
        <w:rPr>
          <w:lang w:val="nl-NL"/>
        </w:rPr>
        <w:t>Ngày dạy:</w:t>
      </w:r>
    </w:p>
    <w:p w:rsidR="0017138D" w:rsidRPr="00A9386F" w:rsidRDefault="0017138D" w:rsidP="0017138D">
      <w:pPr>
        <w:ind w:firstLine="720"/>
        <w:rPr>
          <w:lang w:val="nl-NL"/>
        </w:rPr>
      </w:pPr>
    </w:p>
    <w:p w:rsidR="00FD138A" w:rsidRPr="00A9386F" w:rsidRDefault="002A2DCB" w:rsidP="00FD138A">
      <w:pPr>
        <w:jc w:val="center"/>
        <w:rPr>
          <w:b/>
          <w:i/>
          <w:sz w:val="28"/>
          <w:lang w:val="nl-NL"/>
        </w:rPr>
      </w:pPr>
      <w:r w:rsidRPr="00A9386F">
        <w:rPr>
          <w:b/>
          <w:i/>
          <w:sz w:val="28"/>
          <w:lang w:val="nl-NL"/>
        </w:rPr>
        <w:t xml:space="preserve"> </w:t>
      </w:r>
      <w:r w:rsidR="00FD138A" w:rsidRPr="00A9386F">
        <w:rPr>
          <w:b/>
          <w:i/>
          <w:sz w:val="28"/>
          <w:lang w:val="nl-NL"/>
        </w:rPr>
        <w:t>CHƯƠNG II: KIỂU DỮ LIỆU CÓ CẤU TRÚC</w:t>
      </w:r>
    </w:p>
    <w:p w:rsidR="001B4C0F" w:rsidRPr="00A9386F" w:rsidRDefault="00FD138A" w:rsidP="00FD138A">
      <w:pPr>
        <w:spacing w:before="240"/>
        <w:jc w:val="center"/>
        <w:rPr>
          <w:b/>
          <w:i/>
          <w:lang w:val="nl-NL"/>
        </w:rPr>
      </w:pPr>
      <w:r w:rsidRPr="00A9386F">
        <w:rPr>
          <w:lang w:val="nl-NL"/>
        </w:rPr>
        <w:t>BÀI 11</w:t>
      </w:r>
      <w:r w:rsidR="001B4C0F" w:rsidRPr="00A9386F">
        <w:rPr>
          <w:lang w:val="nl-NL"/>
        </w:rPr>
        <w:t>:</w:t>
      </w:r>
      <w:r w:rsidR="001B4C0F" w:rsidRPr="00A9386F">
        <w:rPr>
          <w:b/>
          <w:lang w:val="nl-NL"/>
        </w:rPr>
        <w:t xml:space="preserve"> </w:t>
      </w:r>
      <w:r w:rsidR="00B54F8F" w:rsidRPr="00A9386F">
        <w:rPr>
          <w:b/>
          <w:lang w:val="nl-NL"/>
        </w:rPr>
        <w:t>KIỂU MẢNG</w:t>
      </w:r>
      <w:r w:rsidR="001B4C0F" w:rsidRPr="00A9386F">
        <w:rPr>
          <w:b/>
          <w:lang w:val="nl-NL"/>
        </w:rPr>
        <w:t xml:space="preserve"> </w:t>
      </w:r>
    </w:p>
    <w:p w:rsidR="001B4C0F" w:rsidRPr="00A9386F" w:rsidRDefault="00A9386F" w:rsidP="001B4C0F">
      <w:pPr>
        <w:jc w:val="center"/>
        <w:rPr>
          <w:b/>
          <w:lang w:val="nl-NL"/>
        </w:rPr>
      </w:pPr>
      <w:r>
        <w:rPr>
          <w:b/>
          <w:i/>
          <w:noProof/>
        </w:rPr>
        <mc:AlternateContent>
          <mc:Choice Requires="wps">
            <w:drawing>
              <wp:anchor distT="0" distB="0" distL="114300" distR="114300" simplePos="0" relativeHeight="251649024" behindDoc="0" locked="0" layoutInCell="1" allowOverlap="1">
                <wp:simplePos x="0" y="0"/>
                <wp:positionH relativeFrom="column">
                  <wp:align>center</wp:align>
                </wp:positionH>
                <wp:positionV relativeFrom="paragraph">
                  <wp:posOffset>128905</wp:posOffset>
                </wp:positionV>
                <wp:extent cx="4343400" cy="0"/>
                <wp:effectExtent l="28575" t="29210" r="28575" b="37465"/>
                <wp:wrapNone/>
                <wp:docPr id="24" name="Lin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1" o:spid="_x0000_s1026" style="position:absolute;z-index:2516490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" strokeweight="4.5pt">
                <v:stroke linestyle="thinThick"/>
              </v:line>
            </w:pict>
          </mc:Fallback>
        </mc:AlternateContent>
      </w:r>
    </w:p>
    <w:p w:rsidR="001B4C0F" w:rsidRPr="00A9386F" w:rsidRDefault="001B4C0F" w:rsidP="001B4C0F">
      <w:pPr>
        <w:rPr>
          <w:lang w:val="nl-NL"/>
        </w:rPr>
      </w:pPr>
    </w:p>
    <w:p w:rsidR="001B4C0F" w:rsidRPr="00A9386F" w:rsidRDefault="001B4C0F" w:rsidP="001B4C0F">
      <w:pPr>
        <w:rPr>
          <w:b/>
          <w:sz w:val="22"/>
          <w:szCs w:val="22"/>
          <w:lang w:val="nl-NL"/>
        </w:rPr>
      </w:pPr>
      <w:r w:rsidRPr="00A9386F">
        <w:rPr>
          <w:b/>
          <w:sz w:val="22"/>
          <w:szCs w:val="22"/>
          <w:lang w:val="nl-NL"/>
        </w:rPr>
        <w:t>A. MỤC ĐÍCH VÀ YÊU CẦU</w:t>
      </w:r>
    </w:p>
    <w:p w:rsidR="001B4C0F" w:rsidRPr="00A9386F" w:rsidRDefault="001B4C0F" w:rsidP="001B4C0F">
      <w:pPr>
        <w:tabs>
          <w:tab w:val="left" w:pos="180"/>
        </w:tabs>
        <w:rPr>
          <w:b/>
          <w:lang w:val="nl-NL"/>
        </w:rPr>
      </w:pPr>
      <w:r w:rsidRPr="00A9386F">
        <w:rPr>
          <w:b/>
          <w:lang w:val="nl-NL"/>
        </w:rPr>
        <w:tab/>
        <w:t>1. Mục đích:</w:t>
      </w:r>
    </w:p>
    <w:p w:rsidR="003032FB" w:rsidRPr="00A9386F" w:rsidRDefault="003032FB" w:rsidP="003032FB">
      <w:pPr>
        <w:tabs>
          <w:tab w:val="left" w:pos="180"/>
        </w:tabs>
        <w:ind w:left="180"/>
        <w:jc w:val="both"/>
        <w:rPr>
          <w:lang w:val="nl-NL"/>
        </w:rPr>
      </w:pPr>
      <w:r w:rsidRPr="00A9386F">
        <w:rPr>
          <w:lang w:val="nl-NL"/>
        </w:rPr>
        <w:t>- Cung cấp cho học sinh kiến thức về mảng, biết mảng một chiều, biết khái báo mảng, xây dựng và sử dụng mảng một chiều.</w:t>
      </w:r>
    </w:p>
    <w:p w:rsidR="001B4C0F" w:rsidRPr="00A9386F" w:rsidRDefault="001B4C0F" w:rsidP="005E38CE">
      <w:pPr>
        <w:tabs>
          <w:tab w:val="left" w:pos="180"/>
        </w:tabs>
        <w:jc w:val="both"/>
        <w:rPr>
          <w:b/>
          <w:lang w:val="nl-NL"/>
        </w:rPr>
      </w:pPr>
      <w:r w:rsidRPr="00A9386F">
        <w:rPr>
          <w:b/>
          <w:lang w:val="nl-NL"/>
        </w:rPr>
        <w:tab/>
        <w:t>2. Yêu cầu:</w:t>
      </w:r>
    </w:p>
    <w:p w:rsidR="005E38CE" w:rsidRPr="00A9386F" w:rsidRDefault="005E38CE" w:rsidP="00A25B66">
      <w:pPr>
        <w:jc w:val="both"/>
        <w:rPr>
          <w:lang w:val="nl-NL"/>
        </w:rPr>
      </w:pPr>
      <w:r w:rsidRPr="00A9386F">
        <w:rPr>
          <w:lang w:val="nl-NL"/>
        </w:rPr>
        <w:t xml:space="preserve">   HS cần nắm được:</w:t>
      </w:r>
    </w:p>
    <w:p w:rsidR="005E38CE" w:rsidRPr="00A9386F" w:rsidRDefault="005E38CE" w:rsidP="00A25B66">
      <w:pPr>
        <w:ind w:firstLine="360"/>
        <w:jc w:val="both"/>
        <w:rPr>
          <w:lang w:val="nl-NL"/>
        </w:rPr>
      </w:pPr>
      <w:r w:rsidRPr="00A9386F">
        <w:rPr>
          <w:lang w:val="nl-NL"/>
        </w:rPr>
        <w:t>- Kiểu mảng là một kiểu dữ liệu có cấu trúc, rất cần thiết và hữu ích trong nhiều chương trình.</w:t>
      </w:r>
    </w:p>
    <w:p w:rsidR="005E38CE" w:rsidRPr="00A9386F" w:rsidRDefault="005E38CE" w:rsidP="00A25B66">
      <w:pPr>
        <w:ind w:firstLine="360"/>
        <w:jc w:val="both"/>
        <w:rPr>
          <w:lang w:val="nl-NL"/>
        </w:rPr>
      </w:pPr>
      <w:r w:rsidRPr="00A9386F">
        <w:rPr>
          <w:lang w:val="nl-NL"/>
        </w:rPr>
        <w:t>- Mảng một chiều là một dãy hữu hạn các phần tử cùng kiểu.</w:t>
      </w:r>
    </w:p>
    <w:p w:rsidR="005E38CE" w:rsidRPr="00A9386F" w:rsidRDefault="005E38CE" w:rsidP="00A25B66">
      <w:pPr>
        <w:ind w:firstLine="360"/>
        <w:jc w:val="both"/>
        <w:rPr>
          <w:lang w:val="nl-NL"/>
        </w:rPr>
      </w:pPr>
      <w:r w:rsidRPr="00A9386F">
        <w:rPr>
          <w:lang w:val="nl-NL"/>
        </w:rPr>
        <w:t>- Các ngôn ngữ lập trình thông dụng cho phép người lập trình xây dựng kiểu dữ liệu mảng một chiều.</w:t>
      </w:r>
    </w:p>
    <w:p w:rsidR="001B4C0F" w:rsidRPr="00A9386F" w:rsidRDefault="001B4C0F" w:rsidP="001B4C0F">
      <w:pPr>
        <w:spacing w:before="240"/>
        <w:rPr>
          <w:b/>
          <w:sz w:val="22"/>
          <w:szCs w:val="22"/>
          <w:lang w:val="nl-NL"/>
        </w:rPr>
      </w:pPr>
      <w:r w:rsidRPr="00A9386F">
        <w:rPr>
          <w:b/>
          <w:sz w:val="22"/>
          <w:szCs w:val="22"/>
          <w:lang w:val="nl-NL"/>
        </w:rPr>
        <w:t>B. PHƯƠNG PHÁP GIẢNG DẠY</w:t>
      </w:r>
    </w:p>
    <w:p w:rsidR="001B4C0F" w:rsidRPr="00A9386F" w:rsidRDefault="001B4C0F" w:rsidP="001B4C0F">
      <w:pPr>
        <w:tabs>
          <w:tab w:val="left" w:pos="360"/>
        </w:tabs>
        <w:jc w:val="both"/>
        <w:rPr>
          <w:lang w:val="nl-NL"/>
        </w:rPr>
      </w:pPr>
      <w:r w:rsidRPr="00A9386F">
        <w:rPr>
          <w:lang w:val="nl-NL"/>
        </w:rPr>
        <w:tab/>
        <w:t>- Lấy học sinh làm trung tâm, lấy các VD cụ thể để học sinh nắm vững bài học.</w:t>
      </w:r>
    </w:p>
    <w:p w:rsidR="005E38CE" w:rsidRPr="00A9386F" w:rsidRDefault="005E38CE" w:rsidP="005E38CE">
      <w:pPr>
        <w:ind w:firstLine="360"/>
        <w:rPr>
          <w:lang w:val="nl-NL"/>
        </w:rPr>
      </w:pPr>
      <w:r w:rsidRPr="00A9386F">
        <w:rPr>
          <w:lang w:val="nl-NL"/>
        </w:rPr>
        <w:t>- Thuyết trình, diễn giải, hỏi đáp.</w:t>
      </w:r>
    </w:p>
    <w:p w:rsidR="001B4C0F" w:rsidRPr="00A9386F" w:rsidRDefault="001B4C0F" w:rsidP="001B4C0F">
      <w:pPr>
        <w:spacing w:before="240"/>
        <w:rPr>
          <w:b/>
          <w:sz w:val="22"/>
          <w:szCs w:val="22"/>
          <w:lang w:val="nl-NL"/>
        </w:rPr>
      </w:pPr>
      <w:r w:rsidRPr="00A9386F">
        <w:rPr>
          <w:b/>
          <w:sz w:val="22"/>
          <w:szCs w:val="22"/>
          <w:lang w:val="nl-NL"/>
        </w:rPr>
        <w:t>C. KIẾN THỨC TRỌNG TÂM</w:t>
      </w:r>
    </w:p>
    <w:p w:rsidR="001B4C0F" w:rsidRPr="00A9386F" w:rsidRDefault="001B4C0F" w:rsidP="001B4C0F">
      <w:pPr>
        <w:rPr>
          <w:lang w:val="nl-NL"/>
        </w:rPr>
      </w:pPr>
      <w:r w:rsidRPr="00A9386F">
        <w:rPr>
          <w:lang w:val="nl-NL"/>
        </w:rPr>
        <w:t xml:space="preserve">   Trong bài này cần cung cấp cho học sinh các kiến thức sau:</w:t>
      </w:r>
    </w:p>
    <w:p w:rsidR="001B4C0F" w:rsidRPr="00A9386F" w:rsidRDefault="001B4C0F" w:rsidP="001B4C0F">
      <w:pPr>
        <w:tabs>
          <w:tab w:val="left" w:pos="180"/>
        </w:tabs>
        <w:ind w:firstLine="360"/>
        <w:rPr>
          <w:lang w:val="nl-NL"/>
        </w:rPr>
      </w:pPr>
      <w:r w:rsidRPr="00A9386F">
        <w:rPr>
          <w:lang w:val="nl-NL"/>
        </w:rPr>
        <w:t xml:space="preserve">- </w:t>
      </w:r>
      <w:r w:rsidR="00EC36A6" w:rsidRPr="00A9386F">
        <w:rPr>
          <w:lang w:val="nl-NL"/>
        </w:rPr>
        <w:t>Khái niệm mảng một chiều.</w:t>
      </w:r>
    </w:p>
    <w:p w:rsidR="00EC36A6" w:rsidRPr="00A9386F" w:rsidRDefault="00EC36A6" w:rsidP="001B4C0F">
      <w:pPr>
        <w:tabs>
          <w:tab w:val="left" w:pos="180"/>
        </w:tabs>
        <w:ind w:firstLine="360"/>
        <w:rPr>
          <w:lang w:val="nl-NL"/>
        </w:rPr>
      </w:pPr>
      <w:r w:rsidRPr="00A9386F">
        <w:rPr>
          <w:lang w:val="nl-NL"/>
        </w:rPr>
        <w:t xml:space="preserve">- </w:t>
      </w:r>
      <w:r w:rsidR="00463BD5" w:rsidRPr="00A9386F">
        <w:rPr>
          <w:lang w:val="nl-NL"/>
        </w:rPr>
        <w:t>Cách khai báo mảng một chiều.</w:t>
      </w:r>
    </w:p>
    <w:p w:rsidR="001B4C0F" w:rsidRPr="00A9386F" w:rsidRDefault="001B4C0F" w:rsidP="001B4C0F">
      <w:pPr>
        <w:tabs>
          <w:tab w:val="left" w:pos="180"/>
        </w:tabs>
        <w:spacing w:before="240"/>
        <w:rPr>
          <w:b/>
          <w:sz w:val="22"/>
          <w:szCs w:val="22"/>
          <w:lang w:val="nl-NL"/>
        </w:rPr>
      </w:pPr>
      <w:r w:rsidRPr="00A9386F">
        <w:rPr>
          <w:b/>
          <w:sz w:val="22"/>
          <w:szCs w:val="22"/>
          <w:lang w:val="nl-NL"/>
        </w:rPr>
        <w:t>D. PHƯƠNG TIỆN DẠY HỌC</w:t>
      </w:r>
    </w:p>
    <w:p w:rsidR="001B4C0F" w:rsidRPr="00A9386F" w:rsidRDefault="001B4C0F" w:rsidP="001B4C0F">
      <w:pPr>
        <w:tabs>
          <w:tab w:val="left" w:pos="180"/>
        </w:tabs>
        <w:ind w:firstLine="360"/>
        <w:rPr>
          <w:szCs w:val="20"/>
          <w:lang w:val="nl-NL"/>
        </w:rPr>
      </w:pPr>
      <w:r w:rsidRPr="00A9386F">
        <w:rPr>
          <w:szCs w:val="20"/>
          <w:lang w:val="nl-NL"/>
        </w:rPr>
        <w:t>- Bảng đen, phấn trắng.</w:t>
      </w:r>
    </w:p>
    <w:p w:rsidR="001B4C0F" w:rsidRPr="00A9386F" w:rsidRDefault="001A1852" w:rsidP="001B4C0F">
      <w:pPr>
        <w:tabs>
          <w:tab w:val="left" w:pos="540"/>
          <w:tab w:val="left" w:pos="900"/>
        </w:tabs>
        <w:spacing w:before="240"/>
        <w:jc w:val="both"/>
        <w:rPr>
          <w:b/>
          <w:sz w:val="22"/>
          <w:szCs w:val="22"/>
          <w:lang w:val="nl-NL"/>
        </w:rPr>
      </w:pPr>
      <w:r w:rsidRPr="00A9386F">
        <w:rPr>
          <w:b/>
          <w:sz w:val="22"/>
          <w:szCs w:val="22"/>
          <w:lang w:val="nl-NL"/>
        </w:rPr>
        <w:t>E</w:t>
      </w:r>
      <w:r w:rsidR="001B4C0F" w:rsidRPr="00A9386F">
        <w:rPr>
          <w:b/>
          <w:sz w:val="22"/>
          <w:szCs w:val="22"/>
          <w:lang w:val="nl-NL"/>
        </w:rPr>
        <w:t>. NỘI DUNG GIẢNG DẠY</w:t>
      </w:r>
    </w:p>
    <w:p w:rsidR="001A1852" w:rsidRPr="00A9386F" w:rsidRDefault="001A1852" w:rsidP="001A1852">
      <w:pPr>
        <w:tabs>
          <w:tab w:val="left" w:pos="540"/>
          <w:tab w:val="left" w:pos="900"/>
        </w:tabs>
        <w:ind w:firstLine="360"/>
        <w:jc w:val="both"/>
        <w:rPr>
          <w:b/>
          <w:sz w:val="22"/>
          <w:szCs w:val="22"/>
          <w:lang w:val="nl-NL"/>
        </w:rPr>
      </w:pPr>
      <w:smartTag w:uri="urn:schemas-microsoft-com:office:smarttags" w:element="place">
        <w:r w:rsidRPr="00A9386F">
          <w:rPr>
            <w:b/>
            <w:sz w:val="22"/>
            <w:szCs w:val="22"/>
            <w:lang w:val="nl-NL"/>
          </w:rPr>
          <w:t>I.</w:t>
        </w:r>
      </w:smartTag>
      <w:r w:rsidRPr="00A9386F">
        <w:rPr>
          <w:b/>
          <w:sz w:val="22"/>
          <w:szCs w:val="22"/>
          <w:lang w:val="nl-NL"/>
        </w:rPr>
        <w:t xml:space="preserve"> </w:t>
      </w:r>
      <w:r w:rsidR="00716CED" w:rsidRPr="00A9386F">
        <w:rPr>
          <w:b/>
          <w:sz w:val="22"/>
          <w:szCs w:val="22"/>
          <w:lang w:val="nl-NL"/>
        </w:rPr>
        <w:t>ĐẶT VẤN ĐỀ CHO BÀI GIẢNG</w:t>
      </w:r>
      <w:r w:rsidR="000E129E" w:rsidRPr="00A9386F">
        <w:rPr>
          <w:b/>
          <w:sz w:val="22"/>
          <w:szCs w:val="22"/>
          <w:lang w:val="nl-NL"/>
        </w:rPr>
        <w:t xml:space="preserve"> (10ph)</w:t>
      </w:r>
      <w:r w:rsidR="00716CED" w:rsidRPr="00A9386F">
        <w:rPr>
          <w:b/>
          <w:sz w:val="22"/>
          <w:szCs w:val="22"/>
          <w:lang w:val="nl-NL"/>
        </w:rPr>
        <w:t>:</w:t>
      </w:r>
    </w:p>
    <w:p w:rsidR="00BA1915" w:rsidRPr="00A9386F" w:rsidRDefault="00716CED" w:rsidP="00BA1915">
      <w:pPr>
        <w:tabs>
          <w:tab w:val="left" w:pos="540"/>
          <w:tab w:val="left" w:pos="900"/>
        </w:tabs>
        <w:ind w:firstLine="360"/>
        <w:jc w:val="both"/>
        <w:rPr>
          <w:lang w:val="nl-NL"/>
        </w:rPr>
      </w:pPr>
      <w:r w:rsidRPr="00A9386F">
        <w:rPr>
          <w:lang w:val="nl-NL"/>
        </w:rPr>
        <w:t xml:space="preserve"> </w:t>
      </w:r>
      <w:r w:rsidR="002E6A2B" w:rsidRPr="00A9386F">
        <w:rPr>
          <w:lang w:val="nl-NL"/>
        </w:rPr>
        <w:tab/>
        <w:t xml:space="preserve">Ta có một ví dụ sau: </w:t>
      </w:r>
      <w:r w:rsidR="00BA1915" w:rsidRPr="00A9386F">
        <w:rPr>
          <w:lang w:val="nl-NL"/>
        </w:rPr>
        <w:t>Nhập vào nhiệt độ trung bình của mỗi ngày trong tuần. Tính và tin ra màn hình nhiệt độ trung bình của tuần và số lượng ngày trong tuần có nhiệt độ cao hơn nhiệt độ trung bình tính được.</w:t>
      </w:r>
    </w:p>
    <w:p w:rsidR="006E1DD4" w:rsidRPr="00A9386F" w:rsidRDefault="00BA1915" w:rsidP="001A1852">
      <w:pPr>
        <w:tabs>
          <w:tab w:val="left" w:pos="540"/>
          <w:tab w:val="left" w:pos="900"/>
        </w:tabs>
        <w:ind w:firstLine="360"/>
        <w:jc w:val="both"/>
        <w:rPr>
          <w:lang w:val="nl-NL"/>
        </w:rPr>
      </w:pPr>
      <w:r w:rsidRPr="00A9386F">
        <w:rPr>
          <w:lang w:val="nl-NL"/>
        </w:rPr>
        <w:t>Em nào cho thầy biết nếu không sử dụng mảng một chiều thì để giải bài toán này ta làm thế nào?</w:t>
      </w:r>
      <w:r w:rsidR="006E1DD4" w:rsidRPr="00A9386F">
        <w:rPr>
          <w:lang w:val="nl-NL"/>
        </w:rPr>
        <w:t xml:space="preserve"> =&gt; sử dụng câu lệnh IF-THEN.</w:t>
      </w:r>
    </w:p>
    <w:p w:rsidR="006E1DD4" w:rsidRPr="00A9386F" w:rsidRDefault="006E1DD4" w:rsidP="006E1DD4">
      <w:pPr>
        <w:spacing w:line="360" w:lineRule="auto"/>
        <w:jc w:val="both"/>
        <w:rPr>
          <w:lang w:val="nl-NL"/>
        </w:rPr>
      </w:pPr>
      <w:r w:rsidRPr="00A9386F">
        <w:rPr>
          <w:lang w:val="nl-NL"/>
        </w:rPr>
        <w:t>- Chương trình minh hoạ:</w:t>
      </w:r>
    </w:p>
    <w:p w:rsidR="006E1DD4" w:rsidRPr="00A9386F" w:rsidRDefault="006E1DD4" w:rsidP="006E1DD4">
      <w:pPr>
        <w:spacing w:line="360" w:lineRule="auto"/>
        <w:jc w:val="both"/>
        <w:rPr>
          <w:sz w:val="22"/>
          <w:szCs w:val="22"/>
          <w:lang w:val="nl-NL"/>
        </w:rPr>
      </w:pPr>
      <w:r w:rsidRPr="00A9386F">
        <w:rPr>
          <w:lang w:val="nl-NL"/>
        </w:rPr>
        <w:tab/>
      </w:r>
      <w:r w:rsidRPr="00A9386F">
        <w:rPr>
          <w:sz w:val="22"/>
          <w:szCs w:val="22"/>
          <w:lang w:val="nl-NL"/>
        </w:rPr>
        <w:t>Progam       nhietdotuan;</w:t>
      </w:r>
    </w:p>
    <w:p w:rsidR="006E1DD4" w:rsidRPr="00A9386F" w:rsidRDefault="006E1DD4" w:rsidP="006E1DD4">
      <w:pPr>
        <w:spacing w:line="360" w:lineRule="auto"/>
        <w:jc w:val="both"/>
        <w:rPr>
          <w:sz w:val="22"/>
          <w:szCs w:val="22"/>
          <w:lang w:val="nl-NL"/>
        </w:rPr>
      </w:pPr>
      <w:r w:rsidRPr="00A9386F">
        <w:rPr>
          <w:sz w:val="22"/>
          <w:szCs w:val="22"/>
          <w:lang w:val="nl-NL"/>
        </w:rPr>
        <w:tab/>
        <w:t>Var</w:t>
      </w:r>
    </w:p>
    <w:p w:rsidR="006E1DD4" w:rsidRPr="00A9386F" w:rsidRDefault="00776CA3" w:rsidP="006E1DD4">
      <w:pPr>
        <w:spacing w:line="360" w:lineRule="auto"/>
        <w:jc w:val="both"/>
        <w:rPr>
          <w:sz w:val="22"/>
          <w:szCs w:val="22"/>
          <w:lang w:val="nl-NL"/>
        </w:rPr>
      </w:pPr>
      <w:r w:rsidRPr="00A9386F">
        <w:rPr>
          <w:sz w:val="22"/>
          <w:szCs w:val="22"/>
          <w:lang w:val="nl-NL"/>
        </w:rPr>
        <w:tab/>
      </w:r>
      <w:r w:rsidRPr="00A9386F">
        <w:rPr>
          <w:sz w:val="22"/>
          <w:szCs w:val="22"/>
          <w:lang w:val="nl-NL"/>
        </w:rPr>
        <w:tab/>
        <w:t>t</w:t>
      </w:r>
      <w:r w:rsidR="006E1DD4" w:rsidRPr="00A9386F">
        <w:rPr>
          <w:sz w:val="22"/>
          <w:szCs w:val="22"/>
          <w:lang w:val="nl-NL"/>
        </w:rPr>
        <w:t>1,t2,t3,t4,t5,t6,t7,tb: real;</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Dem: integer;</w:t>
      </w:r>
    </w:p>
    <w:p w:rsidR="006E1DD4" w:rsidRPr="00A9386F" w:rsidRDefault="006E1DD4" w:rsidP="006E1DD4">
      <w:pPr>
        <w:spacing w:line="360" w:lineRule="auto"/>
        <w:jc w:val="both"/>
        <w:rPr>
          <w:sz w:val="22"/>
          <w:szCs w:val="22"/>
          <w:lang w:val="nl-NL"/>
        </w:rPr>
      </w:pPr>
      <w:r w:rsidRPr="00A9386F">
        <w:rPr>
          <w:sz w:val="22"/>
          <w:szCs w:val="22"/>
          <w:lang w:val="nl-NL"/>
        </w:rPr>
        <w:tab/>
        <w:t>Begin</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Write(‘ nhap vao nhiet do cua 7 ngay:’); readln(t1,t2,t3,t4,t5,t6,t7);</w:t>
      </w:r>
    </w:p>
    <w:p w:rsidR="006E1DD4" w:rsidRPr="00A9386F" w:rsidRDefault="00116FAC" w:rsidP="006E1DD4">
      <w:pPr>
        <w:spacing w:line="360" w:lineRule="auto"/>
        <w:jc w:val="both"/>
        <w:rPr>
          <w:sz w:val="22"/>
          <w:szCs w:val="22"/>
          <w:lang w:val="nl-NL"/>
        </w:rPr>
      </w:pPr>
      <w:r w:rsidRPr="00A9386F">
        <w:rPr>
          <w:sz w:val="22"/>
          <w:szCs w:val="22"/>
          <w:lang w:val="nl-NL"/>
        </w:rPr>
        <w:tab/>
      </w:r>
      <w:r w:rsidRPr="00A9386F">
        <w:rPr>
          <w:sz w:val="22"/>
          <w:szCs w:val="22"/>
          <w:lang w:val="nl-NL"/>
        </w:rPr>
        <w:tab/>
        <w:t>t</w:t>
      </w:r>
      <w:r w:rsidR="006E1DD4" w:rsidRPr="00A9386F">
        <w:rPr>
          <w:sz w:val="22"/>
          <w:szCs w:val="22"/>
          <w:lang w:val="nl-NL"/>
        </w:rPr>
        <w:t>b:=(t1+t2+t3+t4+t5+t6+t7)/7;</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Dem:=0;</w:t>
      </w:r>
    </w:p>
    <w:p w:rsidR="006E1DD4" w:rsidRPr="00A9386F" w:rsidRDefault="006E1DD4" w:rsidP="006E1DD4">
      <w:pPr>
        <w:spacing w:line="360" w:lineRule="auto"/>
        <w:jc w:val="both"/>
        <w:rPr>
          <w:sz w:val="22"/>
          <w:szCs w:val="22"/>
          <w:lang w:val="nl-NL"/>
        </w:rPr>
      </w:pPr>
      <w:r w:rsidRPr="00A9386F">
        <w:rPr>
          <w:sz w:val="22"/>
          <w:szCs w:val="22"/>
          <w:lang w:val="nl-NL"/>
        </w:rPr>
        <w:lastRenderedPageBreak/>
        <w:tab/>
      </w:r>
      <w:r w:rsidRPr="00A9386F">
        <w:rPr>
          <w:sz w:val="22"/>
          <w:szCs w:val="22"/>
          <w:lang w:val="nl-NL"/>
        </w:rPr>
        <w:tab/>
        <w:t>If t1&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If t2&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If t3&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If t4&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If t5&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If t6&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If t7&gt; tb then dem:=dem+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Writeln(‘nhiet do trung binh tuan:’,tb:4:1);</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Writeln(‘so ngay nhiet do cao hon nhiet do trung binh trong tuan:’,dem:2);</w:t>
      </w:r>
    </w:p>
    <w:p w:rsidR="006E1DD4" w:rsidRPr="00A9386F" w:rsidRDefault="006E1DD4" w:rsidP="006E1DD4">
      <w:pPr>
        <w:spacing w:line="360" w:lineRule="auto"/>
        <w:jc w:val="both"/>
        <w:rPr>
          <w:sz w:val="22"/>
          <w:szCs w:val="22"/>
          <w:lang w:val="nl-NL"/>
        </w:rPr>
      </w:pPr>
      <w:r w:rsidRPr="00A9386F">
        <w:rPr>
          <w:sz w:val="22"/>
          <w:szCs w:val="22"/>
          <w:lang w:val="nl-NL"/>
        </w:rPr>
        <w:tab/>
      </w:r>
      <w:r w:rsidRPr="00A9386F">
        <w:rPr>
          <w:sz w:val="22"/>
          <w:szCs w:val="22"/>
          <w:lang w:val="nl-NL"/>
        </w:rPr>
        <w:tab/>
        <w:t>Readln;</w:t>
      </w:r>
    </w:p>
    <w:p w:rsidR="006E1DD4" w:rsidRPr="00A9386F" w:rsidRDefault="006E1DD4" w:rsidP="006E1DD4">
      <w:pPr>
        <w:spacing w:line="360" w:lineRule="auto"/>
        <w:jc w:val="both"/>
        <w:rPr>
          <w:sz w:val="22"/>
          <w:szCs w:val="22"/>
          <w:lang w:val="nl-NL"/>
        </w:rPr>
      </w:pPr>
      <w:r w:rsidRPr="00A9386F">
        <w:rPr>
          <w:sz w:val="22"/>
          <w:szCs w:val="22"/>
          <w:lang w:val="nl-NL"/>
        </w:rPr>
        <w:tab/>
        <w:t>End.</w:t>
      </w:r>
    </w:p>
    <w:p w:rsidR="00716CED" w:rsidRPr="00A9386F" w:rsidRDefault="006E1DD4" w:rsidP="001A1852">
      <w:pPr>
        <w:tabs>
          <w:tab w:val="left" w:pos="540"/>
          <w:tab w:val="left" w:pos="900"/>
        </w:tabs>
        <w:ind w:firstLine="360"/>
        <w:jc w:val="both"/>
        <w:rPr>
          <w:lang w:val="nl-NL"/>
        </w:rPr>
      </w:pPr>
      <w:r w:rsidRPr="00A9386F">
        <w:rPr>
          <w:lang w:val="nl-NL"/>
        </w:rPr>
        <w:t xml:space="preserve">=&gt; Như vậy nếu sử dụng câu lệnh IF-THEN thì trong trường hợp </w:t>
      </w:r>
      <w:r w:rsidR="00B70DED" w:rsidRPr="00A9386F">
        <w:rPr>
          <w:lang w:val="nl-NL"/>
        </w:rPr>
        <w:t xml:space="preserve">tính số lượng ngày trong năm có nhiệt độ lớn hơn nhiệt độ trung bình ta làm thế nào? =&gt; Phải sử dụng nhiều câu lệnh IF-THEN, bài toán trở nên phức tạp và khó khăn hơn. Để giải quyết vấn đề này người ta đã đưa ra một kiểu dữ liệu để lưu các giá trị này, đó là kiểu dữ liệu có cấu trúc - Kiểu dữ liệu mảng. </w:t>
      </w:r>
      <w:r w:rsidR="00580B42" w:rsidRPr="00A9386F">
        <w:rPr>
          <w:lang w:val="nl-NL"/>
        </w:rPr>
        <w:t xml:space="preserve">Kiểu dữ liệu mảng cho phép ta có thể truy xuất tới bất kỳ một phần tử nào có giá trị. Các thao tác trên các biến trở nên dễ dàng hơn. </w:t>
      </w:r>
      <w:r w:rsidR="00B70DED" w:rsidRPr="00A9386F">
        <w:rPr>
          <w:lang w:val="nl-NL"/>
        </w:rPr>
        <w:t>Vậy kiểu mảng là gì ta sang bài học mới.</w:t>
      </w:r>
      <w:r w:rsidR="00716CED" w:rsidRPr="00A9386F">
        <w:rPr>
          <w:lang w:val="nl-NL"/>
        </w:rPr>
        <w:t xml:space="preserve">   </w:t>
      </w:r>
    </w:p>
    <w:p w:rsidR="001B4C0F" w:rsidRPr="00A9386F" w:rsidRDefault="001A1852" w:rsidP="001A1852">
      <w:pPr>
        <w:spacing w:before="240"/>
        <w:ind w:firstLine="360"/>
        <w:rPr>
          <w:sz w:val="22"/>
          <w:szCs w:val="22"/>
          <w:lang w:val="nl-NL"/>
        </w:rPr>
      </w:pPr>
      <w:r w:rsidRPr="00A9386F">
        <w:rPr>
          <w:b/>
          <w:sz w:val="22"/>
          <w:szCs w:val="22"/>
          <w:lang w:val="nl-NL"/>
        </w:rPr>
        <w:t>I</w:t>
      </w:r>
      <w:r w:rsidR="001B4C0F" w:rsidRPr="00A9386F">
        <w:rPr>
          <w:b/>
          <w:sz w:val="22"/>
          <w:szCs w:val="22"/>
          <w:lang w:val="nl-NL"/>
        </w:rPr>
        <w:t>I. NỘI DUNG BÀI HỌC</w:t>
      </w:r>
      <w:r w:rsidR="001B4C0F" w:rsidRPr="00A9386F">
        <w:rPr>
          <w:sz w:val="22"/>
          <w:szCs w:val="22"/>
          <w:lang w:val="nl-NL"/>
        </w:rPr>
        <w:tab/>
      </w:r>
    </w:p>
    <w:p w:rsidR="001B4C0F" w:rsidRPr="00A9386F" w:rsidRDefault="001B4C0F" w:rsidP="001B4C0F">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1B4C0F" w:rsidRPr="00A9386F">
        <w:tc>
          <w:tcPr>
            <w:tcW w:w="720" w:type="dxa"/>
            <w:shd w:val="clear" w:color="auto" w:fill="C0C0C0"/>
            <w:vAlign w:val="center"/>
          </w:tcPr>
          <w:p w:rsidR="001B4C0F" w:rsidRPr="00A9386F" w:rsidRDefault="001B4C0F" w:rsidP="00E818AD">
            <w:pPr>
              <w:tabs>
                <w:tab w:val="left" w:pos="2760"/>
              </w:tabs>
              <w:jc w:val="center"/>
              <w:rPr>
                <w:lang w:val="nl-NL"/>
              </w:rPr>
            </w:pPr>
            <w:r w:rsidRPr="00A9386F">
              <w:rPr>
                <w:b/>
                <w:sz w:val="24"/>
                <w:lang w:val="nl-NL"/>
              </w:rPr>
              <w:t>Thời gian</w:t>
            </w:r>
          </w:p>
        </w:tc>
        <w:tc>
          <w:tcPr>
            <w:tcW w:w="4140" w:type="dxa"/>
            <w:shd w:val="clear" w:color="auto" w:fill="C0C0C0"/>
            <w:vAlign w:val="center"/>
          </w:tcPr>
          <w:p w:rsidR="001B4C0F" w:rsidRPr="00A9386F" w:rsidRDefault="001B4C0F" w:rsidP="00E818AD">
            <w:pPr>
              <w:tabs>
                <w:tab w:val="left" w:pos="2760"/>
              </w:tabs>
              <w:jc w:val="center"/>
              <w:rPr>
                <w:lang w:val="nl-NL"/>
              </w:rPr>
            </w:pPr>
            <w:r w:rsidRPr="00A9386F">
              <w:rPr>
                <w:b/>
                <w:lang w:val="nl-NL"/>
              </w:rPr>
              <w:t>Nội dung ghi bảng</w:t>
            </w:r>
          </w:p>
        </w:tc>
        <w:tc>
          <w:tcPr>
            <w:tcW w:w="3600" w:type="dxa"/>
            <w:shd w:val="clear" w:color="auto" w:fill="C0C0C0"/>
            <w:vAlign w:val="center"/>
          </w:tcPr>
          <w:p w:rsidR="001B4C0F" w:rsidRPr="00A9386F" w:rsidRDefault="001B4C0F" w:rsidP="00E818AD">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1B4C0F" w:rsidRPr="00A9386F" w:rsidRDefault="001B4C0F" w:rsidP="00E818AD">
            <w:pPr>
              <w:tabs>
                <w:tab w:val="left" w:pos="2760"/>
              </w:tabs>
              <w:jc w:val="center"/>
              <w:rPr>
                <w:lang w:val="nl-NL"/>
              </w:rPr>
            </w:pPr>
            <w:r w:rsidRPr="00A9386F">
              <w:rPr>
                <w:b/>
                <w:lang w:val="nl-NL"/>
              </w:rPr>
              <w:t>Hoạt động của trò</w:t>
            </w:r>
          </w:p>
        </w:tc>
      </w:tr>
      <w:tr w:rsidR="00B56E43" w:rsidRPr="00A9386F">
        <w:tc>
          <w:tcPr>
            <w:tcW w:w="720" w:type="dxa"/>
          </w:tcPr>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0E129E" w:rsidP="00E818AD">
            <w:pPr>
              <w:tabs>
                <w:tab w:val="left" w:pos="2760"/>
              </w:tabs>
              <w:jc w:val="both"/>
              <w:rPr>
                <w:lang w:val="nl-NL"/>
              </w:rPr>
            </w:pPr>
            <w:r w:rsidRPr="00A9386F">
              <w:rPr>
                <w:lang w:val="nl-NL"/>
              </w:rPr>
              <w:t>5</w:t>
            </w:r>
            <w:r w:rsidR="00B56E43" w:rsidRPr="00A9386F">
              <w:rPr>
                <w:lang w:val="nl-NL"/>
              </w:rPr>
              <w:t>ph</w:t>
            </w: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0E129E" w:rsidRPr="00A9386F" w:rsidRDefault="000E129E"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D91A85" w:rsidP="00E818AD">
            <w:pPr>
              <w:tabs>
                <w:tab w:val="left" w:pos="2760"/>
              </w:tabs>
              <w:jc w:val="both"/>
              <w:rPr>
                <w:lang w:val="nl-NL"/>
              </w:rPr>
            </w:pPr>
            <w:r w:rsidRPr="00A9386F">
              <w:rPr>
                <w:lang w:val="nl-NL"/>
              </w:rPr>
              <w:t>10</w:t>
            </w:r>
            <w:r w:rsidR="00B56E43" w:rsidRPr="00A9386F">
              <w:rPr>
                <w:lang w:val="nl-NL"/>
              </w:rPr>
              <w:t xml:space="preserve"> </w:t>
            </w:r>
            <w:r w:rsidR="00B56E43" w:rsidRPr="00A9386F">
              <w:rPr>
                <w:lang w:val="nl-NL"/>
              </w:rPr>
              <w:lastRenderedPageBreak/>
              <w:t>ph</w:t>
            </w: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D91A85" w:rsidRPr="00A9386F" w:rsidRDefault="00D91A85" w:rsidP="00E818AD">
            <w:pPr>
              <w:tabs>
                <w:tab w:val="left" w:pos="2760"/>
              </w:tabs>
              <w:jc w:val="both"/>
              <w:rPr>
                <w:lang w:val="nl-NL"/>
              </w:rPr>
            </w:pPr>
          </w:p>
          <w:p w:rsidR="00D91A85" w:rsidRPr="00A9386F" w:rsidRDefault="00D91A85" w:rsidP="00E818AD">
            <w:pPr>
              <w:tabs>
                <w:tab w:val="left" w:pos="2760"/>
              </w:tabs>
              <w:jc w:val="both"/>
              <w:rPr>
                <w:lang w:val="nl-NL"/>
              </w:rPr>
            </w:pPr>
          </w:p>
          <w:p w:rsidR="00D91A85" w:rsidRPr="00A9386F" w:rsidRDefault="00D91A85" w:rsidP="00E818AD">
            <w:pPr>
              <w:tabs>
                <w:tab w:val="left" w:pos="2760"/>
              </w:tabs>
              <w:jc w:val="both"/>
              <w:rPr>
                <w:lang w:val="nl-NL"/>
              </w:rPr>
            </w:pPr>
          </w:p>
          <w:p w:rsidR="00D91A85" w:rsidRPr="00A9386F" w:rsidRDefault="00D91A85" w:rsidP="00E818AD">
            <w:pPr>
              <w:tabs>
                <w:tab w:val="left" w:pos="2760"/>
              </w:tabs>
              <w:jc w:val="both"/>
              <w:rPr>
                <w:lang w:val="nl-NL"/>
              </w:rPr>
            </w:pPr>
          </w:p>
          <w:p w:rsidR="00D91A85" w:rsidRPr="00A9386F" w:rsidRDefault="00D91A85" w:rsidP="00E818AD">
            <w:pPr>
              <w:tabs>
                <w:tab w:val="left" w:pos="2760"/>
              </w:tabs>
              <w:jc w:val="both"/>
              <w:rPr>
                <w:lang w:val="nl-NL"/>
              </w:rPr>
            </w:pPr>
          </w:p>
          <w:p w:rsidR="00D91A85" w:rsidRPr="00A9386F" w:rsidRDefault="00D91A85"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r w:rsidRPr="00A9386F">
              <w:rPr>
                <w:lang w:val="nl-NL"/>
              </w:rPr>
              <w:t>15 ph</w:t>
            </w: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tabs>
                <w:tab w:val="left" w:pos="2760"/>
              </w:tabs>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tc>
        <w:tc>
          <w:tcPr>
            <w:tcW w:w="4140" w:type="dxa"/>
          </w:tcPr>
          <w:p w:rsidR="00B56E43" w:rsidRPr="00A9386F" w:rsidRDefault="00B56E43" w:rsidP="00B56E43">
            <w:pPr>
              <w:spacing w:before="240"/>
              <w:jc w:val="center"/>
              <w:rPr>
                <w:b/>
                <w:i/>
                <w:sz w:val="24"/>
                <w:lang w:val="nl-NL"/>
              </w:rPr>
            </w:pPr>
            <w:r w:rsidRPr="00A9386F">
              <w:rPr>
                <w:sz w:val="24"/>
                <w:lang w:val="nl-NL"/>
              </w:rPr>
              <w:lastRenderedPageBreak/>
              <w:t>BÀI 11:</w:t>
            </w:r>
            <w:r w:rsidRPr="00A9386F">
              <w:rPr>
                <w:b/>
                <w:sz w:val="24"/>
                <w:lang w:val="nl-NL"/>
              </w:rPr>
              <w:t xml:space="preserve"> KIỂU MẢNG </w:t>
            </w:r>
            <w:r w:rsidR="0079752B" w:rsidRPr="00A9386F">
              <w:rPr>
                <w:b/>
                <w:i/>
                <w:sz w:val="24"/>
                <w:lang w:val="nl-NL"/>
              </w:rPr>
              <w:t>(tiết 19</w:t>
            </w:r>
            <w:r w:rsidRPr="00A9386F">
              <w:rPr>
                <w:b/>
                <w:i/>
                <w:sz w:val="24"/>
                <w:lang w:val="nl-NL"/>
              </w:rPr>
              <w:t>)</w:t>
            </w:r>
          </w:p>
          <w:p w:rsidR="00B56E43" w:rsidRPr="00A9386F" w:rsidRDefault="00B56E43" w:rsidP="00B56E43">
            <w:pPr>
              <w:jc w:val="both"/>
              <w:rPr>
                <w:i/>
                <w:lang w:val="nl-NL"/>
              </w:rPr>
            </w:pPr>
          </w:p>
          <w:p w:rsidR="00B56E43" w:rsidRPr="00A9386F" w:rsidRDefault="00B56E43" w:rsidP="00B56E43">
            <w:pPr>
              <w:jc w:val="both"/>
              <w:rPr>
                <w:b/>
                <w:lang w:val="nl-NL"/>
              </w:rPr>
            </w:pPr>
            <w:r w:rsidRPr="00A9386F">
              <w:rPr>
                <w:b/>
                <w:lang w:val="nl-NL"/>
              </w:rPr>
              <w:t>1. Kiểu mảng 1 chiều</w:t>
            </w:r>
          </w:p>
          <w:p w:rsidR="00B56E43" w:rsidRPr="00A9386F" w:rsidRDefault="009870F1" w:rsidP="00B56E43">
            <w:pPr>
              <w:jc w:val="both"/>
              <w:rPr>
                <w:i/>
                <w:lang w:val="nl-NL"/>
              </w:rPr>
            </w:pPr>
            <w:r w:rsidRPr="00A9386F">
              <w:rPr>
                <w:lang w:val="nl-NL"/>
              </w:rPr>
              <w:t xml:space="preserve">      </w:t>
            </w:r>
            <w:r w:rsidRPr="00A9386F">
              <w:rPr>
                <w:b/>
                <w:i/>
                <w:lang w:val="nl-NL"/>
              </w:rPr>
              <w:t xml:space="preserve">Khái niệm: </w:t>
            </w:r>
            <w:r w:rsidR="00B56E43" w:rsidRPr="00A9386F">
              <w:rPr>
                <w:i/>
                <w:lang w:val="nl-NL"/>
              </w:rPr>
              <w:t xml:space="preserve">Là một dãy hữu hạn bao gồm các phần tử cùng kiểu, </w:t>
            </w:r>
            <w:r w:rsidR="003B13CC" w:rsidRPr="00A9386F">
              <w:rPr>
                <w:i/>
                <w:lang w:val="nl-NL"/>
              </w:rPr>
              <w:t xml:space="preserve">được đặt </w:t>
            </w:r>
            <w:r w:rsidR="00B56E43" w:rsidRPr="00A9386F">
              <w:rPr>
                <w:i/>
                <w:lang w:val="nl-NL"/>
              </w:rPr>
              <w:t xml:space="preserve">tên </w:t>
            </w:r>
            <w:r w:rsidR="003B13CC" w:rsidRPr="00A9386F">
              <w:rPr>
                <w:i/>
                <w:lang w:val="nl-NL"/>
              </w:rPr>
              <w:t xml:space="preserve">mỗi pt </w:t>
            </w:r>
            <w:r w:rsidR="00B56E43" w:rsidRPr="00A9386F">
              <w:rPr>
                <w:i/>
                <w:lang w:val="nl-NL"/>
              </w:rPr>
              <w:t>có chỉ số nhất định và</w:t>
            </w:r>
            <w:r w:rsidR="00E66980" w:rsidRPr="00A9386F">
              <w:rPr>
                <w:i/>
                <w:lang w:val="nl-NL"/>
              </w:rPr>
              <w:t xml:space="preserve"> </w:t>
            </w:r>
            <w:r w:rsidR="003B13CC" w:rsidRPr="00A9386F">
              <w:rPr>
                <w:i/>
                <w:lang w:val="nl-NL"/>
              </w:rPr>
              <w:t>có</w:t>
            </w:r>
            <w:r w:rsidR="00B56E43" w:rsidRPr="00A9386F">
              <w:rPr>
                <w:i/>
                <w:lang w:val="nl-NL"/>
              </w:rPr>
              <w:t xml:space="preserve"> chiều dài  nhất định.</w:t>
            </w:r>
          </w:p>
          <w:p w:rsidR="00C147F9" w:rsidRPr="00A9386F" w:rsidRDefault="00C147F9" w:rsidP="00C147F9">
            <w:pPr>
              <w:spacing w:before="240"/>
              <w:jc w:val="both"/>
              <w:rPr>
                <w:lang w:val="nl-NL"/>
              </w:rPr>
            </w:pPr>
            <w:r w:rsidRPr="00A9386F">
              <w:rPr>
                <w:b/>
                <w:lang w:val="nl-NL"/>
              </w:rPr>
              <w:t>VD</w:t>
            </w:r>
            <w:r w:rsidR="009E2582" w:rsidRPr="00A9386F">
              <w:rPr>
                <w:b/>
                <w:lang w:val="nl-NL"/>
              </w:rPr>
              <w:t>1</w:t>
            </w:r>
            <w:r w:rsidRPr="00A9386F">
              <w:rPr>
                <w:b/>
                <w:lang w:val="nl-NL"/>
              </w:rPr>
              <w:t>:</w:t>
            </w:r>
            <w:r w:rsidRPr="00A9386F">
              <w:rPr>
                <w:lang w:val="nl-NL"/>
              </w:rPr>
              <w:t xml:space="preserve"> Mảng nhiệt độ:</w:t>
            </w:r>
          </w:p>
          <w:p w:rsidR="00B56E43" w:rsidRPr="00A9386F" w:rsidRDefault="000A49E1" w:rsidP="0017138D">
            <w:pPr>
              <w:rPr>
                <w:lang w:val="nl-NL"/>
              </w:rPr>
            </w:pPr>
            <w:r w:rsidRPr="00A9386F">
              <w:rPr>
                <w:lang w:val="nl-NL"/>
              </w:rPr>
              <w:object w:dxaOrig="5220" w:dyaOrig="1245">
                <v:shape id="_x0000_i1090" type="#_x0000_t75" style="width:195.75pt;height:58.5pt" o:ole="">
                  <v:imagedata r:id="rId145" o:title=""/>
                </v:shape>
                <o:OLEObject Type="Embed" ProgID="PBrush" ShapeID="_x0000_i1090" DrawAspect="Content" ObjectID="_1674388986" r:id="rId146"/>
              </w:object>
            </w:r>
          </w:p>
          <w:p w:rsidR="00C46E05" w:rsidRPr="00A9386F" w:rsidRDefault="00C46E05" w:rsidP="00C147F9">
            <w:pPr>
              <w:spacing w:before="240"/>
              <w:jc w:val="both"/>
              <w:rPr>
                <w:b/>
                <w:lang w:val="nl-NL"/>
              </w:rPr>
            </w:pPr>
          </w:p>
          <w:p w:rsidR="00B56E43" w:rsidRPr="00A9386F" w:rsidRDefault="009862D7" w:rsidP="00C147F9">
            <w:pPr>
              <w:spacing w:before="240"/>
              <w:jc w:val="both"/>
              <w:rPr>
                <w:b/>
                <w:lang w:val="nl-NL"/>
              </w:rPr>
            </w:pPr>
            <w:r w:rsidRPr="00A9386F">
              <w:rPr>
                <w:b/>
                <w:lang w:val="nl-NL"/>
              </w:rPr>
              <w:t>+ Xây dựng kiểu mảng:</w:t>
            </w:r>
          </w:p>
          <w:p w:rsidR="00B56E43" w:rsidRPr="00A9386F" w:rsidRDefault="00B56E43" w:rsidP="00B56E43">
            <w:pPr>
              <w:jc w:val="both"/>
              <w:rPr>
                <w:lang w:val="nl-NL"/>
              </w:rPr>
            </w:pPr>
            <w:r w:rsidRPr="00A9386F">
              <w:rPr>
                <w:lang w:val="nl-NL"/>
              </w:rPr>
              <w:t>.Tên</w:t>
            </w:r>
            <w:r w:rsidR="00C46E05" w:rsidRPr="00A9386F">
              <w:rPr>
                <w:lang w:val="nl-NL"/>
              </w:rPr>
              <w:t xml:space="preserve"> kiểu</w:t>
            </w:r>
            <w:r w:rsidRPr="00A9386F">
              <w:rPr>
                <w:lang w:val="nl-NL"/>
              </w:rPr>
              <w:t xml:space="preserve"> mảng</w:t>
            </w:r>
            <w:r w:rsidR="009862D7" w:rsidRPr="00A9386F">
              <w:rPr>
                <w:lang w:val="nl-NL"/>
              </w:rPr>
              <w:t>.</w:t>
            </w:r>
            <w:r w:rsidRPr="00A9386F">
              <w:rPr>
                <w:lang w:val="nl-NL"/>
              </w:rPr>
              <w:t xml:space="preserve"> </w:t>
            </w:r>
          </w:p>
          <w:p w:rsidR="00B56E43" w:rsidRPr="00A9386F" w:rsidRDefault="00B56E43" w:rsidP="00B56E43">
            <w:pPr>
              <w:jc w:val="both"/>
              <w:rPr>
                <w:lang w:val="nl-NL"/>
              </w:rPr>
            </w:pPr>
            <w:r w:rsidRPr="00A9386F">
              <w:rPr>
                <w:lang w:val="nl-NL"/>
              </w:rPr>
              <w:t xml:space="preserve">.Số lượng </w:t>
            </w:r>
            <w:r w:rsidR="009862D7" w:rsidRPr="00A9386F">
              <w:rPr>
                <w:lang w:val="nl-NL"/>
              </w:rPr>
              <w:t>phần tử;</w:t>
            </w:r>
          </w:p>
          <w:p w:rsidR="00B56E43" w:rsidRPr="00A9386F" w:rsidRDefault="00B56E43" w:rsidP="00B56E43">
            <w:pPr>
              <w:jc w:val="both"/>
              <w:rPr>
                <w:lang w:val="nl-NL"/>
              </w:rPr>
            </w:pPr>
            <w:r w:rsidRPr="00A9386F">
              <w:rPr>
                <w:lang w:val="nl-NL"/>
              </w:rPr>
              <w:t xml:space="preserve">.Kiểu dữ liệu của </w:t>
            </w:r>
            <w:r w:rsidR="009862D7" w:rsidRPr="00A9386F">
              <w:rPr>
                <w:lang w:val="nl-NL"/>
              </w:rPr>
              <w:t>phần tử.</w:t>
            </w:r>
          </w:p>
          <w:p w:rsidR="00B56E43" w:rsidRPr="00A9386F" w:rsidRDefault="00B56E43" w:rsidP="00B56E43">
            <w:pPr>
              <w:jc w:val="both"/>
              <w:rPr>
                <w:lang w:val="nl-NL"/>
              </w:rPr>
            </w:pPr>
            <w:r w:rsidRPr="00A9386F">
              <w:rPr>
                <w:lang w:val="nl-NL"/>
              </w:rPr>
              <w:t>.Khai báo các biến cho mảng</w:t>
            </w:r>
          </w:p>
          <w:p w:rsidR="00B56E43" w:rsidRPr="00A9386F" w:rsidRDefault="00B56E43" w:rsidP="00B56E43">
            <w:pPr>
              <w:jc w:val="both"/>
              <w:rPr>
                <w:lang w:val="nl-NL"/>
              </w:rPr>
            </w:pPr>
            <w:r w:rsidRPr="00A9386F">
              <w:rPr>
                <w:lang w:val="nl-NL"/>
              </w:rPr>
              <w:t>.Các</w:t>
            </w:r>
            <w:r w:rsidR="009862D7" w:rsidRPr="00A9386F">
              <w:rPr>
                <w:lang w:val="nl-NL"/>
              </w:rPr>
              <w:t>h</w:t>
            </w:r>
            <w:r w:rsidRPr="00A9386F">
              <w:rPr>
                <w:lang w:val="nl-NL"/>
              </w:rPr>
              <w:t xml:space="preserve"> tham chiếu</w:t>
            </w:r>
            <w:r w:rsidR="009862D7" w:rsidRPr="00A9386F">
              <w:rPr>
                <w:lang w:val="nl-NL"/>
              </w:rPr>
              <w:t xml:space="preserve"> đến phần tử.</w:t>
            </w:r>
          </w:p>
          <w:p w:rsidR="00B56E43" w:rsidRPr="00A9386F" w:rsidRDefault="00B56E43" w:rsidP="00B56E43">
            <w:pPr>
              <w:jc w:val="both"/>
              <w:rPr>
                <w:lang w:val="nl-NL"/>
              </w:rPr>
            </w:pPr>
          </w:p>
          <w:p w:rsidR="00B56E43" w:rsidRPr="00A9386F" w:rsidRDefault="00B56E43" w:rsidP="00B56E43">
            <w:pPr>
              <w:jc w:val="both"/>
              <w:rPr>
                <w:b/>
                <w:lang w:val="nl-NL"/>
              </w:rPr>
            </w:pPr>
            <w:r w:rsidRPr="00A9386F">
              <w:rPr>
                <w:b/>
                <w:lang w:val="nl-NL"/>
              </w:rPr>
              <w:t>a</w:t>
            </w:r>
            <w:r w:rsidR="00885A9E" w:rsidRPr="00A9386F">
              <w:rPr>
                <w:b/>
                <w:i/>
                <w:lang w:val="nl-NL"/>
              </w:rPr>
              <w:t xml:space="preserve">. </w:t>
            </w:r>
            <w:r w:rsidRPr="00A9386F">
              <w:rPr>
                <w:b/>
                <w:i/>
                <w:lang w:val="nl-NL"/>
              </w:rPr>
              <w:t>khai báo</w:t>
            </w:r>
            <w:r w:rsidRPr="00A9386F">
              <w:rPr>
                <w:b/>
                <w:lang w:val="nl-NL"/>
              </w:rPr>
              <w:t>:</w:t>
            </w:r>
          </w:p>
          <w:p w:rsidR="00B56E43" w:rsidRPr="00A9386F" w:rsidRDefault="00B56E43" w:rsidP="00B56E43">
            <w:pPr>
              <w:jc w:val="both"/>
              <w:rPr>
                <w:b/>
                <w:i/>
                <w:lang w:val="nl-NL"/>
              </w:rPr>
            </w:pPr>
            <w:r w:rsidRPr="00A9386F">
              <w:rPr>
                <w:b/>
                <w:i/>
                <w:lang w:val="nl-NL"/>
              </w:rPr>
              <w:t>C1: Khai báo trực tiếp</w:t>
            </w:r>
          </w:p>
          <w:p w:rsidR="00EF0CC1" w:rsidRPr="00A9386F" w:rsidRDefault="00B56E43" w:rsidP="00B56E43">
            <w:pPr>
              <w:jc w:val="both"/>
              <w:rPr>
                <w:lang w:val="nl-NL"/>
              </w:rPr>
            </w:pPr>
            <w:r w:rsidRPr="00A9386F">
              <w:rPr>
                <w:b/>
                <w:lang w:val="nl-NL"/>
              </w:rPr>
              <w:t>Var</w:t>
            </w:r>
            <w:r w:rsidR="00EF0CC1" w:rsidRPr="00A9386F">
              <w:rPr>
                <w:b/>
                <w:lang w:val="nl-NL"/>
              </w:rPr>
              <w:t xml:space="preserve"> </w:t>
            </w:r>
            <w:r w:rsidR="00EF0CC1" w:rsidRPr="00A9386F">
              <w:rPr>
                <w:lang w:val="nl-NL"/>
              </w:rPr>
              <w:t xml:space="preserve">&lt;tên mảng&gt; </w:t>
            </w:r>
            <w:r w:rsidR="00EF0CC1" w:rsidRPr="00A9386F">
              <w:rPr>
                <w:b/>
                <w:lang w:val="nl-NL"/>
              </w:rPr>
              <w:t>: array</w:t>
            </w:r>
            <w:r w:rsidR="00EF0CC1" w:rsidRPr="00A9386F">
              <w:rPr>
                <w:lang w:val="nl-NL"/>
              </w:rPr>
              <w:t xml:space="preserve"> [</w:t>
            </w:r>
            <w:r w:rsidR="003F109C" w:rsidRPr="00A9386F">
              <w:rPr>
                <w:lang w:val="nl-NL"/>
              </w:rPr>
              <w:t xml:space="preserve">kiểu chỉ </w:t>
            </w:r>
            <w:r w:rsidR="003F109C" w:rsidRPr="00A9386F">
              <w:rPr>
                <w:lang w:val="nl-NL"/>
              </w:rPr>
              <w:lastRenderedPageBreak/>
              <w:t>số</w:t>
            </w:r>
            <w:r w:rsidRPr="00A9386F">
              <w:rPr>
                <w:lang w:val="nl-NL"/>
              </w:rPr>
              <w:t>]</w:t>
            </w:r>
            <w:r w:rsidR="00EF0CC1" w:rsidRPr="00A9386F">
              <w:rPr>
                <w:lang w:val="nl-NL"/>
              </w:rPr>
              <w:t xml:space="preserve"> </w:t>
            </w:r>
            <w:r w:rsidRPr="00A9386F">
              <w:rPr>
                <w:b/>
                <w:lang w:val="nl-NL"/>
              </w:rPr>
              <w:t>of</w:t>
            </w:r>
            <w:r w:rsidR="00EF0CC1" w:rsidRPr="00A9386F">
              <w:rPr>
                <w:lang w:val="nl-NL"/>
              </w:rPr>
              <w:t xml:space="preserve"> </w:t>
            </w:r>
            <w:r w:rsidRPr="00A9386F">
              <w:rPr>
                <w:lang w:val="nl-NL"/>
              </w:rPr>
              <w:t>&lt;kiểu phần tử&gt;;</w:t>
            </w:r>
          </w:p>
          <w:p w:rsidR="009E2582" w:rsidRPr="00A9386F" w:rsidRDefault="009E2582" w:rsidP="00B56E43">
            <w:pPr>
              <w:jc w:val="both"/>
              <w:rPr>
                <w:b/>
                <w:lang w:val="nl-NL"/>
              </w:rPr>
            </w:pPr>
          </w:p>
          <w:p w:rsidR="00EF0CC1" w:rsidRPr="00A9386F" w:rsidRDefault="00EF0CC1" w:rsidP="00B56E43">
            <w:pPr>
              <w:jc w:val="both"/>
              <w:rPr>
                <w:lang w:val="nl-NL"/>
              </w:rPr>
            </w:pPr>
            <w:r w:rsidRPr="00A9386F">
              <w:rPr>
                <w:b/>
                <w:lang w:val="nl-NL"/>
              </w:rPr>
              <w:t>VD</w:t>
            </w:r>
            <w:r w:rsidR="009E2582" w:rsidRPr="00A9386F">
              <w:rPr>
                <w:b/>
                <w:lang w:val="nl-NL"/>
              </w:rPr>
              <w:t>2</w:t>
            </w:r>
            <w:r w:rsidRPr="00A9386F">
              <w:rPr>
                <w:b/>
                <w:lang w:val="nl-NL"/>
              </w:rPr>
              <w:t>:</w:t>
            </w:r>
            <w:r w:rsidRPr="00A9386F">
              <w:rPr>
                <w:lang w:val="nl-NL"/>
              </w:rPr>
              <w:t xml:space="preserve"> Khai báo mảng nhiệt độ.</w:t>
            </w:r>
          </w:p>
          <w:p w:rsidR="00EF0CC1" w:rsidRPr="00A9386F" w:rsidRDefault="00EF0CC1" w:rsidP="00B56E43">
            <w:pPr>
              <w:jc w:val="both"/>
              <w:rPr>
                <w:lang w:val="nl-NL"/>
              </w:rPr>
            </w:pPr>
            <w:r w:rsidRPr="00A9386F">
              <w:rPr>
                <w:lang w:val="nl-NL"/>
              </w:rPr>
              <w:t xml:space="preserve">Var </w:t>
            </w:r>
          </w:p>
          <w:p w:rsidR="00EF0CC1" w:rsidRPr="00A9386F" w:rsidRDefault="00EF0CC1" w:rsidP="00B56E43">
            <w:pPr>
              <w:jc w:val="both"/>
              <w:rPr>
                <w:lang w:val="nl-NL"/>
              </w:rPr>
            </w:pPr>
            <w:r w:rsidRPr="00A9386F">
              <w:rPr>
                <w:lang w:val="nl-NL"/>
              </w:rPr>
              <w:t xml:space="preserve">   Nhietdo : array [1..7]</w:t>
            </w:r>
            <w:r w:rsidR="00B13CEB" w:rsidRPr="00A9386F">
              <w:rPr>
                <w:lang w:val="nl-NL"/>
              </w:rPr>
              <w:t xml:space="preserve"> of real;</w:t>
            </w:r>
          </w:p>
          <w:p w:rsidR="00EF0CC1" w:rsidRPr="00A9386F" w:rsidRDefault="00EF0CC1" w:rsidP="00B56E43">
            <w:pPr>
              <w:jc w:val="both"/>
              <w:rPr>
                <w:lang w:val="nl-NL"/>
              </w:rPr>
            </w:pPr>
          </w:p>
          <w:p w:rsidR="00EF0CC1" w:rsidRPr="00A9386F" w:rsidRDefault="00EF0CC1" w:rsidP="00B56E43">
            <w:pPr>
              <w:jc w:val="both"/>
              <w:rPr>
                <w:lang w:val="nl-NL"/>
              </w:rPr>
            </w:pPr>
          </w:p>
          <w:p w:rsidR="00B56E43" w:rsidRPr="00A9386F" w:rsidRDefault="00B56E43" w:rsidP="00B56E43">
            <w:pPr>
              <w:jc w:val="both"/>
              <w:rPr>
                <w:b/>
                <w:i/>
                <w:lang w:val="nl-NL"/>
              </w:rPr>
            </w:pPr>
            <w:r w:rsidRPr="00A9386F">
              <w:rPr>
                <w:b/>
                <w:i/>
                <w:lang w:val="nl-NL"/>
              </w:rPr>
              <w:t>C2:Khai báo gián tiếp</w:t>
            </w:r>
          </w:p>
          <w:p w:rsidR="00B56E43" w:rsidRPr="00A9386F" w:rsidRDefault="00B56E43" w:rsidP="00B56E43">
            <w:pPr>
              <w:jc w:val="both"/>
              <w:rPr>
                <w:lang w:val="nl-NL"/>
              </w:rPr>
            </w:pPr>
            <w:r w:rsidRPr="00A9386F">
              <w:rPr>
                <w:b/>
                <w:lang w:val="nl-NL"/>
              </w:rPr>
              <w:t>Type</w:t>
            </w:r>
            <w:r w:rsidR="00B95ED2" w:rsidRPr="00A9386F">
              <w:rPr>
                <w:lang w:val="nl-NL"/>
              </w:rPr>
              <w:t xml:space="preserve"> </w:t>
            </w:r>
            <w:r w:rsidRPr="00A9386F">
              <w:rPr>
                <w:lang w:val="nl-NL"/>
              </w:rPr>
              <w:t>&lt;tên kiểu mảng&gt;</w:t>
            </w:r>
            <w:r w:rsidR="00B95ED2" w:rsidRPr="00A9386F">
              <w:rPr>
                <w:lang w:val="nl-NL"/>
              </w:rPr>
              <w:t xml:space="preserve"> </w:t>
            </w:r>
            <w:r w:rsidRPr="00A9386F">
              <w:rPr>
                <w:b/>
                <w:lang w:val="nl-NL"/>
              </w:rPr>
              <w:t>=</w:t>
            </w:r>
            <w:r w:rsidR="00B95ED2" w:rsidRPr="00A9386F">
              <w:rPr>
                <w:b/>
                <w:lang w:val="nl-NL"/>
              </w:rPr>
              <w:t xml:space="preserve"> </w:t>
            </w:r>
            <w:r w:rsidRPr="00A9386F">
              <w:rPr>
                <w:b/>
                <w:lang w:val="nl-NL"/>
              </w:rPr>
              <w:t>array</w:t>
            </w:r>
            <w:r w:rsidR="00B95ED2" w:rsidRPr="00A9386F">
              <w:rPr>
                <w:lang w:val="nl-NL"/>
              </w:rPr>
              <w:t xml:space="preserve"> </w:t>
            </w:r>
            <w:r w:rsidRPr="00A9386F">
              <w:rPr>
                <w:lang w:val="nl-NL"/>
              </w:rPr>
              <w:t>[</w:t>
            </w:r>
            <w:r w:rsidR="003F109C" w:rsidRPr="00A9386F">
              <w:rPr>
                <w:lang w:val="nl-NL"/>
              </w:rPr>
              <w:t>kiểu chỉ số</w:t>
            </w:r>
            <w:r w:rsidRPr="00A9386F">
              <w:rPr>
                <w:lang w:val="nl-NL"/>
              </w:rPr>
              <w:t xml:space="preserve">] </w:t>
            </w:r>
            <w:r w:rsidRPr="00A9386F">
              <w:rPr>
                <w:b/>
                <w:lang w:val="nl-NL"/>
              </w:rPr>
              <w:t>of</w:t>
            </w:r>
            <w:r w:rsidRPr="00A9386F">
              <w:rPr>
                <w:lang w:val="nl-NL"/>
              </w:rPr>
              <w:t xml:space="preserve"> &lt;kiểu phần tử&gt;;</w:t>
            </w:r>
          </w:p>
          <w:p w:rsidR="00B56E43" w:rsidRPr="00A9386F" w:rsidRDefault="00B56E43" w:rsidP="00B56E43">
            <w:pPr>
              <w:jc w:val="both"/>
              <w:rPr>
                <w:lang w:val="nl-NL"/>
              </w:rPr>
            </w:pPr>
            <w:r w:rsidRPr="00A9386F">
              <w:rPr>
                <w:b/>
                <w:lang w:val="nl-NL"/>
              </w:rPr>
              <w:t>Var</w:t>
            </w:r>
            <w:r w:rsidR="00B95ED2" w:rsidRPr="00A9386F">
              <w:rPr>
                <w:lang w:val="nl-NL"/>
              </w:rPr>
              <w:t xml:space="preserve"> </w:t>
            </w:r>
            <w:r w:rsidRPr="00A9386F">
              <w:rPr>
                <w:lang w:val="nl-NL"/>
              </w:rPr>
              <w:t>&lt;tênmảng&gt;</w:t>
            </w:r>
            <w:r w:rsidR="00B95ED2" w:rsidRPr="00A9386F">
              <w:rPr>
                <w:lang w:val="nl-NL"/>
              </w:rPr>
              <w:t xml:space="preserve"> </w:t>
            </w:r>
            <w:r w:rsidRPr="00A9386F">
              <w:rPr>
                <w:b/>
                <w:lang w:val="nl-NL"/>
              </w:rPr>
              <w:t>:</w:t>
            </w:r>
            <w:r w:rsidR="00B95ED2" w:rsidRPr="00A9386F">
              <w:rPr>
                <w:lang w:val="nl-NL"/>
              </w:rPr>
              <w:t xml:space="preserve"> </w:t>
            </w:r>
            <w:r w:rsidRPr="00A9386F">
              <w:rPr>
                <w:lang w:val="nl-NL"/>
              </w:rPr>
              <w:t xml:space="preserve">&lt;tên </w:t>
            </w:r>
            <w:r w:rsidR="00B95ED2" w:rsidRPr="00A9386F">
              <w:rPr>
                <w:lang w:val="nl-NL"/>
              </w:rPr>
              <w:t xml:space="preserve"> kiểu </w:t>
            </w:r>
            <w:r w:rsidRPr="00A9386F">
              <w:rPr>
                <w:lang w:val="nl-NL"/>
              </w:rPr>
              <w:t>mảng&gt;</w:t>
            </w:r>
          </w:p>
          <w:p w:rsidR="00B95ED2" w:rsidRPr="00A9386F" w:rsidRDefault="00B95ED2" w:rsidP="00B56E43">
            <w:pPr>
              <w:jc w:val="both"/>
              <w:rPr>
                <w:lang w:val="nl-NL"/>
              </w:rPr>
            </w:pPr>
          </w:p>
          <w:p w:rsidR="00FF46BE" w:rsidRPr="00A9386F" w:rsidRDefault="00FF46BE" w:rsidP="00FF46BE">
            <w:pPr>
              <w:jc w:val="both"/>
              <w:rPr>
                <w:lang w:val="nl-NL"/>
              </w:rPr>
            </w:pPr>
            <w:r w:rsidRPr="00A9386F">
              <w:rPr>
                <w:b/>
                <w:lang w:val="nl-NL"/>
              </w:rPr>
              <w:t>VD</w:t>
            </w:r>
            <w:r w:rsidR="009E2582" w:rsidRPr="00A9386F">
              <w:rPr>
                <w:b/>
                <w:lang w:val="nl-NL"/>
              </w:rPr>
              <w:t>3</w:t>
            </w:r>
            <w:r w:rsidRPr="00A9386F">
              <w:rPr>
                <w:b/>
                <w:lang w:val="nl-NL"/>
              </w:rPr>
              <w:t>:</w:t>
            </w:r>
            <w:r w:rsidRPr="00A9386F">
              <w:rPr>
                <w:lang w:val="nl-NL"/>
              </w:rPr>
              <w:t xml:space="preserve"> Khai báo mảng nhiệt độ.</w:t>
            </w:r>
          </w:p>
          <w:p w:rsidR="00FF46BE" w:rsidRPr="00A9386F" w:rsidRDefault="00FF46BE" w:rsidP="00B95ED2">
            <w:pPr>
              <w:jc w:val="both"/>
              <w:rPr>
                <w:lang w:val="nl-NL"/>
              </w:rPr>
            </w:pPr>
            <w:r w:rsidRPr="00A9386F">
              <w:rPr>
                <w:lang w:val="nl-NL"/>
              </w:rPr>
              <w:t>Type</w:t>
            </w:r>
          </w:p>
          <w:p w:rsidR="00FF46BE" w:rsidRPr="00A9386F" w:rsidRDefault="00FF46BE" w:rsidP="00B95ED2">
            <w:pPr>
              <w:jc w:val="both"/>
              <w:rPr>
                <w:lang w:val="nl-NL"/>
              </w:rPr>
            </w:pPr>
            <w:r w:rsidRPr="00A9386F">
              <w:rPr>
                <w:lang w:val="nl-NL"/>
              </w:rPr>
              <w:t xml:space="preserve">   Mangnhietdo = array [1..7] of real;</w:t>
            </w:r>
          </w:p>
          <w:p w:rsidR="00B95ED2" w:rsidRPr="00A9386F" w:rsidRDefault="00B95ED2" w:rsidP="00B95ED2">
            <w:pPr>
              <w:jc w:val="both"/>
              <w:rPr>
                <w:lang w:val="nl-NL"/>
              </w:rPr>
            </w:pPr>
            <w:r w:rsidRPr="00A9386F">
              <w:rPr>
                <w:lang w:val="nl-NL"/>
              </w:rPr>
              <w:t xml:space="preserve">Var </w:t>
            </w:r>
          </w:p>
          <w:p w:rsidR="00B95ED2" w:rsidRPr="00A9386F" w:rsidRDefault="00B95ED2" w:rsidP="00B56E43">
            <w:pPr>
              <w:jc w:val="both"/>
              <w:rPr>
                <w:lang w:val="nl-NL"/>
              </w:rPr>
            </w:pPr>
            <w:r w:rsidRPr="00A9386F">
              <w:rPr>
                <w:lang w:val="nl-NL"/>
              </w:rPr>
              <w:t xml:space="preserve">   Nhietdo : </w:t>
            </w:r>
            <w:r w:rsidR="00FF46BE" w:rsidRPr="00A9386F">
              <w:rPr>
                <w:lang w:val="nl-NL"/>
              </w:rPr>
              <w:t>mangnhietdo</w:t>
            </w:r>
            <w:r w:rsidRPr="00A9386F">
              <w:rPr>
                <w:lang w:val="nl-NL"/>
              </w:rPr>
              <w:t>;</w:t>
            </w:r>
          </w:p>
          <w:p w:rsidR="009E2582" w:rsidRPr="00A9386F" w:rsidRDefault="009E2582" w:rsidP="009E2582">
            <w:pPr>
              <w:jc w:val="both"/>
              <w:rPr>
                <w:lang w:val="nl-NL"/>
              </w:rPr>
            </w:pPr>
          </w:p>
          <w:p w:rsidR="00C37921" w:rsidRPr="00A9386F" w:rsidRDefault="00C37921" w:rsidP="00B56E43">
            <w:pPr>
              <w:jc w:val="both"/>
              <w:rPr>
                <w:b/>
                <w:i/>
                <w:lang w:val="nl-NL"/>
              </w:rPr>
            </w:pPr>
          </w:p>
          <w:p w:rsidR="00C37921" w:rsidRPr="00A9386F" w:rsidRDefault="00C37921" w:rsidP="00B56E43">
            <w:pPr>
              <w:jc w:val="both"/>
              <w:rPr>
                <w:b/>
                <w:i/>
                <w:lang w:val="nl-NL"/>
              </w:rPr>
            </w:pPr>
          </w:p>
          <w:p w:rsidR="00C37921" w:rsidRPr="00A9386F" w:rsidRDefault="00C37921" w:rsidP="00B56E43">
            <w:pPr>
              <w:jc w:val="both"/>
              <w:rPr>
                <w:b/>
                <w:i/>
                <w:lang w:val="nl-NL"/>
              </w:rPr>
            </w:pPr>
          </w:p>
          <w:p w:rsidR="00C37921" w:rsidRPr="00A9386F" w:rsidRDefault="00C37921" w:rsidP="00B56E43">
            <w:pPr>
              <w:jc w:val="both"/>
              <w:rPr>
                <w:b/>
                <w:i/>
                <w:lang w:val="nl-NL"/>
              </w:rPr>
            </w:pPr>
          </w:p>
          <w:p w:rsidR="00C37921" w:rsidRPr="00A9386F" w:rsidRDefault="00C37921" w:rsidP="00B56E43">
            <w:pPr>
              <w:jc w:val="both"/>
              <w:rPr>
                <w:b/>
                <w:i/>
                <w:lang w:val="nl-NL"/>
              </w:rPr>
            </w:pPr>
          </w:p>
          <w:p w:rsidR="009E2582" w:rsidRPr="00A9386F" w:rsidRDefault="009E2582" w:rsidP="00B56E43">
            <w:pPr>
              <w:jc w:val="both"/>
              <w:rPr>
                <w:b/>
                <w:i/>
                <w:lang w:val="nl-NL"/>
              </w:rPr>
            </w:pPr>
          </w:p>
          <w:p w:rsidR="00EA2406" w:rsidRPr="00A9386F" w:rsidRDefault="00EA2406" w:rsidP="00B56E43">
            <w:pPr>
              <w:jc w:val="both"/>
              <w:rPr>
                <w:b/>
                <w:i/>
                <w:lang w:val="nl-NL"/>
              </w:rPr>
            </w:pPr>
          </w:p>
          <w:p w:rsidR="009E2582" w:rsidRPr="00A9386F" w:rsidRDefault="009E2582" w:rsidP="00B56E43">
            <w:pPr>
              <w:jc w:val="both"/>
              <w:rPr>
                <w:b/>
                <w:i/>
                <w:lang w:val="nl-NL"/>
              </w:rPr>
            </w:pPr>
          </w:p>
          <w:p w:rsidR="00C37921" w:rsidRPr="00A9386F" w:rsidRDefault="00C37921" w:rsidP="00B56E43">
            <w:pPr>
              <w:jc w:val="both"/>
              <w:rPr>
                <w:b/>
                <w:i/>
                <w:lang w:val="nl-NL"/>
              </w:rPr>
            </w:pPr>
          </w:p>
          <w:p w:rsidR="003D1514" w:rsidRPr="00A9386F" w:rsidRDefault="003D1514" w:rsidP="00B56E43">
            <w:pPr>
              <w:jc w:val="both"/>
              <w:rPr>
                <w:b/>
                <w:i/>
                <w:lang w:val="nl-NL"/>
              </w:rPr>
            </w:pPr>
          </w:p>
          <w:p w:rsidR="00EA2406" w:rsidRPr="00A9386F" w:rsidRDefault="00EA2406" w:rsidP="00B56E43">
            <w:pPr>
              <w:jc w:val="both"/>
              <w:rPr>
                <w:b/>
                <w:i/>
                <w:lang w:val="nl-NL"/>
              </w:rPr>
            </w:pPr>
          </w:p>
          <w:p w:rsidR="00EA2406" w:rsidRPr="00A9386F" w:rsidRDefault="00EA2406" w:rsidP="00B56E43">
            <w:pPr>
              <w:jc w:val="both"/>
              <w:rPr>
                <w:b/>
                <w:i/>
                <w:lang w:val="nl-NL"/>
              </w:rPr>
            </w:pPr>
          </w:p>
          <w:p w:rsidR="00C37921" w:rsidRPr="00A9386F" w:rsidRDefault="00C37921" w:rsidP="00B56E43">
            <w:pPr>
              <w:jc w:val="both"/>
              <w:rPr>
                <w:b/>
                <w:i/>
                <w:lang w:val="nl-NL"/>
              </w:rPr>
            </w:pPr>
          </w:p>
          <w:p w:rsidR="00B95ED2" w:rsidRPr="00A9386F" w:rsidRDefault="0007740A" w:rsidP="00B56E43">
            <w:pPr>
              <w:jc w:val="both"/>
              <w:rPr>
                <w:b/>
                <w:i/>
                <w:lang w:val="nl-NL"/>
              </w:rPr>
            </w:pPr>
            <w:r w:rsidRPr="00A9386F">
              <w:rPr>
                <w:b/>
                <w:i/>
                <w:lang w:val="nl-NL"/>
              </w:rPr>
              <w:t>* Chú ý:</w:t>
            </w:r>
          </w:p>
          <w:p w:rsidR="0007740A" w:rsidRPr="00A9386F" w:rsidRDefault="0007740A" w:rsidP="00B56E43">
            <w:pPr>
              <w:jc w:val="both"/>
              <w:rPr>
                <w:lang w:val="nl-NL"/>
              </w:rPr>
            </w:pPr>
            <w:r w:rsidRPr="00A9386F">
              <w:rPr>
                <w:lang w:val="nl-NL"/>
              </w:rPr>
              <w:t xml:space="preserve">- </w:t>
            </w:r>
            <w:r w:rsidR="003F109C" w:rsidRPr="00A9386F">
              <w:rPr>
                <w:i/>
                <w:lang w:val="nl-NL"/>
              </w:rPr>
              <w:t>Kiểu chỉ số</w:t>
            </w:r>
            <w:r w:rsidR="003F109C" w:rsidRPr="00A9386F">
              <w:rPr>
                <w:lang w:val="nl-NL"/>
              </w:rPr>
              <w:t xml:space="preserve"> là một đoạn số nguyên liên tục n1..n2. (n1≤ n2)</w:t>
            </w:r>
            <w:r w:rsidR="00E43D46" w:rsidRPr="00A9386F">
              <w:rPr>
                <w:lang w:val="nl-NL"/>
              </w:rPr>
              <w:t>. Cho biết số phần tử có trong mảng.</w:t>
            </w:r>
          </w:p>
          <w:p w:rsidR="00E43D46" w:rsidRPr="00A9386F" w:rsidRDefault="00E43D46" w:rsidP="00B56E43">
            <w:pPr>
              <w:jc w:val="both"/>
              <w:rPr>
                <w:lang w:val="nl-NL"/>
              </w:rPr>
            </w:pPr>
            <w:r w:rsidRPr="00A9386F">
              <w:rPr>
                <w:lang w:val="nl-NL"/>
              </w:rPr>
              <w:t xml:space="preserve">- </w:t>
            </w:r>
            <w:r w:rsidRPr="00A9386F">
              <w:rPr>
                <w:i/>
                <w:lang w:val="nl-NL"/>
              </w:rPr>
              <w:t xml:space="preserve">Kiểu phần tử </w:t>
            </w:r>
            <w:r w:rsidRPr="00A9386F">
              <w:rPr>
                <w:lang w:val="nl-NL"/>
              </w:rPr>
              <w:t>là kiểu của các phần tử trong mảng.</w:t>
            </w:r>
          </w:p>
          <w:p w:rsidR="00D1630F" w:rsidRPr="00A9386F" w:rsidRDefault="00D1630F" w:rsidP="00B56E43">
            <w:pPr>
              <w:jc w:val="both"/>
              <w:rPr>
                <w:lang w:val="nl-NL"/>
              </w:rPr>
            </w:pPr>
            <w:r w:rsidRPr="00A9386F">
              <w:rPr>
                <w:lang w:val="nl-NL"/>
              </w:rPr>
              <w:t>- Cách nhập và truy xuất (tham chiếu) tới các phần tử trong mảng:</w:t>
            </w:r>
          </w:p>
          <w:p w:rsidR="00D1630F" w:rsidRPr="00A9386F" w:rsidRDefault="00D1630F" w:rsidP="00B56E43">
            <w:pPr>
              <w:jc w:val="both"/>
              <w:rPr>
                <w:lang w:val="nl-NL"/>
              </w:rPr>
            </w:pPr>
            <w:r w:rsidRPr="00A9386F">
              <w:rPr>
                <w:lang w:val="nl-NL"/>
              </w:rPr>
              <w:t xml:space="preserve"> + </w:t>
            </w:r>
            <w:r w:rsidR="0008341F" w:rsidRPr="00A9386F">
              <w:rPr>
                <w:lang w:val="nl-NL"/>
              </w:rPr>
              <w:t xml:space="preserve">Tham chiếu tới các phần tử của mảng </w:t>
            </w:r>
            <w:r w:rsidR="00C53022" w:rsidRPr="00A9386F">
              <w:rPr>
                <w:lang w:val="nl-NL"/>
              </w:rPr>
              <w:t>được xác định bởi tên mảng cùng với chỉ số được viết trong cặp dấu ngoặc [và].</w:t>
            </w:r>
          </w:p>
          <w:p w:rsidR="004D6711" w:rsidRPr="00A9386F" w:rsidRDefault="004D6711" w:rsidP="004D6711">
            <w:pPr>
              <w:spacing w:before="240"/>
              <w:jc w:val="both"/>
              <w:rPr>
                <w:lang w:val="nl-NL"/>
              </w:rPr>
            </w:pPr>
            <w:r w:rsidRPr="00A9386F">
              <w:rPr>
                <w:b/>
                <w:lang w:val="nl-NL"/>
              </w:rPr>
              <w:t>VD:</w:t>
            </w:r>
            <w:r w:rsidRPr="00A9386F">
              <w:rPr>
                <w:lang w:val="nl-NL"/>
              </w:rPr>
              <w:t xml:space="preserve"> Giá trị của phần tử thứ 5 trong mảng nhiệt độ là nhietdo[5] = 41.6</w:t>
            </w:r>
          </w:p>
          <w:p w:rsidR="00C53022" w:rsidRPr="00A9386F" w:rsidRDefault="00C53022" w:rsidP="004A3F0C">
            <w:pPr>
              <w:spacing w:before="240"/>
              <w:jc w:val="both"/>
              <w:rPr>
                <w:lang w:val="nl-NL"/>
              </w:rPr>
            </w:pPr>
            <w:r w:rsidRPr="00A9386F">
              <w:rPr>
                <w:lang w:val="nl-NL"/>
              </w:rPr>
              <w:t xml:space="preserve"> + </w:t>
            </w:r>
            <w:r w:rsidR="004D6711" w:rsidRPr="00A9386F">
              <w:rPr>
                <w:lang w:val="nl-NL"/>
              </w:rPr>
              <w:t>Dùng câu l</w:t>
            </w:r>
            <w:r w:rsidR="004A3F0C" w:rsidRPr="00A9386F">
              <w:rPr>
                <w:lang w:val="nl-NL"/>
              </w:rPr>
              <w:t>ệnh FOR-DO để nhập và xuất giá trị phần tử của mảng.</w:t>
            </w:r>
          </w:p>
          <w:p w:rsidR="006922A0" w:rsidRPr="00A9386F" w:rsidRDefault="00B1557D" w:rsidP="004A3F0C">
            <w:pPr>
              <w:spacing w:before="240"/>
              <w:jc w:val="both"/>
              <w:rPr>
                <w:lang w:val="nl-NL"/>
              </w:rPr>
            </w:pPr>
            <w:r w:rsidRPr="00A9386F">
              <w:rPr>
                <w:b/>
                <w:lang w:val="nl-NL"/>
              </w:rPr>
              <w:t>VD:</w:t>
            </w:r>
            <w:r w:rsidRPr="00A9386F">
              <w:rPr>
                <w:lang w:val="nl-NL"/>
              </w:rPr>
              <w:t xml:space="preserve"> </w:t>
            </w:r>
          </w:p>
          <w:p w:rsidR="004A3F0C" w:rsidRPr="00A9386F" w:rsidRDefault="006922A0" w:rsidP="006922A0">
            <w:pPr>
              <w:jc w:val="both"/>
              <w:rPr>
                <w:lang w:val="nl-NL"/>
              </w:rPr>
            </w:pPr>
            <w:r w:rsidRPr="00A9386F">
              <w:rPr>
                <w:lang w:val="nl-NL"/>
              </w:rPr>
              <w:lastRenderedPageBreak/>
              <w:t xml:space="preserve">* </w:t>
            </w:r>
            <w:r w:rsidR="00B1557D" w:rsidRPr="00A9386F">
              <w:rPr>
                <w:lang w:val="nl-NL"/>
              </w:rPr>
              <w:t>Thao tác nhập nhiệt độ cho 7 ngày trong tuần:</w:t>
            </w:r>
          </w:p>
          <w:p w:rsidR="00E43D46" w:rsidRPr="00A9386F" w:rsidRDefault="006922A0" w:rsidP="00B56E43">
            <w:pPr>
              <w:jc w:val="both"/>
              <w:rPr>
                <w:sz w:val="22"/>
                <w:szCs w:val="22"/>
                <w:lang w:val="nl-NL"/>
              </w:rPr>
            </w:pPr>
            <w:r w:rsidRPr="00A9386F">
              <w:rPr>
                <w:sz w:val="22"/>
                <w:szCs w:val="22"/>
                <w:lang w:val="nl-NL"/>
              </w:rPr>
              <w:t>For i:=1 to 7 do</w:t>
            </w:r>
          </w:p>
          <w:p w:rsidR="006922A0" w:rsidRPr="00A9386F" w:rsidRDefault="006922A0" w:rsidP="00B56E43">
            <w:pPr>
              <w:jc w:val="both"/>
              <w:rPr>
                <w:sz w:val="22"/>
                <w:szCs w:val="22"/>
                <w:lang w:val="nl-NL"/>
              </w:rPr>
            </w:pPr>
            <w:r w:rsidRPr="00A9386F">
              <w:rPr>
                <w:sz w:val="22"/>
                <w:szCs w:val="22"/>
                <w:lang w:val="nl-NL"/>
              </w:rPr>
              <w:t xml:space="preserve">   Begin</w:t>
            </w:r>
          </w:p>
          <w:p w:rsidR="006922A0" w:rsidRPr="00A9386F" w:rsidRDefault="006922A0" w:rsidP="006922A0">
            <w:pPr>
              <w:ind w:left="432" w:hanging="432"/>
              <w:jc w:val="both"/>
              <w:rPr>
                <w:sz w:val="22"/>
                <w:szCs w:val="22"/>
                <w:lang w:val="nl-NL"/>
              </w:rPr>
            </w:pPr>
            <w:r w:rsidRPr="00A9386F">
              <w:rPr>
                <w:sz w:val="22"/>
                <w:szCs w:val="22"/>
                <w:lang w:val="nl-NL"/>
              </w:rPr>
              <w:t xml:space="preserve">       Write (‘nhap nhiet do cua ngay  thu’,i:2,’ =’); readln(nhietdo[i]);</w:t>
            </w:r>
          </w:p>
          <w:p w:rsidR="003F109C" w:rsidRPr="00A9386F" w:rsidRDefault="006922A0" w:rsidP="00B56E43">
            <w:pPr>
              <w:jc w:val="both"/>
              <w:rPr>
                <w:sz w:val="22"/>
                <w:szCs w:val="22"/>
                <w:lang w:val="nl-NL"/>
              </w:rPr>
            </w:pPr>
            <w:r w:rsidRPr="00A9386F">
              <w:rPr>
                <w:sz w:val="22"/>
                <w:szCs w:val="22"/>
                <w:lang w:val="nl-NL"/>
              </w:rPr>
              <w:t xml:space="preserve">   End.</w:t>
            </w:r>
          </w:p>
          <w:p w:rsidR="006922A0" w:rsidRPr="00A9386F" w:rsidRDefault="006922A0" w:rsidP="008D35C6">
            <w:pPr>
              <w:jc w:val="both"/>
              <w:rPr>
                <w:lang w:val="nl-NL"/>
              </w:rPr>
            </w:pPr>
            <w:r w:rsidRPr="00A9386F">
              <w:rPr>
                <w:lang w:val="nl-NL"/>
              </w:rPr>
              <w:t>* Thao tác xuất nhiệt độ cho 7 ngày trong tuần:</w:t>
            </w:r>
          </w:p>
          <w:p w:rsidR="008D35C6" w:rsidRPr="00A9386F" w:rsidRDefault="008D35C6" w:rsidP="008D35C6">
            <w:pPr>
              <w:jc w:val="both"/>
              <w:rPr>
                <w:sz w:val="22"/>
                <w:szCs w:val="22"/>
                <w:lang w:val="nl-NL"/>
              </w:rPr>
            </w:pPr>
            <w:r w:rsidRPr="00A9386F">
              <w:rPr>
                <w:sz w:val="22"/>
                <w:szCs w:val="22"/>
                <w:lang w:val="nl-NL"/>
              </w:rPr>
              <w:t>For i:=1 to 7 do</w:t>
            </w:r>
          </w:p>
          <w:p w:rsidR="008D35C6" w:rsidRPr="00A9386F" w:rsidRDefault="008D35C6" w:rsidP="008D35C6">
            <w:pPr>
              <w:jc w:val="both"/>
              <w:rPr>
                <w:sz w:val="22"/>
                <w:szCs w:val="22"/>
                <w:lang w:val="nl-NL"/>
              </w:rPr>
            </w:pPr>
            <w:r w:rsidRPr="00A9386F">
              <w:rPr>
                <w:sz w:val="22"/>
                <w:szCs w:val="22"/>
                <w:lang w:val="nl-NL"/>
              </w:rPr>
              <w:t xml:space="preserve">   Begin</w:t>
            </w:r>
          </w:p>
          <w:p w:rsidR="008D35C6" w:rsidRPr="00A9386F" w:rsidRDefault="008D35C6" w:rsidP="008D35C6">
            <w:pPr>
              <w:ind w:left="432" w:hanging="432"/>
              <w:jc w:val="both"/>
              <w:rPr>
                <w:sz w:val="22"/>
                <w:szCs w:val="22"/>
                <w:lang w:val="nl-NL"/>
              </w:rPr>
            </w:pPr>
            <w:r w:rsidRPr="00A9386F">
              <w:rPr>
                <w:sz w:val="22"/>
                <w:szCs w:val="22"/>
                <w:lang w:val="nl-NL"/>
              </w:rPr>
              <w:t xml:space="preserve">       Write (‘ nhiet do cua ngay  thu’,i:2,’ =’, nhietdo[i]:10:2); </w:t>
            </w:r>
          </w:p>
          <w:p w:rsidR="008D35C6" w:rsidRPr="00A9386F" w:rsidRDefault="008D35C6" w:rsidP="008D35C6">
            <w:pPr>
              <w:jc w:val="both"/>
              <w:rPr>
                <w:sz w:val="22"/>
                <w:szCs w:val="22"/>
                <w:lang w:val="nl-NL"/>
              </w:rPr>
            </w:pPr>
            <w:r w:rsidRPr="00A9386F">
              <w:rPr>
                <w:sz w:val="22"/>
                <w:szCs w:val="22"/>
                <w:lang w:val="nl-NL"/>
              </w:rPr>
              <w:t xml:space="preserve">   End.</w:t>
            </w:r>
          </w:p>
          <w:p w:rsidR="00A63AA4" w:rsidRPr="00A9386F" w:rsidRDefault="00A63AA4" w:rsidP="008D35C6">
            <w:pPr>
              <w:jc w:val="both"/>
              <w:rPr>
                <w:lang w:val="nl-NL"/>
              </w:rPr>
            </w:pPr>
            <w:r w:rsidRPr="00A9386F">
              <w:rPr>
                <w:lang w:val="nl-NL"/>
              </w:rPr>
              <w:t>- Thao tác gán mảng với mảng: Cho mảng A và mảng B cùng kiểu. Ta viết A:=B thì tất cả các giá trị mảng B sẽ nằm trong mảng A</w:t>
            </w:r>
            <w:r w:rsidR="004F3D88" w:rsidRPr="00A9386F">
              <w:rPr>
                <w:lang w:val="nl-NL"/>
              </w:rPr>
              <w:t>.</w:t>
            </w:r>
          </w:p>
          <w:p w:rsidR="004F3D88" w:rsidRPr="00A9386F" w:rsidRDefault="004F3D88" w:rsidP="008D35C6">
            <w:pPr>
              <w:jc w:val="both"/>
              <w:rPr>
                <w:b/>
                <w:szCs w:val="22"/>
                <w:lang w:val="nl-NL"/>
              </w:rPr>
            </w:pPr>
            <w:r w:rsidRPr="00A9386F">
              <w:rPr>
                <w:b/>
                <w:szCs w:val="22"/>
                <w:lang w:val="nl-NL"/>
              </w:rPr>
              <w:t>VD:</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Var  A,B : array[1..5] of byte;</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t>i:byte;</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ab/>
              <w:t xml:space="preserve">Begin </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t>For i:=1 to 5 do  a[i] := i;</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t>B:=A;</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ab/>
              <w:t>...</w:t>
            </w:r>
          </w:p>
          <w:p w:rsidR="004F3D88" w:rsidRPr="00A9386F" w:rsidRDefault="004F3D88" w:rsidP="004F3D88">
            <w:pPr>
              <w:tabs>
                <w:tab w:val="left" w:pos="284"/>
                <w:tab w:val="left" w:pos="567"/>
                <w:tab w:val="left" w:pos="851"/>
                <w:tab w:val="left" w:pos="1134"/>
              </w:tabs>
              <w:spacing w:before="20" w:after="20"/>
              <w:jc w:val="both"/>
              <w:rPr>
                <w:sz w:val="22"/>
                <w:szCs w:val="22"/>
                <w:lang w:val="nl-NL"/>
              </w:rPr>
            </w:pPr>
            <w:r w:rsidRPr="00A9386F">
              <w:rPr>
                <w:sz w:val="22"/>
                <w:szCs w:val="22"/>
                <w:lang w:val="nl-NL"/>
              </w:rPr>
              <w:tab/>
              <w:t>End.</w:t>
            </w:r>
          </w:p>
          <w:p w:rsidR="004F3D88" w:rsidRPr="00A9386F" w:rsidRDefault="006124CC" w:rsidP="008D35C6">
            <w:pPr>
              <w:jc w:val="both"/>
              <w:rPr>
                <w:szCs w:val="22"/>
                <w:lang w:val="nl-NL"/>
              </w:rPr>
            </w:pPr>
            <w:r w:rsidRPr="00A9386F">
              <w:rPr>
                <w:szCs w:val="22"/>
                <w:lang w:val="nl-NL"/>
              </w:rPr>
              <w:t>- Thao tác gán giá trị cho mảng:</w:t>
            </w:r>
          </w:p>
          <w:p w:rsidR="006124CC" w:rsidRPr="00A9386F" w:rsidRDefault="006124CC" w:rsidP="006124CC">
            <w:pPr>
              <w:jc w:val="center"/>
              <w:rPr>
                <w:b/>
                <w:szCs w:val="22"/>
                <w:lang w:val="nl-NL"/>
              </w:rPr>
            </w:pPr>
            <w:r w:rsidRPr="00A9386F">
              <w:rPr>
                <w:b/>
                <w:sz w:val="22"/>
                <w:szCs w:val="22"/>
                <w:lang w:val="nl-NL"/>
              </w:rPr>
              <w:t>a[i] := i</w:t>
            </w:r>
            <w:r w:rsidR="00283F07" w:rsidRPr="00A9386F">
              <w:rPr>
                <w:b/>
                <w:sz w:val="22"/>
                <w:szCs w:val="22"/>
                <w:lang w:val="nl-NL"/>
              </w:rPr>
              <w:t>;</w:t>
            </w:r>
          </w:p>
          <w:p w:rsidR="00B56E43" w:rsidRPr="00A9386F" w:rsidRDefault="00B56E43" w:rsidP="00B56E43">
            <w:pPr>
              <w:jc w:val="both"/>
              <w:rPr>
                <w:sz w:val="22"/>
                <w:szCs w:val="22"/>
                <w:lang w:val="nl-NL"/>
              </w:rPr>
            </w:pPr>
          </w:p>
        </w:tc>
        <w:tc>
          <w:tcPr>
            <w:tcW w:w="3600" w:type="dxa"/>
          </w:tcPr>
          <w:p w:rsidR="00B56E43" w:rsidRPr="00A9386F" w:rsidRDefault="008E74F2" w:rsidP="008E74F2">
            <w:pPr>
              <w:tabs>
                <w:tab w:val="left" w:pos="2760"/>
              </w:tabs>
              <w:spacing w:before="240"/>
              <w:jc w:val="both"/>
              <w:rPr>
                <w:szCs w:val="20"/>
                <w:lang w:val="nl-NL"/>
              </w:rPr>
            </w:pPr>
            <w:r w:rsidRPr="00A9386F">
              <w:rPr>
                <w:szCs w:val="20"/>
                <w:lang w:val="nl-NL"/>
              </w:rPr>
              <w:lastRenderedPageBreak/>
              <w:t>- Giáo viên viết đề bài:</w:t>
            </w:r>
          </w:p>
          <w:p w:rsidR="008E74F2" w:rsidRPr="00A9386F" w:rsidRDefault="008E74F2" w:rsidP="008E74F2">
            <w:pPr>
              <w:tabs>
                <w:tab w:val="left" w:pos="2760"/>
              </w:tabs>
              <w:jc w:val="both"/>
              <w:rPr>
                <w:szCs w:val="20"/>
                <w:lang w:val="nl-NL"/>
              </w:rPr>
            </w:pPr>
            <w:r w:rsidRPr="00A9386F">
              <w:rPr>
                <w:szCs w:val="20"/>
                <w:lang w:val="nl-NL"/>
              </w:rPr>
              <w:t>- Em nào có thể nêu khái niệm về mảng.</w:t>
            </w:r>
          </w:p>
          <w:p w:rsidR="00C147F9" w:rsidRPr="00A9386F" w:rsidRDefault="00C147F9" w:rsidP="008E74F2">
            <w:pPr>
              <w:tabs>
                <w:tab w:val="left" w:pos="2760"/>
              </w:tabs>
              <w:jc w:val="both"/>
              <w:rPr>
                <w:szCs w:val="20"/>
                <w:lang w:val="nl-NL"/>
              </w:rPr>
            </w:pPr>
            <w:r w:rsidRPr="00A9386F">
              <w:rPr>
                <w:szCs w:val="20"/>
                <w:lang w:val="nl-NL"/>
              </w:rPr>
              <w:t>=&gt; Mảng là một dãy hữu hạn các phần tử</w:t>
            </w:r>
            <w:r w:rsidR="00A436CC" w:rsidRPr="00A9386F">
              <w:rPr>
                <w:szCs w:val="20"/>
                <w:lang w:val="nl-NL"/>
              </w:rPr>
              <w:t>, nó có tên, chỉ số phần tử và chiều dài nhất định</w:t>
            </w:r>
          </w:p>
          <w:p w:rsidR="00A436CC" w:rsidRPr="00A9386F" w:rsidRDefault="00A436CC" w:rsidP="008E74F2">
            <w:pPr>
              <w:tabs>
                <w:tab w:val="left" w:pos="2760"/>
              </w:tabs>
              <w:jc w:val="both"/>
              <w:rPr>
                <w:szCs w:val="20"/>
                <w:lang w:val="nl-NL"/>
              </w:rPr>
            </w:pPr>
            <w:r w:rsidRPr="00A9386F">
              <w:rPr>
                <w:szCs w:val="20"/>
                <w:lang w:val="nl-NL"/>
              </w:rPr>
              <w:t xml:space="preserve">- VD mảng nhiệt độ có </w:t>
            </w:r>
            <w:r w:rsidR="004B2D4B" w:rsidRPr="00A9386F">
              <w:rPr>
                <w:szCs w:val="20"/>
                <w:lang w:val="nl-NL"/>
              </w:rPr>
              <w:t>7 phần tử, mỗi phần tử là nhiệt độ của ngày trong tuần. Chỉ số i là vị trí thứ i của phần tử trong mảng.</w:t>
            </w:r>
            <w:r w:rsidR="00C46E05" w:rsidRPr="00A9386F">
              <w:rPr>
                <w:szCs w:val="20"/>
                <w:lang w:val="nl-NL"/>
              </w:rPr>
              <w:t xml:space="preserve"> Do đó để lưu nhiệt độ của các ngày trong tuần người ta sử dụng cấu trúc mảng như trên.</w:t>
            </w:r>
          </w:p>
          <w:p w:rsidR="00C46E05" w:rsidRPr="00A9386F" w:rsidRDefault="00C46E05" w:rsidP="008E74F2">
            <w:pPr>
              <w:tabs>
                <w:tab w:val="left" w:pos="2760"/>
              </w:tabs>
              <w:jc w:val="both"/>
              <w:rPr>
                <w:szCs w:val="20"/>
                <w:lang w:val="nl-NL"/>
              </w:rPr>
            </w:pPr>
          </w:p>
          <w:p w:rsidR="00C46E05" w:rsidRPr="00A9386F" w:rsidRDefault="00C46E05" w:rsidP="008E74F2">
            <w:pPr>
              <w:tabs>
                <w:tab w:val="left" w:pos="2760"/>
              </w:tabs>
              <w:jc w:val="both"/>
              <w:rPr>
                <w:szCs w:val="20"/>
                <w:lang w:val="nl-NL"/>
              </w:rPr>
            </w:pPr>
            <w:r w:rsidRPr="00A9386F">
              <w:rPr>
                <w:szCs w:val="20"/>
                <w:lang w:val="nl-NL"/>
              </w:rPr>
              <w:t>- Em nào cho thầy biết khi xây dựng kiểu mảng một chiều thì ngôn ngữ lập trình cung cấp cho người lập trình những quy tắc cho phép xây dựng mảng một chiều những vấn đề gì?</w:t>
            </w:r>
          </w:p>
          <w:p w:rsidR="00C46E05" w:rsidRPr="00A9386F" w:rsidRDefault="00C46E05" w:rsidP="008E74F2">
            <w:pPr>
              <w:tabs>
                <w:tab w:val="left" w:pos="2760"/>
              </w:tabs>
              <w:jc w:val="both"/>
              <w:rPr>
                <w:szCs w:val="20"/>
                <w:lang w:val="nl-NL"/>
              </w:rPr>
            </w:pPr>
          </w:p>
          <w:p w:rsidR="00B31692" w:rsidRPr="00A9386F" w:rsidRDefault="00B31692" w:rsidP="008E74F2">
            <w:pPr>
              <w:tabs>
                <w:tab w:val="left" w:pos="2760"/>
              </w:tabs>
              <w:jc w:val="both"/>
              <w:rPr>
                <w:szCs w:val="20"/>
                <w:lang w:val="nl-NL"/>
              </w:rPr>
            </w:pPr>
            <w:r w:rsidRPr="00A9386F">
              <w:rPr>
                <w:szCs w:val="20"/>
                <w:lang w:val="nl-NL"/>
              </w:rPr>
              <w:t xml:space="preserve">- Bất kỳ bài toán nào có sử dụng biến cũng cần phải khai báo, vậy khi dùng biến mảng một chiều thì ta cần phải khai báo. </w:t>
            </w:r>
            <w:r w:rsidRPr="00A9386F">
              <w:rPr>
                <w:szCs w:val="20"/>
                <w:lang w:val="nl-NL"/>
              </w:rPr>
              <w:lastRenderedPageBreak/>
              <w:t>Có mấy cách khai báo?</w:t>
            </w:r>
          </w:p>
          <w:p w:rsidR="00B31692" w:rsidRPr="00A9386F" w:rsidRDefault="00B31692" w:rsidP="008E74F2">
            <w:pPr>
              <w:tabs>
                <w:tab w:val="left" w:pos="2760"/>
              </w:tabs>
              <w:jc w:val="both"/>
              <w:rPr>
                <w:szCs w:val="20"/>
                <w:lang w:val="nl-NL"/>
              </w:rPr>
            </w:pPr>
            <w:r w:rsidRPr="00A9386F">
              <w:rPr>
                <w:szCs w:val="20"/>
                <w:lang w:val="nl-NL"/>
              </w:rPr>
              <w:t>- Cú pháp khai báo trực tiếp như thế nào?</w:t>
            </w:r>
          </w:p>
          <w:p w:rsidR="00EF0CC1" w:rsidRPr="00A9386F" w:rsidRDefault="00EF0CC1" w:rsidP="008E74F2">
            <w:pPr>
              <w:tabs>
                <w:tab w:val="left" w:pos="2760"/>
              </w:tabs>
              <w:jc w:val="both"/>
              <w:rPr>
                <w:szCs w:val="20"/>
                <w:lang w:val="nl-NL"/>
              </w:rPr>
            </w:pPr>
            <w:r w:rsidRPr="00A9386F">
              <w:rPr>
                <w:szCs w:val="20"/>
                <w:lang w:val="nl-NL"/>
              </w:rPr>
              <w:t>- Em nào có thể khai báo mảng nhiệt độ đã cho ở trên?</w:t>
            </w:r>
          </w:p>
          <w:p w:rsidR="00293BF7" w:rsidRPr="00A9386F" w:rsidRDefault="00293BF7" w:rsidP="008E74F2">
            <w:pPr>
              <w:tabs>
                <w:tab w:val="left" w:pos="2760"/>
              </w:tabs>
              <w:jc w:val="both"/>
              <w:rPr>
                <w:szCs w:val="20"/>
                <w:lang w:val="nl-NL"/>
              </w:rPr>
            </w:pPr>
            <w:r w:rsidRPr="00A9386F">
              <w:rPr>
                <w:szCs w:val="20"/>
                <w:lang w:val="nl-NL"/>
              </w:rPr>
              <w:t>- Trong trường hợp ta cần nhiều mảng có cùng kiểu mảng thì làm thế nào? Có phải cần khai báo nhiều lần như khai báo trực tiếp không?</w:t>
            </w:r>
          </w:p>
          <w:p w:rsidR="00293BF7" w:rsidRPr="00A9386F" w:rsidRDefault="00293BF7" w:rsidP="00293BF7">
            <w:pPr>
              <w:jc w:val="both"/>
              <w:rPr>
                <w:lang w:val="nl-NL"/>
              </w:rPr>
            </w:pPr>
            <w:r w:rsidRPr="00A9386F">
              <w:rPr>
                <w:szCs w:val="20"/>
                <w:lang w:val="nl-NL"/>
              </w:rPr>
              <w:t xml:space="preserve"> </w:t>
            </w:r>
            <w:r w:rsidRPr="00A9386F">
              <w:rPr>
                <w:lang w:val="nl-NL"/>
              </w:rPr>
              <w:t xml:space="preserve">Var </w:t>
            </w:r>
          </w:p>
          <w:p w:rsidR="00293BF7" w:rsidRPr="00A9386F" w:rsidRDefault="00293BF7" w:rsidP="00293BF7">
            <w:pPr>
              <w:jc w:val="both"/>
              <w:rPr>
                <w:lang w:val="nl-NL"/>
              </w:rPr>
            </w:pPr>
            <w:r w:rsidRPr="00A9386F">
              <w:rPr>
                <w:lang w:val="nl-NL"/>
              </w:rPr>
              <w:t xml:space="preserve">   Nhietdo : array [1..7] of real;</w:t>
            </w:r>
          </w:p>
          <w:p w:rsidR="00293BF7" w:rsidRPr="00A9386F" w:rsidRDefault="00293BF7" w:rsidP="00293BF7">
            <w:pPr>
              <w:jc w:val="both"/>
              <w:rPr>
                <w:lang w:val="nl-NL"/>
              </w:rPr>
            </w:pPr>
            <w:r w:rsidRPr="00A9386F">
              <w:rPr>
                <w:szCs w:val="20"/>
                <w:lang w:val="nl-NL"/>
              </w:rPr>
              <w:t xml:space="preserve">   Nhietdo2 : </w:t>
            </w:r>
            <w:r w:rsidRPr="00A9386F">
              <w:rPr>
                <w:lang w:val="nl-NL"/>
              </w:rPr>
              <w:t>array [1..7] of real;</w:t>
            </w:r>
          </w:p>
          <w:p w:rsidR="00B31692" w:rsidRPr="00A9386F" w:rsidRDefault="00293BF7" w:rsidP="008E74F2">
            <w:pPr>
              <w:tabs>
                <w:tab w:val="left" w:pos="2760"/>
              </w:tabs>
              <w:jc w:val="both"/>
              <w:rPr>
                <w:lang w:val="nl-NL"/>
              </w:rPr>
            </w:pPr>
            <w:r w:rsidRPr="00A9386F">
              <w:rPr>
                <w:szCs w:val="20"/>
                <w:lang w:val="nl-NL"/>
              </w:rPr>
              <w:t xml:space="preserve">   Nhietdo3 : </w:t>
            </w:r>
            <w:r w:rsidRPr="00A9386F">
              <w:rPr>
                <w:lang w:val="nl-NL"/>
              </w:rPr>
              <w:t>array [1..7] of real;</w:t>
            </w:r>
          </w:p>
          <w:p w:rsidR="00293BF7" w:rsidRPr="00A9386F" w:rsidRDefault="00293BF7" w:rsidP="008E74F2">
            <w:pPr>
              <w:tabs>
                <w:tab w:val="left" w:pos="2760"/>
              </w:tabs>
              <w:jc w:val="both"/>
              <w:rPr>
                <w:lang w:val="nl-NL"/>
              </w:rPr>
            </w:pPr>
          </w:p>
          <w:p w:rsidR="00293BF7" w:rsidRPr="00A9386F" w:rsidRDefault="00293BF7" w:rsidP="008E74F2">
            <w:pPr>
              <w:tabs>
                <w:tab w:val="left" w:pos="2760"/>
              </w:tabs>
              <w:jc w:val="both"/>
              <w:rPr>
                <w:lang w:val="nl-NL"/>
              </w:rPr>
            </w:pPr>
            <w:r w:rsidRPr="00A9386F">
              <w:rPr>
                <w:lang w:val="nl-NL"/>
              </w:rPr>
              <w:t>Ta có cách khai báo gián tiếp nhằm hạn chế việc khai báo dài dòng như trên mà vẫn đảm bảo như bài toán yêu cầu.</w:t>
            </w:r>
          </w:p>
          <w:p w:rsidR="00B95ED2" w:rsidRPr="00A9386F" w:rsidRDefault="00B95ED2" w:rsidP="008E74F2">
            <w:pPr>
              <w:tabs>
                <w:tab w:val="left" w:pos="2760"/>
              </w:tabs>
              <w:jc w:val="both"/>
              <w:rPr>
                <w:szCs w:val="20"/>
                <w:lang w:val="nl-NL"/>
              </w:rPr>
            </w:pPr>
            <w:r w:rsidRPr="00A9386F">
              <w:rPr>
                <w:szCs w:val="20"/>
                <w:lang w:val="nl-NL"/>
              </w:rPr>
              <w:t>- Em nào có thể khai báo gián tiếp cho biến mảng nhiệt độ ở trên.</w:t>
            </w:r>
          </w:p>
          <w:p w:rsidR="00C37921" w:rsidRPr="00A9386F" w:rsidRDefault="00C37921" w:rsidP="008E74F2">
            <w:pPr>
              <w:tabs>
                <w:tab w:val="left" w:pos="2760"/>
              </w:tabs>
              <w:jc w:val="both"/>
              <w:rPr>
                <w:szCs w:val="20"/>
                <w:lang w:val="nl-NL"/>
              </w:rPr>
            </w:pPr>
            <w:r w:rsidRPr="00A9386F">
              <w:rPr>
                <w:szCs w:val="20"/>
                <w:lang w:val="nl-NL"/>
              </w:rPr>
              <w:t xml:space="preserve">- Bây giờ em nào có thể khai báo một biến mảng cho bài toán sau theo 2 cách: </w:t>
            </w:r>
            <w:r w:rsidR="009E2582" w:rsidRPr="00A9386F">
              <w:rPr>
                <w:szCs w:val="20"/>
                <w:lang w:val="nl-NL"/>
              </w:rPr>
              <w:t>Khai báo một biến mảng số nguyên bất kỳ.</w:t>
            </w:r>
          </w:p>
          <w:p w:rsidR="009E2582" w:rsidRPr="00A9386F" w:rsidRDefault="009E2582" w:rsidP="009E2582">
            <w:pPr>
              <w:spacing w:before="240"/>
              <w:jc w:val="both"/>
              <w:rPr>
                <w:lang w:val="nl-NL"/>
              </w:rPr>
            </w:pPr>
            <w:r w:rsidRPr="00A9386F">
              <w:rPr>
                <w:b/>
                <w:lang w:val="nl-NL"/>
              </w:rPr>
              <w:t>VD4:</w:t>
            </w:r>
            <w:r w:rsidRPr="00A9386F">
              <w:rPr>
                <w:lang w:val="nl-NL"/>
              </w:rPr>
              <w:t xml:space="preserve"> Khai báo biến mảng nguyên.</w:t>
            </w:r>
          </w:p>
          <w:p w:rsidR="009E2582" w:rsidRPr="00A9386F" w:rsidRDefault="009E2582" w:rsidP="009E2582">
            <w:pPr>
              <w:tabs>
                <w:tab w:val="left" w:pos="2760"/>
              </w:tabs>
              <w:jc w:val="both"/>
              <w:rPr>
                <w:szCs w:val="20"/>
                <w:lang w:val="nl-NL"/>
              </w:rPr>
            </w:pPr>
            <w:r w:rsidRPr="00A9386F">
              <w:rPr>
                <w:lang w:val="nl-NL"/>
              </w:rPr>
              <w:t>C1: Khai báo trực tiếp</w:t>
            </w:r>
          </w:p>
          <w:p w:rsidR="00C37921" w:rsidRPr="00A9386F" w:rsidRDefault="009E2582" w:rsidP="008E74F2">
            <w:pPr>
              <w:tabs>
                <w:tab w:val="left" w:pos="2760"/>
              </w:tabs>
              <w:jc w:val="both"/>
              <w:rPr>
                <w:szCs w:val="20"/>
                <w:lang w:val="nl-NL"/>
              </w:rPr>
            </w:pPr>
            <w:r w:rsidRPr="00A9386F">
              <w:rPr>
                <w:szCs w:val="20"/>
                <w:lang w:val="nl-NL"/>
              </w:rPr>
              <w:t>Var m_nguyen : array[1..n] of integer;</w:t>
            </w:r>
          </w:p>
          <w:p w:rsidR="009E2582" w:rsidRPr="00A9386F" w:rsidRDefault="009E2582" w:rsidP="008E74F2">
            <w:pPr>
              <w:tabs>
                <w:tab w:val="left" w:pos="2760"/>
              </w:tabs>
              <w:jc w:val="both"/>
              <w:rPr>
                <w:szCs w:val="20"/>
                <w:lang w:val="nl-NL"/>
              </w:rPr>
            </w:pPr>
            <w:r w:rsidRPr="00A9386F">
              <w:rPr>
                <w:szCs w:val="20"/>
                <w:lang w:val="nl-NL"/>
              </w:rPr>
              <w:t>C2: Khai báo gián tiếp</w:t>
            </w:r>
          </w:p>
          <w:p w:rsidR="009E2582" w:rsidRPr="00A9386F" w:rsidRDefault="009E2582" w:rsidP="008E74F2">
            <w:pPr>
              <w:tabs>
                <w:tab w:val="left" w:pos="2760"/>
              </w:tabs>
              <w:jc w:val="both"/>
              <w:rPr>
                <w:szCs w:val="20"/>
                <w:lang w:val="nl-NL"/>
              </w:rPr>
            </w:pPr>
            <w:r w:rsidRPr="00A9386F">
              <w:rPr>
                <w:szCs w:val="20"/>
                <w:lang w:val="nl-NL"/>
              </w:rPr>
              <w:t xml:space="preserve">Type mang = </w:t>
            </w:r>
            <w:r w:rsidR="003D1514" w:rsidRPr="00A9386F">
              <w:rPr>
                <w:szCs w:val="20"/>
                <w:lang w:val="nl-NL"/>
              </w:rPr>
              <w:t>array [1..n] of integer;</w:t>
            </w:r>
          </w:p>
          <w:p w:rsidR="003D1514" w:rsidRPr="00A9386F" w:rsidRDefault="003D1514" w:rsidP="008E74F2">
            <w:pPr>
              <w:tabs>
                <w:tab w:val="left" w:pos="2760"/>
              </w:tabs>
              <w:jc w:val="both"/>
              <w:rPr>
                <w:szCs w:val="20"/>
                <w:lang w:val="nl-NL"/>
              </w:rPr>
            </w:pPr>
            <w:r w:rsidRPr="00A9386F">
              <w:rPr>
                <w:szCs w:val="20"/>
                <w:lang w:val="nl-NL"/>
              </w:rPr>
              <w:t>Var mang_nguyen : mang;</w:t>
            </w:r>
          </w:p>
          <w:p w:rsidR="00C37921" w:rsidRPr="00A9386F" w:rsidRDefault="00C37921" w:rsidP="008E74F2">
            <w:pPr>
              <w:tabs>
                <w:tab w:val="left" w:pos="2760"/>
              </w:tabs>
              <w:jc w:val="both"/>
              <w:rPr>
                <w:szCs w:val="20"/>
                <w:lang w:val="nl-NL"/>
              </w:rPr>
            </w:pPr>
          </w:p>
          <w:p w:rsidR="004A3F0C" w:rsidRPr="00A9386F" w:rsidRDefault="004A3F0C" w:rsidP="008E74F2">
            <w:pPr>
              <w:tabs>
                <w:tab w:val="left" w:pos="2760"/>
              </w:tabs>
              <w:jc w:val="both"/>
              <w:rPr>
                <w:szCs w:val="20"/>
                <w:lang w:val="nl-NL"/>
              </w:rPr>
            </w:pPr>
          </w:p>
          <w:p w:rsidR="004A3F0C" w:rsidRPr="00A9386F" w:rsidRDefault="004A3F0C" w:rsidP="008E74F2">
            <w:pPr>
              <w:tabs>
                <w:tab w:val="left" w:pos="2760"/>
              </w:tabs>
              <w:jc w:val="both"/>
              <w:rPr>
                <w:szCs w:val="20"/>
                <w:lang w:val="nl-NL"/>
              </w:rPr>
            </w:pPr>
            <w:r w:rsidRPr="00A9386F">
              <w:rPr>
                <w:szCs w:val="20"/>
                <w:lang w:val="nl-NL"/>
              </w:rPr>
              <w:t>- Em nào có thể cho thầy biết là để đưa ra giá trị nhiệt độ của ngày thứ 5 trong mảng nhiệt độ ở trên ta làm thế nào?</w:t>
            </w:r>
          </w:p>
          <w:p w:rsidR="00710194" w:rsidRPr="00A9386F" w:rsidRDefault="00A562C6" w:rsidP="008E74F2">
            <w:pPr>
              <w:tabs>
                <w:tab w:val="left" w:pos="2760"/>
              </w:tabs>
              <w:jc w:val="both"/>
              <w:rPr>
                <w:szCs w:val="20"/>
                <w:lang w:val="nl-NL"/>
              </w:rPr>
            </w:pPr>
            <w:r w:rsidRPr="00A9386F">
              <w:rPr>
                <w:szCs w:val="20"/>
                <w:lang w:val="nl-NL"/>
              </w:rPr>
              <w:t>- Ta có thể truy xuất bất kỳ nhiệt độ của từng phần tử trong mảng được không?</w:t>
            </w:r>
          </w:p>
          <w:p w:rsidR="00B40E89" w:rsidRPr="00A9386F" w:rsidRDefault="00AD2827" w:rsidP="008E74F2">
            <w:pPr>
              <w:tabs>
                <w:tab w:val="left" w:pos="2760"/>
              </w:tabs>
              <w:jc w:val="both"/>
              <w:rPr>
                <w:szCs w:val="20"/>
                <w:lang w:val="nl-NL"/>
              </w:rPr>
            </w:pPr>
            <w:r w:rsidRPr="00A9386F">
              <w:rPr>
                <w:szCs w:val="20"/>
                <w:lang w:val="nl-NL"/>
              </w:rPr>
              <w:t xml:space="preserve">- Để nhập nhiệt độ của 7 ngày trong tuần vào mảng </w:t>
            </w:r>
            <w:r w:rsidR="00B40E89" w:rsidRPr="00A9386F">
              <w:rPr>
                <w:szCs w:val="20"/>
                <w:lang w:val="nl-NL"/>
              </w:rPr>
              <w:t xml:space="preserve"> ta làm thế nào?</w:t>
            </w:r>
          </w:p>
          <w:p w:rsidR="00B40E89" w:rsidRPr="00A9386F" w:rsidRDefault="00B40E89" w:rsidP="008E74F2">
            <w:pPr>
              <w:tabs>
                <w:tab w:val="left" w:pos="2760"/>
              </w:tabs>
              <w:jc w:val="both"/>
              <w:rPr>
                <w:lang w:val="nl-NL"/>
              </w:rPr>
            </w:pPr>
            <w:r w:rsidRPr="00A9386F">
              <w:rPr>
                <w:szCs w:val="20"/>
                <w:lang w:val="nl-NL"/>
              </w:rPr>
              <w:t xml:space="preserve">- </w:t>
            </w:r>
            <w:r w:rsidRPr="00A9386F">
              <w:rPr>
                <w:lang w:val="nl-NL"/>
              </w:rPr>
              <w:t xml:space="preserve">Dùng câu lệnh FOR-DO để nhập và xuất giá trị phần tử của </w:t>
            </w:r>
            <w:r w:rsidRPr="00A9386F">
              <w:rPr>
                <w:lang w:val="nl-NL"/>
              </w:rPr>
              <w:lastRenderedPageBreak/>
              <w:t>mảng.</w:t>
            </w:r>
          </w:p>
          <w:p w:rsidR="00B40E89" w:rsidRPr="00A9386F" w:rsidRDefault="00B40E89" w:rsidP="008E74F2">
            <w:pPr>
              <w:tabs>
                <w:tab w:val="left" w:pos="2760"/>
              </w:tabs>
              <w:jc w:val="both"/>
              <w:rPr>
                <w:szCs w:val="20"/>
                <w:lang w:val="nl-NL"/>
              </w:rPr>
            </w:pPr>
            <w:r w:rsidRPr="00A9386F">
              <w:rPr>
                <w:lang w:val="nl-NL"/>
              </w:rPr>
              <w:t xml:space="preserve">- </w:t>
            </w:r>
            <w:r w:rsidRPr="00A9386F">
              <w:rPr>
                <w:szCs w:val="20"/>
                <w:lang w:val="nl-NL"/>
              </w:rPr>
              <w:t xml:space="preserve">Em nào có thể viết đoạn chương trình nhập nhiệt độ của 7 ngày trong tuần? </w:t>
            </w:r>
          </w:p>
          <w:p w:rsidR="00283F07" w:rsidRPr="00A9386F" w:rsidRDefault="00283F07" w:rsidP="008E74F2">
            <w:pPr>
              <w:tabs>
                <w:tab w:val="left" w:pos="2760"/>
              </w:tabs>
              <w:jc w:val="both"/>
              <w:rPr>
                <w:szCs w:val="20"/>
                <w:lang w:val="nl-NL"/>
              </w:rPr>
            </w:pPr>
          </w:p>
          <w:p w:rsidR="00283F07" w:rsidRPr="00A9386F" w:rsidRDefault="00283F07" w:rsidP="008E74F2">
            <w:pPr>
              <w:tabs>
                <w:tab w:val="left" w:pos="2760"/>
              </w:tabs>
              <w:jc w:val="both"/>
              <w:rPr>
                <w:szCs w:val="20"/>
                <w:lang w:val="nl-NL"/>
              </w:rPr>
            </w:pPr>
            <w:r w:rsidRPr="00A9386F">
              <w:rPr>
                <w:szCs w:val="20"/>
                <w:lang w:val="nl-NL"/>
              </w:rPr>
              <w:t>- Tương tự em nào có thể viết đoạn chương trình xuất nhiệt độ trung bình của mỗi ngày sau khi đã nhập.</w:t>
            </w: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p w:rsidR="0009288F" w:rsidRPr="00A9386F" w:rsidRDefault="0009288F" w:rsidP="0009288F">
            <w:pPr>
              <w:tabs>
                <w:tab w:val="left" w:pos="2760"/>
              </w:tabs>
              <w:jc w:val="both"/>
              <w:rPr>
                <w:szCs w:val="20"/>
                <w:lang w:val="nl-NL"/>
              </w:rPr>
            </w:pPr>
            <w:r w:rsidRPr="00A9386F">
              <w:rPr>
                <w:szCs w:val="20"/>
                <w:lang w:val="nl-NL"/>
              </w:rPr>
              <w:t>- Cho a,b là các biến có cùng một kiểu mảng và giả sử các phần tử của biến a đã được gán giá trị, khi đó ta có thể dùng lệnh gán b:=a; Sau lệnh gán này các phần tử của biến mảng b có giá trị tương ứng giống như các phần tử của biến mảng a.</w:t>
            </w:r>
          </w:p>
          <w:p w:rsidR="0009288F" w:rsidRPr="00A9386F" w:rsidRDefault="0009288F" w:rsidP="008E74F2">
            <w:pPr>
              <w:tabs>
                <w:tab w:val="left" w:pos="2760"/>
              </w:tabs>
              <w:jc w:val="both"/>
              <w:rPr>
                <w:szCs w:val="20"/>
                <w:lang w:val="nl-NL"/>
              </w:rPr>
            </w:pPr>
          </w:p>
          <w:p w:rsidR="0009288F" w:rsidRPr="00A9386F" w:rsidRDefault="0009288F" w:rsidP="008E74F2">
            <w:pPr>
              <w:tabs>
                <w:tab w:val="left" w:pos="2760"/>
              </w:tabs>
              <w:jc w:val="both"/>
              <w:rPr>
                <w:szCs w:val="20"/>
                <w:lang w:val="nl-NL"/>
              </w:rPr>
            </w:pPr>
          </w:p>
        </w:tc>
        <w:tc>
          <w:tcPr>
            <w:tcW w:w="1440" w:type="dxa"/>
          </w:tcPr>
          <w:p w:rsidR="00B56E43" w:rsidRPr="00A9386F" w:rsidRDefault="00B56E43" w:rsidP="00E818AD">
            <w:pPr>
              <w:spacing w:before="240"/>
              <w:jc w:val="both"/>
              <w:rPr>
                <w:lang w:val="nl-NL"/>
              </w:rPr>
            </w:pPr>
          </w:p>
          <w:p w:rsidR="00B56E43" w:rsidRPr="00A9386F" w:rsidRDefault="00B56E43" w:rsidP="00E818AD">
            <w:pPr>
              <w:spacing w:before="240"/>
              <w:jc w:val="both"/>
              <w:rPr>
                <w:lang w:val="nl-NL"/>
              </w:rPr>
            </w:pPr>
            <w:r w:rsidRPr="00A9386F">
              <w:rPr>
                <w:lang w:val="nl-NL"/>
              </w:rPr>
              <w:t>Học sinh theo dỏi, ghi chép bài học.</w:t>
            </w: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jc w:val="both"/>
              <w:rPr>
                <w:lang w:val="nl-NL"/>
              </w:rPr>
            </w:pPr>
          </w:p>
          <w:p w:rsidR="00B56E43" w:rsidRPr="00A9386F" w:rsidRDefault="00B56E43" w:rsidP="00E818AD">
            <w:pPr>
              <w:spacing w:before="240"/>
              <w:jc w:val="both"/>
              <w:rPr>
                <w:lang w:val="nl-NL"/>
              </w:rPr>
            </w:pPr>
            <w:r w:rsidRPr="00A9386F">
              <w:rPr>
                <w:lang w:val="nl-NL"/>
              </w:rPr>
              <w:t>Học sinh theo dỏi, ghi chép và trả lời.</w:t>
            </w:r>
          </w:p>
          <w:p w:rsidR="00B56E43" w:rsidRPr="00A9386F" w:rsidRDefault="00B56E43" w:rsidP="00E818AD">
            <w:pPr>
              <w:jc w:val="both"/>
              <w:rPr>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spacing w:before="240"/>
              <w:jc w:val="both"/>
              <w:rPr>
                <w:lang w:val="nl-NL"/>
              </w:rPr>
            </w:pPr>
            <w:r w:rsidRPr="00A9386F">
              <w:rPr>
                <w:lang w:val="nl-NL"/>
              </w:rPr>
              <w:t xml:space="preserve">Học sinh theo dỏi, ghi chép và </w:t>
            </w:r>
            <w:r w:rsidRPr="00A9386F">
              <w:rPr>
                <w:lang w:val="nl-NL"/>
              </w:rPr>
              <w:lastRenderedPageBreak/>
              <w:t>trả lời.</w:t>
            </w: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spacing w:before="240"/>
              <w:jc w:val="both"/>
              <w:rPr>
                <w:lang w:val="nl-NL"/>
              </w:rPr>
            </w:pPr>
          </w:p>
          <w:p w:rsidR="00B56E43" w:rsidRPr="00A9386F" w:rsidRDefault="00B56E43" w:rsidP="00E818AD">
            <w:pPr>
              <w:spacing w:before="240"/>
              <w:jc w:val="both"/>
              <w:rPr>
                <w:lang w:val="nl-NL"/>
              </w:rPr>
            </w:pPr>
          </w:p>
          <w:p w:rsidR="00B56E43" w:rsidRPr="00A9386F" w:rsidRDefault="00B56E43" w:rsidP="00E818AD">
            <w:pPr>
              <w:spacing w:before="240"/>
              <w:jc w:val="both"/>
              <w:rPr>
                <w:lang w:val="nl-NL"/>
              </w:rPr>
            </w:pPr>
          </w:p>
          <w:p w:rsidR="00B56E43" w:rsidRPr="00A9386F" w:rsidRDefault="00B56E43" w:rsidP="00E818AD">
            <w:pPr>
              <w:spacing w:before="240"/>
              <w:jc w:val="both"/>
              <w:rPr>
                <w:lang w:val="nl-NL"/>
              </w:rPr>
            </w:pPr>
          </w:p>
          <w:p w:rsidR="00B56E43" w:rsidRPr="00A9386F" w:rsidRDefault="00B56E43" w:rsidP="00E818AD">
            <w:pPr>
              <w:spacing w:before="240"/>
              <w:jc w:val="both"/>
              <w:rPr>
                <w:lang w:val="nl-NL"/>
              </w:rPr>
            </w:pPr>
          </w:p>
          <w:p w:rsidR="00B56E43" w:rsidRPr="00A9386F" w:rsidRDefault="00B56E43" w:rsidP="00E818AD">
            <w:pPr>
              <w:spacing w:before="240"/>
              <w:jc w:val="both"/>
              <w:rPr>
                <w:lang w:val="nl-NL"/>
              </w:rPr>
            </w:pPr>
            <w:r w:rsidRPr="00A9386F">
              <w:rPr>
                <w:lang w:val="nl-NL"/>
              </w:rPr>
              <w:t>Học sinh theo dỏi, ghi chép và trả lời.</w:t>
            </w: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spacing w:before="240"/>
              <w:jc w:val="both"/>
              <w:rPr>
                <w:lang w:val="nl-NL"/>
              </w:rPr>
            </w:pPr>
            <w:r w:rsidRPr="00A9386F">
              <w:rPr>
                <w:lang w:val="nl-NL"/>
              </w:rPr>
              <w:t>Học sinh theo dỏi, ghi chép và trả lời.</w:t>
            </w: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B56E43" w:rsidRPr="00A9386F" w:rsidRDefault="00B56E43" w:rsidP="00E818AD">
            <w:pPr>
              <w:jc w:val="both"/>
              <w:rPr>
                <w:sz w:val="8"/>
                <w:lang w:val="nl-NL"/>
              </w:rPr>
            </w:pPr>
          </w:p>
          <w:p w:rsidR="00B56E43" w:rsidRPr="00A9386F" w:rsidRDefault="00B56E43" w:rsidP="00E818AD">
            <w:pPr>
              <w:spacing w:before="240"/>
              <w:jc w:val="both"/>
              <w:rPr>
                <w:lang w:val="nl-NL"/>
              </w:rPr>
            </w:pPr>
            <w:r w:rsidRPr="00A9386F">
              <w:rPr>
                <w:lang w:val="nl-NL"/>
              </w:rPr>
              <w:t>Học sinh theo dỏi, ghi chép và làm bài</w:t>
            </w:r>
          </w:p>
          <w:p w:rsidR="00B56E43" w:rsidRPr="00A9386F" w:rsidRDefault="00B56E43" w:rsidP="00E818AD">
            <w:pPr>
              <w:spacing w:before="240"/>
              <w:jc w:val="both"/>
              <w:rPr>
                <w:lang w:val="nl-NL"/>
              </w:rPr>
            </w:pPr>
          </w:p>
          <w:p w:rsidR="00B56E43" w:rsidRPr="00A9386F" w:rsidRDefault="00B56E43"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E818AD">
            <w:pPr>
              <w:jc w:val="both"/>
              <w:rPr>
                <w:sz w:val="8"/>
                <w:lang w:val="nl-NL"/>
              </w:rPr>
            </w:pPr>
          </w:p>
          <w:p w:rsidR="00A33177" w:rsidRPr="00A9386F" w:rsidRDefault="00A33177" w:rsidP="00A33177">
            <w:pPr>
              <w:spacing w:before="240"/>
              <w:jc w:val="both"/>
              <w:rPr>
                <w:lang w:val="nl-NL"/>
              </w:rPr>
            </w:pPr>
            <w:r w:rsidRPr="00A9386F">
              <w:rPr>
                <w:lang w:val="nl-NL"/>
              </w:rPr>
              <w:t>Học sinh theo dỏi, ghi chép và làm bài</w:t>
            </w:r>
          </w:p>
          <w:p w:rsidR="00A33177" w:rsidRPr="00A9386F" w:rsidRDefault="00A33177" w:rsidP="00E818AD">
            <w:pPr>
              <w:jc w:val="both"/>
              <w:rPr>
                <w:sz w:val="8"/>
                <w:lang w:val="nl-NL"/>
              </w:rPr>
            </w:pPr>
          </w:p>
        </w:tc>
      </w:tr>
    </w:tbl>
    <w:p w:rsidR="001B4C0F" w:rsidRPr="00A9386F" w:rsidRDefault="001B4C0F" w:rsidP="001B4C0F">
      <w:pPr>
        <w:spacing w:before="240"/>
        <w:rPr>
          <w:b/>
          <w:sz w:val="22"/>
          <w:szCs w:val="22"/>
          <w:lang w:val="nl-NL"/>
        </w:rPr>
      </w:pPr>
      <w:r w:rsidRPr="00A9386F">
        <w:rPr>
          <w:b/>
          <w:sz w:val="22"/>
          <w:szCs w:val="22"/>
          <w:lang w:val="nl-NL"/>
        </w:rPr>
        <w:lastRenderedPageBreak/>
        <w:t>I</w:t>
      </w:r>
      <w:r w:rsidR="0076465A" w:rsidRPr="00A9386F">
        <w:rPr>
          <w:b/>
          <w:sz w:val="22"/>
          <w:szCs w:val="22"/>
          <w:lang w:val="nl-NL"/>
        </w:rPr>
        <w:t>I</w:t>
      </w:r>
      <w:r w:rsidRPr="00A9386F">
        <w:rPr>
          <w:b/>
          <w:sz w:val="22"/>
          <w:szCs w:val="22"/>
          <w:lang w:val="nl-NL"/>
        </w:rPr>
        <w:t xml:space="preserve">I. CỦNG </w:t>
      </w:r>
      <w:r w:rsidR="00D91A85" w:rsidRPr="00A9386F">
        <w:rPr>
          <w:b/>
          <w:sz w:val="22"/>
          <w:szCs w:val="22"/>
          <w:lang w:val="nl-NL"/>
        </w:rPr>
        <w:t>CỐ BÀI HỌC VÀ BÀI TẬP VỀ NHÀ (5</w:t>
      </w:r>
      <w:r w:rsidRPr="00A9386F">
        <w:rPr>
          <w:b/>
          <w:sz w:val="22"/>
          <w:szCs w:val="22"/>
          <w:lang w:val="nl-NL"/>
        </w:rPr>
        <w:t xml:space="preserve"> ph)</w:t>
      </w:r>
    </w:p>
    <w:p w:rsidR="001B4C0F" w:rsidRPr="00A9386F" w:rsidRDefault="001B4C0F" w:rsidP="001B4C0F">
      <w:pPr>
        <w:ind w:left="180"/>
        <w:jc w:val="both"/>
        <w:rPr>
          <w:lang w:val="nl-NL"/>
        </w:rPr>
      </w:pPr>
      <w:r w:rsidRPr="00A9386F">
        <w:rPr>
          <w:b/>
          <w:lang w:val="nl-NL"/>
        </w:rPr>
        <w:t>1. Củng cố: Qua bài học HS nắm vững những kiến thức trọng tâm sau:</w:t>
      </w:r>
    </w:p>
    <w:p w:rsidR="006476B0" w:rsidRPr="00A9386F" w:rsidRDefault="006476B0" w:rsidP="009A0C41">
      <w:pPr>
        <w:ind w:firstLine="360"/>
        <w:jc w:val="both"/>
        <w:rPr>
          <w:lang w:val="nl-NL"/>
        </w:rPr>
      </w:pPr>
      <w:r w:rsidRPr="00A9386F">
        <w:rPr>
          <w:lang w:val="nl-NL"/>
        </w:rPr>
        <w:t>+</w:t>
      </w:r>
      <w:r w:rsidR="009A0C41" w:rsidRPr="00A9386F">
        <w:rPr>
          <w:lang w:val="nl-NL"/>
        </w:rPr>
        <w:t xml:space="preserve"> </w:t>
      </w:r>
      <w:r w:rsidRPr="00A9386F">
        <w:rPr>
          <w:lang w:val="nl-NL"/>
        </w:rPr>
        <w:t>Nguyên tắc sử dụng mảng</w:t>
      </w:r>
    </w:p>
    <w:p w:rsidR="009A0C41" w:rsidRPr="00A9386F" w:rsidRDefault="009A0C41" w:rsidP="009A0C41">
      <w:pPr>
        <w:ind w:firstLine="360"/>
        <w:jc w:val="both"/>
        <w:rPr>
          <w:lang w:val="nl-NL"/>
        </w:rPr>
      </w:pPr>
      <w:r w:rsidRPr="00A9386F">
        <w:rPr>
          <w:lang w:val="nl-NL"/>
        </w:rPr>
        <w:t xml:space="preserve">+ </w:t>
      </w:r>
      <w:r w:rsidR="001777A0" w:rsidRPr="00A9386F">
        <w:rPr>
          <w:lang w:val="nl-NL"/>
        </w:rPr>
        <w:t>Cách khai báo và thao tác trên mảng.</w:t>
      </w:r>
    </w:p>
    <w:p w:rsidR="001777A0" w:rsidRPr="00A9386F" w:rsidRDefault="001777A0" w:rsidP="001777A0">
      <w:pPr>
        <w:jc w:val="both"/>
        <w:rPr>
          <w:b/>
          <w:lang w:val="nl-NL"/>
        </w:rPr>
      </w:pPr>
      <w:r w:rsidRPr="00A9386F">
        <w:rPr>
          <w:lang w:val="nl-NL"/>
        </w:rPr>
        <w:t xml:space="preserve">   </w:t>
      </w:r>
      <w:r w:rsidRPr="00A9386F">
        <w:rPr>
          <w:b/>
          <w:lang w:val="nl-NL"/>
        </w:rPr>
        <w:t>2. Bài tập:</w:t>
      </w:r>
    </w:p>
    <w:p w:rsidR="00471353" w:rsidRPr="00A9386F" w:rsidRDefault="001777A0" w:rsidP="00471353">
      <w:pPr>
        <w:tabs>
          <w:tab w:val="left" w:pos="540"/>
          <w:tab w:val="left" w:pos="900"/>
        </w:tabs>
        <w:ind w:firstLine="360"/>
        <w:jc w:val="both"/>
        <w:rPr>
          <w:lang w:val="nl-NL"/>
        </w:rPr>
      </w:pPr>
      <w:r w:rsidRPr="00A9386F">
        <w:rPr>
          <w:b/>
          <w:lang w:val="nl-NL"/>
        </w:rPr>
        <w:tab/>
      </w:r>
      <w:r w:rsidR="00805E5F" w:rsidRPr="00A9386F">
        <w:rPr>
          <w:b/>
          <w:lang w:val="nl-NL"/>
        </w:rPr>
        <w:t>Bài 1:</w:t>
      </w:r>
      <w:r w:rsidR="00805E5F" w:rsidRPr="00A9386F">
        <w:rPr>
          <w:lang w:val="nl-NL"/>
        </w:rPr>
        <w:t xml:space="preserve"> Tìm hiểu và viết chương trình cho bài toán sau</w:t>
      </w:r>
      <w:r w:rsidR="00471353" w:rsidRPr="00A9386F">
        <w:rPr>
          <w:lang w:val="nl-NL"/>
        </w:rPr>
        <w:t>: Nhập vào nhiệt độ trung bình của n ngày bất kỳ trong năm. Tính và tin ra màn hình nhiệt độ trung bình của n này đó và số lượng ngày trong  có nhiệt độ cao hơn nhiệt độ trung bình tính được.</w:t>
      </w:r>
    </w:p>
    <w:p w:rsidR="00B45956" w:rsidRPr="00A9386F" w:rsidRDefault="00B45956" w:rsidP="00471353">
      <w:pPr>
        <w:tabs>
          <w:tab w:val="left" w:pos="540"/>
          <w:tab w:val="left" w:pos="900"/>
        </w:tabs>
        <w:ind w:firstLine="360"/>
        <w:jc w:val="both"/>
        <w:rPr>
          <w:lang w:val="nl-NL"/>
        </w:rPr>
      </w:pPr>
      <w:r w:rsidRPr="00A9386F">
        <w:rPr>
          <w:lang w:val="nl-NL"/>
        </w:rPr>
        <w:tab/>
      </w:r>
      <w:r w:rsidRPr="00A9386F">
        <w:rPr>
          <w:b/>
          <w:lang w:val="nl-NL"/>
        </w:rPr>
        <w:t>Bài 2:</w:t>
      </w:r>
      <w:r w:rsidR="00BA1CC1" w:rsidRPr="00A9386F">
        <w:rPr>
          <w:b/>
          <w:lang w:val="nl-NL"/>
        </w:rPr>
        <w:t xml:space="preserve"> </w:t>
      </w:r>
      <w:r w:rsidR="00BA1CC1" w:rsidRPr="00A9386F">
        <w:rPr>
          <w:lang w:val="nl-NL"/>
        </w:rPr>
        <w:t xml:space="preserve">Tìm hiểu trước 2 VD tiếp theo trong sách giáo khoa. </w:t>
      </w:r>
    </w:p>
    <w:p w:rsidR="00093205" w:rsidRPr="00A9386F" w:rsidRDefault="00093205" w:rsidP="001777A0">
      <w:pPr>
        <w:tabs>
          <w:tab w:val="left" w:pos="360"/>
        </w:tabs>
        <w:jc w:val="both"/>
        <w:rPr>
          <w:lang w:val="nl-NL"/>
        </w:rPr>
      </w:pPr>
      <w:r w:rsidRPr="00A9386F">
        <w:rPr>
          <w:lang w:val="nl-NL"/>
        </w:rPr>
        <w:tab/>
        <w:t xml:space="preserve">   </w:t>
      </w:r>
      <w:r w:rsidRPr="00A9386F">
        <w:rPr>
          <w:b/>
          <w:lang w:val="nl-NL"/>
        </w:rPr>
        <w:t xml:space="preserve">Bài 3: </w:t>
      </w:r>
      <w:r w:rsidRPr="00A9386F">
        <w:rPr>
          <w:lang w:val="nl-NL"/>
        </w:rPr>
        <w:t>Viết chương trình nhập n phần tử là các số nguyên cho mảng 1 chiều và thực hiện các công việc sau:</w:t>
      </w:r>
    </w:p>
    <w:p w:rsidR="00E9625C" w:rsidRPr="00A9386F" w:rsidRDefault="00093205" w:rsidP="001777A0">
      <w:pPr>
        <w:tabs>
          <w:tab w:val="left" w:pos="360"/>
        </w:tabs>
        <w:jc w:val="both"/>
        <w:rPr>
          <w:lang w:val="nl-NL"/>
        </w:rPr>
      </w:pPr>
      <w:r w:rsidRPr="00A9386F">
        <w:rPr>
          <w:lang w:val="nl-NL"/>
        </w:rPr>
        <w:tab/>
      </w:r>
      <w:r w:rsidRPr="00A9386F">
        <w:rPr>
          <w:lang w:val="nl-NL"/>
        </w:rPr>
        <w:tab/>
        <w:t xml:space="preserve">a) </w:t>
      </w:r>
      <w:r w:rsidR="00E9625C" w:rsidRPr="00A9386F">
        <w:rPr>
          <w:lang w:val="nl-NL"/>
        </w:rPr>
        <w:t>Đếm xem có bao nhiêu số chẵn, bao nhiêu số lẻ và hiển thị dãy số chẵn, dãy số lẻ trên..</w:t>
      </w:r>
    </w:p>
    <w:p w:rsidR="001777A0" w:rsidRPr="00A9386F" w:rsidRDefault="00E9625C" w:rsidP="001777A0">
      <w:pPr>
        <w:tabs>
          <w:tab w:val="left" w:pos="360"/>
        </w:tabs>
        <w:jc w:val="both"/>
        <w:rPr>
          <w:lang w:val="nl-NL"/>
        </w:rPr>
      </w:pPr>
      <w:r w:rsidRPr="00A9386F">
        <w:rPr>
          <w:lang w:val="nl-NL"/>
        </w:rPr>
        <w:tab/>
      </w:r>
      <w:r w:rsidRPr="00A9386F">
        <w:rPr>
          <w:lang w:val="nl-NL"/>
        </w:rPr>
        <w:tab/>
        <w:t>b) Đếm xem có bao nhiêu số nguyên dương, số nguyên âm</w:t>
      </w:r>
      <w:r w:rsidR="00093205" w:rsidRPr="00A9386F">
        <w:rPr>
          <w:lang w:val="nl-NL"/>
        </w:rPr>
        <w:t xml:space="preserve"> </w:t>
      </w:r>
      <w:r w:rsidRPr="00A9386F">
        <w:rPr>
          <w:lang w:val="nl-NL"/>
        </w:rPr>
        <w:t>và hiển thị dãy các số trên.</w:t>
      </w:r>
    </w:p>
    <w:p w:rsidR="006476B0" w:rsidRPr="00A9386F" w:rsidRDefault="006476B0" w:rsidP="009A0C41">
      <w:pPr>
        <w:ind w:firstLine="360"/>
        <w:jc w:val="both"/>
        <w:rPr>
          <w:lang w:val="nl-NL"/>
        </w:rPr>
      </w:pPr>
    </w:p>
    <w:p w:rsidR="00C632C0" w:rsidRPr="00A9386F" w:rsidRDefault="00DC1EBC" w:rsidP="00A25B66">
      <w:pPr>
        <w:jc w:val="center"/>
        <w:rPr>
          <w:b/>
          <w:i/>
          <w:lang w:val="nl-NL"/>
        </w:rPr>
      </w:pPr>
      <w:r w:rsidRPr="00A9386F">
        <w:rPr>
          <w:lang w:val="nl-NL"/>
        </w:rPr>
        <w:br w:type="page"/>
      </w:r>
      <w:r w:rsidR="00C632C0" w:rsidRPr="00A9386F">
        <w:rPr>
          <w:lang w:val="nl-NL"/>
        </w:rPr>
        <w:lastRenderedPageBreak/>
        <w:t>BÀI 11:</w:t>
      </w:r>
      <w:r w:rsidR="00C632C0" w:rsidRPr="00A9386F">
        <w:rPr>
          <w:b/>
          <w:lang w:val="nl-NL"/>
        </w:rPr>
        <w:t xml:space="preserve"> KIỂU MẢNG </w:t>
      </w:r>
      <w:r w:rsidR="00C632C0" w:rsidRPr="00A9386F">
        <w:rPr>
          <w:b/>
          <w:i/>
          <w:lang w:val="nl-NL"/>
        </w:rPr>
        <w:t xml:space="preserve">(tiết </w:t>
      </w:r>
      <w:r w:rsidR="00810072" w:rsidRPr="00A9386F">
        <w:rPr>
          <w:b/>
          <w:i/>
          <w:lang w:val="nl-NL"/>
        </w:rPr>
        <w:t>20</w:t>
      </w:r>
      <w:r w:rsidR="00431A1E" w:rsidRPr="00A9386F">
        <w:rPr>
          <w:b/>
          <w:i/>
          <w:lang w:val="nl-NL"/>
        </w:rPr>
        <w:t>-2</w:t>
      </w:r>
      <w:r w:rsidR="00810072" w:rsidRPr="00A9386F">
        <w:rPr>
          <w:b/>
          <w:i/>
          <w:lang w:val="nl-NL"/>
        </w:rPr>
        <w:t>1</w:t>
      </w:r>
      <w:r w:rsidR="00C632C0" w:rsidRPr="00A9386F">
        <w:rPr>
          <w:b/>
          <w:i/>
          <w:lang w:val="nl-NL"/>
        </w:rPr>
        <w:t>)</w:t>
      </w:r>
      <w:r w:rsidR="009A020C" w:rsidRPr="00A9386F">
        <w:rPr>
          <w:b/>
          <w:i/>
          <w:lang w:val="nl-NL"/>
        </w:rPr>
        <w:t xml:space="preserve"> - </w:t>
      </w:r>
      <w:r w:rsidR="009A020C" w:rsidRPr="00A9386F">
        <w:rPr>
          <w:i/>
          <w:lang w:val="nl-NL"/>
        </w:rPr>
        <w:t>(Ngày soạn</w:t>
      </w:r>
      <w:r w:rsidR="00DA69CD" w:rsidRPr="00A9386F">
        <w:rPr>
          <w:i/>
          <w:lang w:val="nl-NL"/>
        </w:rPr>
        <w:t>: 2</w:t>
      </w:r>
      <w:r w:rsidR="009A020C" w:rsidRPr="00A9386F">
        <w:rPr>
          <w:i/>
          <w:lang w:val="nl-NL"/>
        </w:rPr>
        <w:t>2/</w:t>
      </w:r>
      <w:r w:rsidR="00DA69CD" w:rsidRPr="00A9386F">
        <w:rPr>
          <w:i/>
          <w:lang w:val="nl-NL"/>
        </w:rPr>
        <w:t>10</w:t>
      </w:r>
      <w:r w:rsidR="009A020C" w:rsidRPr="00A9386F">
        <w:rPr>
          <w:i/>
          <w:lang w:val="nl-NL"/>
        </w:rPr>
        <w:t>/2009)</w:t>
      </w:r>
    </w:p>
    <w:p w:rsidR="00C632C0" w:rsidRPr="00A9386F" w:rsidRDefault="00A9386F" w:rsidP="00C632C0">
      <w:pPr>
        <w:jc w:val="center"/>
        <w:rPr>
          <w:b/>
          <w:lang w:val="nl-NL"/>
        </w:rPr>
      </w:pPr>
      <w:r>
        <w:rPr>
          <w:b/>
          <w:i/>
          <w:noProof/>
        </w:rPr>
        <mc:AlternateContent>
          <mc:Choice Requires="wps">
            <w:drawing>
              <wp:anchor distT="0" distB="0" distL="114300" distR="114300" simplePos="0" relativeHeight="251650048"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23" name="Line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3" o:spid="_x0000_s1026" style="position:absolute;z-index:2516500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OGQVDofAgAAPQQAAA4AAAAAAAAAAAAAAAAALgIAAGRycy9lMm9Eb2MueG1sUEsB&#10;Ai0AFAAGAAgAAAAhAA/1NCLdAAAABgEAAA8AAAAAAAAAAAAAAAAAeQQAAGRycy9kb3ducmV2Lnht&#10;bFBLBQYAAAAABAAEAPMAAACDBQAAAAA=&#10;" strokeweight="4.5pt">
                <v:stroke linestyle="thinThick"/>
              </v:line>
            </w:pict>
          </mc:Fallback>
        </mc:AlternateContent>
      </w:r>
    </w:p>
    <w:p w:rsidR="00C632C0" w:rsidRPr="00A9386F" w:rsidRDefault="00C632C0" w:rsidP="00C632C0">
      <w:pPr>
        <w:rPr>
          <w:lang w:val="nl-NL"/>
        </w:rPr>
      </w:pPr>
    </w:p>
    <w:p w:rsidR="00C632C0" w:rsidRPr="00A9386F" w:rsidRDefault="00C632C0" w:rsidP="00C632C0">
      <w:pPr>
        <w:rPr>
          <w:b/>
          <w:sz w:val="22"/>
          <w:szCs w:val="22"/>
          <w:lang w:val="nl-NL"/>
        </w:rPr>
      </w:pPr>
      <w:r w:rsidRPr="00A9386F">
        <w:rPr>
          <w:b/>
          <w:sz w:val="22"/>
          <w:szCs w:val="22"/>
          <w:lang w:val="nl-NL"/>
        </w:rPr>
        <w:t>A. MỤC ĐÍCH VÀ YÊU CẦU</w:t>
      </w:r>
    </w:p>
    <w:p w:rsidR="00C632C0" w:rsidRPr="00A9386F" w:rsidRDefault="00C632C0" w:rsidP="00C632C0">
      <w:pPr>
        <w:tabs>
          <w:tab w:val="left" w:pos="180"/>
        </w:tabs>
        <w:rPr>
          <w:b/>
          <w:lang w:val="nl-NL"/>
        </w:rPr>
      </w:pPr>
      <w:r w:rsidRPr="00A9386F">
        <w:rPr>
          <w:b/>
          <w:lang w:val="nl-NL"/>
        </w:rPr>
        <w:tab/>
        <w:t>1. Mục đích:</w:t>
      </w:r>
    </w:p>
    <w:p w:rsidR="00A25B66" w:rsidRPr="00A9386F" w:rsidRDefault="00A25B66" w:rsidP="000469C7">
      <w:pPr>
        <w:ind w:left="180" w:firstLine="180"/>
        <w:jc w:val="both"/>
        <w:rPr>
          <w:lang w:val="nl-NL"/>
        </w:rPr>
      </w:pPr>
      <w:r w:rsidRPr="00A9386F">
        <w:rPr>
          <w:lang w:val="nl-NL"/>
        </w:rPr>
        <w:t>- Củng cố và giúp HS hiểu sâu sắc hơn thuật toán tìm kiếm, sắp xếp cơ bản mà HS đã được học ở lớp 10.</w:t>
      </w:r>
    </w:p>
    <w:p w:rsidR="00A25B66" w:rsidRPr="00A9386F" w:rsidRDefault="00A25B66" w:rsidP="000469C7">
      <w:pPr>
        <w:ind w:left="180" w:firstLine="180"/>
        <w:jc w:val="both"/>
        <w:rPr>
          <w:lang w:val="nl-NL"/>
        </w:rPr>
      </w:pPr>
      <w:r w:rsidRPr="00A9386F">
        <w:rPr>
          <w:lang w:val="nl-NL"/>
        </w:rPr>
        <w:t>- Minh hoạ, củng cố và nâng cao những hiểu biết của HS trong tiết 1 về mảng một chiều.</w:t>
      </w:r>
    </w:p>
    <w:p w:rsidR="00A25B66" w:rsidRPr="00A9386F" w:rsidRDefault="00A25B66" w:rsidP="000469C7">
      <w:pPr>
        <w:ind w:left="180" w:firstLine="180"/>
        <w:jc w:val="both"/>
        <w:rPr>
          <w:lang w:val="nl-NL"/>
        </w:rPr>
      </w:pPr>
      <w:r w:rsidRPr="00A9386F">
        <w:rPr>
          <w:lang w:val="nl-NL"/>
        </w:rPr>
        <w:t>- Hình thành kĩ năng cơ bản về sử dụng kiểu mảng trong cài đặt chương trình.</w:t>
      </w:r>
    </w:p>
    <w:p w:rsidR="00C632C0" w:rsidRPr="00A9386F" w:rsidRDefault="00C632C0" w:rsidP="00C632C0">
      <w:pPr>
        <w:tabs>
          <w:tab w:val="left" w:pos="180"/>
        </w:tabs>
        <w:jc w:val="both"/>
        <w:rPr>
          <w:b/>
          <w:lang w:val="nl-NL"/>
        </w:rPr>
      </w:pPr>
      <w:r w:rsidRPr="00A9386F">
        <w:rPr>
          <w:b/>
          <w:lang w:val="nl-NL"/>
        </w:rPr>
        <w:tab/>
        <w:t>2. Yêu cầu:</w:t>
      </w:r>
    </w:p>
    <w:p w:rsidR="00F433F4" w:rsidRPr="00A9386F" w:rsidRDefault="000469C7" w:rsidP="00F433F4">
      <w:pPr>
        <w:ind w:firstLine="360"/>
        <w:jc w:val="both"/>
        <w:rPr>
          <w:lang w:val="nl-NL"/>
        </w:rPr>
      </w:pPr>
      <w:r w:rsidRPr="00A9386F">
        <w:rPr>
          <w:lang w:val="nl-NL"/>
        </w:rPr>
        <w:t xml:space="preserve">- Học sinh đã ôn lại thuật toán của lớp 10 về </w:t>
      </w:r>
      <w:r w:rsidR="008C5CFC" w:rsidRPr="00A9386F">
        <w:rPr>
          <w:lang w:val="nl-NL"/>
        </w:rPr>
        <w:t>các phép duyệt dãy số, sắp xếp, tìm kiếm...</w:t>
      </w:r>
    </w:p>
    <w:p w:rsidR="00C632C0" w:rsidRPr="00A9386F" w:rsidRDefault="00C632C0" w:rsidP="00C632C0">
      <w:pPr>
        <w:spacing w:before="240"/>
        <w:rPr>
          <w:b/>
          <w:sz w:val="22"/>
          <w:szCs w:val="22"/>
          <w:lang w:val="nl-NL"/>
        </w:rPr>
      </w:pPr>
      <w:r w:rsidRPr="00A9386F">
        <w:rPr>
          <w:b/>
          <w:sz w:val="22"/>
          <w:szCs w:val="22"/>
          <w:lang w:val="nl-NL"/>
        </w:rPr>
        <w:t>B. PHƯƠNG PHÁP GIẢNG DẠY</w:t>
      </w:r>
    </w:p>
    <w:p w:rsidR="00C632C0" w:rsidRPr="00A9386F" w:rsidRDefault="00C632C0" w:rsidP="00C632C0">
      <w:pPr>
        <w:tabs>
          <w:tab w:val="left" w:pos="360"/>
        </w:tabs>
        <w:jc w:val="both"/>
        <w:rPr>
          <w:lang w:val="nl-NL"/>
        </w:rPr>
      </w:pPr>
      <w:r w:rsidRPr="00A9386F">
        <w:rPr>
          <w:lang w:val="nl-NL"/>
        </w:rPr>
        <w:tab/>
        <w:t>- Lấy học sinh làm trung tâm, lấy các VD cụ thể để học sinh nắm vững bài học.</w:t>
      </w:r>
    </w:p>
    <w:p w:rsidR="00C632C0" w:rsidRPr="00A9386F" w:rsidRDefault="00C632C0" w:rsidP="00C632C0">
      <w:pPr>
        <w:ind w:firstLine="360"/>
        <w:rPr>
          <w:lang w:val="nl-NL"/>
        </w:rPr>
      </w:pPr>
      <w:r w:rsidRPr="00A9386F">
        <w:rPr>
          <w:lang w:val="nl-NL"/>
        </w:rPr>
        <w:t>- Thuyết trình, diễn giải, hỏi đáp.</w:t>
      </w:r>
    </w:p>
    <w:p w:rsidR="00C632C0" w:rsidRPr="00A9386F" w:rsidRDefault="00C632C0" w:rsidP="00C632C0">
      <w:pPr>
        <w:spacing w:before="240"/>
        <w:rPr>
          <w:b/>
          <w:sz w:val="22"/>
          <w:szCs w:val="22"/>
          <w:lang w:val="nl-NL"/>
        </w:rPr>
      </w:pPr>
      <w:r w:rsidRPr="00A9386F">
        <w:rPr>
          <w:b/>
          <w:sz w:val="22"/>
          <w:szCs w:val="22"/>
          <w:lang w:val="nl-NL"/>
        </w:rPr>
        <w:t>C. KIẾN THỨC TRỌNG TÂM</w:t>
      </w:r>
    </w:p>
    <w:p w:rsidR="00C632C0" w:rsidRPr="00A9386F" w:rsidRDefault="00C632C0" w:rsidP="00C632C0">
      <w:pPr>
        <w:rPr>
          <w:lang w:val="nl-NL"/>
        </w:rPr>
      </w:pPr>
      <w:r w:rsidRPr="00A9386F">
        <w:rPr>
          <w:lang w:val="nl-NL"/>
        </w:rPr>
        <w:t xml:space="preserve">   Trong bài này cần cung cấp cho học sinh các kiến thức sau:</w:t>
      </w:r>
    </w:p>
    <w:p w:rsidR="00C632C0" w:rsidRPr="00A9386F" w:rsidRDefault="00C632C0" w:rsidP="00C632C0">
      <w:pPr>
        <w:tabs>
          <w:tab w:val="left" w:pos="180"/>
        </w:tabs>
        <w:ind w:firstLine="360"/>
        <w:rPr>
          <w:lang w:val="nl-NL"/>
        </w:rPr>
      </w:pPr>
      <w:r w:rsidRPr="00A9386F">
        <w:rPr>
          <w:lang w:val="nl-NL"/>
        </w:rPr>
        <w:t xml:space="preserve">- </w:t>
      </w:r>
      <w:r w:rsidR="00F433F4" w:rsidRPr="00A9386F">
        <w:rPr>
          <w:lang w:val="nl-NL"/>
        </w:rPr>
        <w:t>Thuật toán tìm kiếm, sắp xếp.</w:t>
      </w:r>
    </w:p>
    <w:p w:rsidR="00C632C0" w:rsidRPr="00A9386F" w:rsidRDefault="00C632C0" w:rsidP="00C632C0">
      <w:pPr>
        <w:tabs>
          <w:tab w:val="left" w:pos="180"/>
        </w:tabs>
        <w:ind w:firstLine="360"/>
        <w:rPr>
          <w:lang w:val="nl-NL"/>
        </w:rPr>
      </w:pPr>
      <w:r w:rsidRPr="00A9386F">
        <w:rPr>
          <w:lang w:val="nl-NL"/>
        </w:rPr>
        <w:t xml:space="preserve">- </w:t>
      </w:r>
      <w:r w:rsidR="00F433F4" w:rsidRPr="00A9386F">
        <w:rPr>
          <w:lang w:val="nl-NL"/>
        </w:rPr>
        <w:t>Biết cách thao tác trên mảng 1 chiều.</w:t>
      </w:r>
    </w:p>
    <w:p w:rsidR="00C632C0" w:rsidRPr="00A9386F" w:rsidRDefault="00C632C0" w:rsidP="00C632C0">
      <w:pPr>
        <w:tabs>
          <w:tab w:val="left" w:pos="180"/>
        </w:tabs>
        <w:spacing w:before="240"/>
        <w:rPr>
          <w:b/>
          <w:sz w:val="22"/>
          <w:szCs w:val="22"/>
          <w:lang w:val="nl-NL"/>
        </w:rPr>
      </w:pPr>
      <w:r w:rsidRPr="00A9386F">
        <w:rPr>
          <w:b/>
          <w:sz w:val="22"/>
          <w:szCs w:val="22"/>
          <w:lang w:val="nl-NL"/>
        </w:rPr>
        <w:t>D. PHƯƠNG TIỆN DẠY HỌC</w:t>
      </w:r>
    </w:p>
    <w:p w:rsidR="00C632C0" w:rsidRPr="00A9386F" w:rsidRDefault="00C632C0" w:rsidP="00C632C0">
      <w:pPr>
        <w:tabs>
          <w:tab w:val="left" w:pos="180"/>
        </w:tabs>
        <w:ind w:firstLine="360"/>
        <w:rPr>
          <w:szCs w:val="20"/>
          <w:lang w:val="nl-NL"/>
        </w:rPr>
      </w:pPr>
      <w:r w:rsidRPr="00A9386F">
        <w:rPr>
          <w:szCs w:val="20"/>
          <w:lang w:val="nl-NL"/>
        </w:rPr>
        <w:t>- Bảng đen, phấn trắng.</w:t>
      </w:r>
    </w:p>
    <w:p w:rsidR="00C632C0" w:rsidRPr="00A9386F" w:rsidRDefault="00C632C0" w:rsidP="00C632C0">
      <w:pPr>
        <w:tabs>
          <w:tab w:val="left" w:pos="540"/>
          <w:tab w:val="left" w:pos="900"/>
        </w:tabs>
        <w:spacing w:before="240"/>
        <w:jc w:val="both"/>
        <w:rPr>
          <w:b/>
          <w:sz w:val="22"/>
          <w:szCs w:val="22"/>
          <w:lang w:val="nl-NL"/>
        </w:rPr>
      </w:pPr>
      <w:r w:rsidRPr="00A9386F">
        <w:rPr>
          <w:b/>
          <w:sz w:val="22"/>
          <w:szCs w:val="22"/>
          <w:lang w:val="nl-NL"/>
        </w:rPr>
        <w:t>E. NỘI DUNG GIẢNG DẠY</w:t>
      </w:r>
    </w:p>
    <w:p w:rsidR="00C632C0" w:rsidRPr="00A9386F" w:rsidRDefault="00C632C0" w:rsidP="00C632C0">
      <w:pPr>
        <w:tabs>
          <w:tab w:val="left" w:pos="540"/>
          <w:tab w:val="left" w:pos="900"/>
        </w:tabs>
        <w:ind w:firstLine="360"/>
        <w:jc w:val="both"/>
        <w:rPr>
          <w:b/>
          <w:sz w:val="22"/>
          <w:szCs w:val="22"/>
          <w:lang w:val="nl-NL"/>
        </w:rPr>
      </w:pPr>
      <w:smartTag w:uri="urn:schemas-microsoft-com:office:smarttags" w:element="place">
        <w:r w:rsidRPr="00A9386F">
          <w:rPr>
            <w:b/>
            <w:sz w:val="22"/>
            <w:szCs w:val="22"/>
            <w:lang w:val="nl-NL"/>
          </w:rPr>
          <w:t>I.</w:t>
        </w:r>
      </w:smartTag>
      <w:r w:rsidRPr="00A9386F">
        <w:rPr>
          <w:b/>
          <w:sz w:val="22"/>
          <w:szCs w:val="22"/>
          <w:lang w:val="nl-NL"/>
        </w:rPr>
        <w:t xml:space="preserve"> </w:t>
      </w:r>
      <w:r w:rsidR="001E4EA0" w:rsidRPr="00A9386F">
        <w:rPr>
          <w:b/>
          <w:sz w:val="22"/>
          <w:szCs w:val="22"/>
          <w:lang w:val="nl-NL"/>
        </w:rPr>
        <w:t>KIỂM TRA BÀI CŨ</w:t>
      </w:r>
      <w:r w:rsidRPr="00A9386F">
        <w:rPr>
          <w:b/>
          <w:sz w:val="22"/>
          <w:szCs w:val="22"/>
          <w:lang w:val="nl-NL"/>
        </w:rPr>
        <w:t xml:space="preserve"> (10ph):</w:t>
      </w:r>
    </w:p>
    <w:p w:rsidR="00AD4BAA" w:rsidRPr="00A9386F" w:rsidRDefault="00AD4BAA" w:rsidP="00C632C0">
      <w:pPr>
        <w:tabs>
          <w:tab w:val="left" w:pos="540"/>
          <w:tab w:val="left" w:pos="900"/>
        </w:tabs>
        <w:ind w:firstLine="360"/>
        <w:jc w:val="both"/>
        <w:rPr>
          <w:lang w:val="nl-NL"/>
        </w:rPr>
      </w:pPr>
      <w:r w:rsidRPr="00A9386F">
        <w:rPr>
          <w:lang w:val="nl-NL"/>
        </w:rPr>
        <w:t xml:space="preserve">1. </w:t>
      </w:r>
      <w:r w:rsidR="005E3D56" w:rsidRPr="00A9386F">
        <w:rPr>
          <w:lang w:val="nl-NL"/>
        </w:rPr>
        <w:t>Nêu 2 cách khai báo biến mảng</w:t>
      </w:r>
      <w:r w:rsidR="006D0FA1" w:rsidRPr="00A9386F">
        <w:rPr>
          <w:lang w:val="nl-NL"/>
        </w:rPr>
        <w:t>?</w:t>
      </w:r>
    </w:p>
    <w:p w:rsidR="006D0FA1" w:rsidRPr="00A9386F" w:rsidRDefault="006D0FA1" w:rsidP="00C632C0">
      <w:pPr>
        <w:tabs>
          <w:tab w:val="left" w:pos="540"/>
          <w:tab w:val="left" w:pos="900"/>
        </w:tabs>
        <w:ind w:firstLine="360"/>
        <w:jc w:val="both"/>
        <w:rPr>
          <w:lang w:val="nl-NL"/>
        </w:rPr>
      </w:pPr>
      <w:r w:rsidRPr="00A9386F">
        <w:rPr>
          <w:lang w:val="nl-NL"/>
        </w:rPr>
        <w:t>2. Để nhập hoặc xuất dữ liệu trong mảng 1 chiều ta làm thế nào?</w:t>
      </w:r>
    </w:p>
    <w:p w:rsidR="006D0FA1" w:rsidRPr="00A9386F" w:rsidRDefault="006D0FA1" w:rsidP="006D0FA1">
      <w:pPr>
        <w:tabs>
          <w:tab w:val="left" w:pos="540"/>
          <w:tab w:val="left" w:pos="900"/>
        </w:tabs>
        <w:ind w:firstLine="360"/>
        <w:jc w:val="both"/>
        <w:rPr>
          <w:lang w:val="nl-NL"/>
        </w:rPr>
      </w:pPr>
      <w:r w:rsidRPr="00A9386F">
        <w:rPr>
          <w:lang w:val="nl-NL"/>
        </w:rPr>
        <w:t>3. Viết chương trình bài: Nhập vào nhiệt độ trung bình của n ngày bất kỳ trong năm. Tính và tin ra màn hình nhiệt độ trung bình của n này đó và số lượng ngày trong có nhiệt độ cao hơn nhiệt độ trung bình tính được.</w:t>
      </w:r>
    </w:p>
    <w:p w:rsidR="00DD796E" w:rsidRPr="00A9386F" w:rsidRDefault="00DD796E" w:rsidP="0087589F">
      <w:pPr>
        <w:tabs>
          <w:tab w:val="left" w:pos="540"/>
          <w:tab w:val="left" w:pos="900"/>
        </w:tabs>
        <w:ind w:firstLine="360"/>
        <w:jc w:val="both"/>
        <w:rPr>
          <w:lang w:val="nl-NL"/>
        </w:rPr>
      </w:pPr>
      <w:r w:rsidRPr="00A9386F">
        <w:rPr>
          <w:lang w:val="nl-NL"/>
        </w:rPr>
        <w:t>const max = 366;</w:t>
      </w:r>
    </w:p>
    <w:p w:rsidR="00DD796E" w:rsidRPr="00A9386F" w:rsidRDefault="00DD796E" w:rsidP="00DD796E">
      <w:pPr>
        <w:tabs>
          <w:tab w:val="left" w:pos="540"/>
          <w:tab w:val="left" w:pos="900"/>
        </w:tabs>
        <w:ind w:firstLine="360"/>
        <w:jc w:val="both"/>
        <w:rPr>
          <w:lang w:val="nl-NL"/>
        </w:rPr>
      </w:pPr>
      <w:r w:rsidRPr="00A9386F">
        <w:rPr>
          <w:lang w:val="nl-NL"/>
        </w:rPr>
        <w:t>type mangnd = array[1..max] of real;</w:t>
      </w:r>
    </w:p>
    <w:p w:rsidR="00DD796E" w:rsidRPr="00A9386F" w:rsidRDefault="00DD796E" w:rsidP="00DD796E">
      <w:pPr>
        <w:tabs>
          <w:tab w:val="left" w:pos="540"/>
          <w:tab w:val="left" w:pos="900"/>
        </w:tabs>
        <w:ind w:firstLine="360"/>
        <w:jc w:val="both"/>
        <w:rPr>
          <w:lang w:val="nl-NL"/>
        </w:rPr>
      </w:pPr>
      <w:r w:rsidRPr="00A9386F">
        <w:rPr>
          <w:lang w:val="nl-NL"/>
        </w:rPr>
        <w:t>var nhietdo : mangnd;</w:t>
      </w:r>
    </w:p>
    <w:p w:rsidR="00DD796E" w:rsidRPr="00A9386F" w:rsidRDefault="00DD796E" w:rsidP="00DD796E">
      <w:pPr>
        <w:tabs>
          <w:tab w:val="left" w:pos="540"/>
          <w:tab w:val="left" w:pos="900"/>
        </w:tabs>
        <w:ind w:firstLine="360"/>
        <w:jc w:val="both"/>
        <w:rPr>
          <w:lang w:val="nl-NL"/>
        </w:rPr>
      </w:pPr>
      <w:r w:rsidRPr="00A9386F">
        <w:rPr>
          <w:lang w:val="nl-NL"/>
        </w:rPr>
        <w:t xml:space="preserve">    dem, i, n: byte;</w:t>
      </w:r>
    </w:p>
    <w:p w:rsidR="00DD796E" w:rsidRPr="00A9386F" w:rsidRDefault="00DD796E" w:rsidP="00DD796E">
      <w:pPr>
        <w:tabs>
          <w:tab w:val="left" w:pos="540"/>
          <w:tab w:val="left" w:pos="900"/>
        </w:tabs>
        <w:ind w:firstLine="360"/>
        <w:jc w:val="both"/>
        <w:rPr>
          <w:lang w:val="nl-NL"/>
        </w:rPr>
      </w:pPr>
      <w:r w:rsidRPr="00A9386F">
        <w:rPr>
          <w:lang w:val="nl-NL"/>
        </w:rPr>
        <w:t xml:space="preserve">    tongnd, tb: real;</w:t>
      </w:r>
    </w:p>
    <w:p w:rsidR="00DD796E" w:rsidRPr="00A9386F" w:rsidRDefault="00DD796E" w:rsidP="00DD796E">
      <w:pPr>
        <w:tabs>
          <w:tab w:val="left" w:pos="540"/>
          <w:tab w:val="left" w:pos="900"/>
        </w:tabs>
        <w:ind w:firstLine="360"/>
        <w:jc w:val="both"/>
        <w:rPr>
          <w:lang w:val="nl-NL"/>
        </w:rPr>
      </w:pPr>
      <w:r w:rsidRPr="00A9386F">
        <w:rPr>
          <w:lang w:val="nl-NL"/>
        </w:rPr>
        <w:t>begin</w:t>
      </w:r>
    </w:p>
    <w:p w:rsidR="00DD796E" w:rsidRPr="00A9386F" w:rsidRDefault="00DD796E" w:rsidP="00DD796E">
      <w:pPr>
        <w:tabs>
          <w:tab w:val="left" w:pos="540"/>
          <w:tab w:val="left" w:pos="900"/>
        </w:tabs>
        <w:ind w:firstLine="360"/>
        <w:jc w:val="both"/>
        <w:rPr>
          <w:lang w:val="nl-NL"/>
        </w:rPr>
      </w:pPr>
      <w:r w:rsidRPr="00A9386F">
        <w:rPr>
          <w:lang w:val="nl-NL"/>
        </w:rPr>
        <w:t xml:space="preserve">     write('nhap so ngay:'); readln(n);</w:t>
      </w:r>
    </w:p>
    <w:p w:rsidR="00DD796E" w:rsidRPr="00A9386F" w:rsidRDefault="00DD796E" w:rsidP="00DD796E">
      <w:pPr>
        <w:tabs>
          <w:tab w:val="left" w:pos="540"/>
          <w:tab w:val="left" w:pos="900"/>
        </w:tabs>
        <w:ind w:firstLine="360"/>
        <w:jc w:val="both"/>
        <w:rPr>
          <w:lang w:val="nl-NL"/>
        </w:rPr>
      </w:pPr>
      <w:r w:rsidRPr="00A9386F">
        <w:rPr>
          <w:lang w:val="nl-NL"/>
        </w:rPr>
        <w:t xml:space="preserve">     tongnd:=0;</w:t>
      </w:r>
    </w:p>
    <w:p w:rsidR="00DD796E" w:rsidRPr="00A9386F" w:rsidRDefault="00DD796E" w:rsidP="00DD796E">
      <w:pPr>
        <w:tabs>
          <w:tab w:val="left" w:pos="540"/>
          <w:tab w:val="left" w:pos="900"/>
        </w:tabs>
        <w:ind w:firstLine="360"/>
        <w:jc w:val="both"/>
        <w:rPr>
          <w:lang w:val="nl-NL"/>
        </w:rPr>
      </w:pPr>
      <w:r w:rsidRPr="00A9386F">
        <w:rPr>
          <w:lang w:val="nl-NL"/>
        </w:rPr>
        <w:t xml:space="preserve">     for i:=1 to n do</w:t>
      </w:r>
    </w:p>
    <w:p w:rsidR="00DD796E" w:rsidRPr="00A9386F" w:rsidRDefault="00DD796E" w:rsidP="00DD796E">
      <w:pPr>
        <w:tabs>
          <w:tab w:val="left" w:pos="540"/>
          <w:tab w:val="left" w:pos="900"/>
        </w:tabs>
        <w:ind w:firstLine="360"/>
        <w:jc w:val="both"/>
        <w:rPr>
          <w:lang w:val="nl-NL"/>
        </w:rPr>
      </w:pPr>
      <w:r w:rsidRPr="00A9386F">
        <w:rPr>
          <w:lang w:val="nl-NL"/>
        </w:rPr>
        <w:t xml:space="preserve">         begin</w:t>
      </w:r>
    </w:p>
    <w:p w:rsidR="00DD796E" w:rsidRPr="00A9386F" w:rsidRDefault="00DD796E" w:rsidP="00DD796E">
      <w:pPr>
        <w:tabs>
          <w:tab w:val="left" w:pos="540"/>
          <w:tab w:val="left" w:pos="900"/>
        </w:tabs>
        <w:ind w:firstLine="360"/>
        <w:jc w:val="both"/>
        <w:rPr>
          <w:lang w:val="nl-NL"/>
        </w:rPr>
      </w:pPr>
      <w:r w:rsidRPr="00A9386F">
        <w:rPr>
          <w:lang w:val="nl-NL"/>
        </w:rPr>
        <w:t xml:space="preserve">              write('nhap nhiet do ngay thu',i:2,'=');</w:t>
      </w:r>
    </w:p>
    <w:p w:rsidR="00DD796E" w:rsidRPr="00A9386F" w:rsidRDefault="00DD796E" w:rsidP="00DD796E">
      <w:pPr>
        <w:tabs>
          <w:tab w:val="left" w:pos="540"/>
          <w:tab w:val="left" w:pos="900"/>
        </w:tabs>
        <w:ind w:firstLine="360"/>
        <w:jc w:val="both"/>
        <w:rPr>
          <w:lang w:val="nl-NL"/>
        </w:rPr>
      </w:pPr>
      <w:r w:rsidRPr="00A9386F">
        <w:rPr>
          <w:lang w:val="nl-NL"/>
        </w:rPr>
        <w:t xml:space="preserve">              readln(nhietdo[i]);</w:t>
      </w:r>
    </w:p>
    <w:p w:rsidR="00DD796E" w:rsidRPr="00A9386F" w:rsidRDefault="00DD796E" w:rsidP="00DD796E">
      <w:pPr>
        <w:tabs>
          <w:tab w:val="left" w:pos="540"/>
          <w:tab w:val="left" w:pos="900"/>
        </w:tabs>
        <w:ind w:firstLine="360"/>
        <w:jc w:val="both"/>
        <w:rPr>
          <w:lang w:val="nl-NL"/>
        </w:rPr>
      </w:pPr>
      <w:r w:rsidRPr="00A9386F">
        <w:rPr>
          <w:lang w:val="nl-NL"/>
        </w:rPr>
        <w:t xml:space="preserve">              tongnd:=tongnd+nhietdo[i];</w:t>
      </w:r>
    </w:p>
    <w:p w:rsidR="00DD796E" w:rsidRPr="00A9386F" w:rsidRDefault="00DD796E" w:rsidP="00DD796E">
      <w:pPr>
        <w:tabs>
          <w:tab w:val="left" w:pos="540"/>
          <w:tab w:val="left" w:pos="900"/>
        </w:tabs>
        <w:ind w:firstLine="360"/>
        <w:jc w:val="both"/>
        <w:rPr>
          <w:lang w:val="nl-NL"/>
        </w:rPr>
      </w:pPr>
      <w:r w:rsidRPr="00A9386F">
        <w:rPr>
          <w:lang w:val="nl-NL"/>
        </w:rPr>
        <w:t xml:space="preserve">         end;</w:t>
      </w:r>
    </w:p>
    <w:p w:rsidR="00DD796E" w:rsidRPr="00A9386F" w:rsidRDefault="00DD796E" w:rsidP="00DD796E">
      <w:pPr>
        <w:tabs>
          <w:tab w:val="left" w:pos="540"/>
          <w:tab w:val="left" w:pos="900"/>
        </w:tabs>
        <w:ind w:firstLine="360"/>
        <w:jc w:val="both"/>
        <w:rPr>
          <w:lang w:val="nl-NL"/>
        </w:rPr>
      </w:pPr>
      <w:r w:rsidRPr="00A9386F">
        <w:rPr>
          <w:lang w:val="nl-NL"/>
        </w:rPr>
        <w:t xml:space="preserve">     dem:=0; tb:=tongnd/n;</w:t>
      </w:r>
    </w:p>
    <w:p w:rsidR="00DD796E" w:rsidRPr="00A9386F" w:rsidRDefault="00DD796E" w:rsidP="00DD796E">
      <w:pPr>
        <w:tabs>
          <w:tab w:val="left" w:pos="540"/>
          <w:tab w:val="left" w:pos="900"/>
        </w:tabs>
        <w:ind w:firstLine="360"/>
        <w:jc w:val="both"/>
        <w:rPr>
          <w:lang w:val="nl-NL"/>
        </w:rPr>
      </w:pPr>
      <w:r w:rsidRPr="00A9386F">
        <w:rPr>
          <w:lang w:val="nl-NL"/>
        </w:rPr>
        <w:t xml:space="preserve">     for i:=1 to n do</w:t>
      </w:r>
    </w:p>
    <w:p w:rsidR="00DD796E" w:rsidRPr="00A9386F" w:rsidRDefault="00DD796E" w:rsidP="00DD796E">
      <w:pPr>
        <w:tabs>
          <w:tab w:val="left" w:pos="540"/>
          <w:tab w:val="left" w:pos="900"/>
        </w:tabs>
        <w:ind w:firstLine="360"/>
        <w:jc w:val="both"/>
        <w:rPr>
          <w:lang w:val="nl-NL"/>
        </w:rPr>
      </w:pPr>
      <w:r w:rsidRPr="00A9386F">
        <w:rPr>
          <w:lang w:val="nl-NL"/>
        </w:rPr>
        <w:t xml:space="preserve">         if nhietdo[i]&gt;tb then dem:=dem+1;</w:t>
      </w:r>
    </w:p>
    <w:p w:rsidR="00DD796E" w:rsidRPr="00A9386F" w:rsidRDefault="00DD796E" w:rsidP="00DD796E">
      <w:pPr>
        <w:tabs>
          <w:tab w:val="left" w:pos="540"/>
          <w:tab w:val="left" w:pos="900"/>
        </w:tabs>
        <w:ind w:firstLine="360"/>
        <w:jc w:val="both"/>
        <w:rPr>
          <w:lang w:val="nl-NL"/>
        </w:rPr>
      </w:pPr>
      <w:r w:rsidRPr="00A9386F">
        <w:rPr>
          <w:lang w:val="nl-NL"/>
        </w:rPr>
        <w:t xml:space="preserve">     writeln('nhiet do trung binh cua',n:2,'ngay la',tb:10:2);</w:t>
      </w:r>
    </w:p>
    <w:p w:rsidR="00DD796E" w:rsidRPr="00A9386F" w:rsidRDefault="00DD796E" w:rsidP="00DD796E">
      <w:pPr>
        <w:tabs>
          <w:tab w:val="left" w:pos="540"/>
          <w:tab w:val="left" w:pos="900"/>
        </w:tabs>
        <w:ind w:firstLine="360"/>
        <w:jc w:val="both"/>
        <w:rPr>
          <w:lang w:val="nl-NL"/>
        </w:rPr>
      </w:pPr>
      <w:r w:rsidRPr="00A9386F">
        <w:rPr>
          <w:lang w:val="nl-NL"/>
        </w:rPr>
        <w:t xml:space="preserve">     writeln('so ngay co nhiet do lon hon ',tb:12:2,' la:', dem:2);</w:t>
      </w:r>
    </w:p>
    <w:p w:rsidR="00DD796E" w:rsidRPr="00A9386F" w:rsidRDefault="00DD796E" w:rsidP="00DD796E">
      <w:pPr>
        <w:tabs>
          <w:tab w:val="left" w:pos="540"/>
          <w:tab w:val="left" w:pos="900"/>
        </w:tabs>
        <w:ind w:firstLine="360"/>
        <w:jc w:val="both"/>
        <w:rPr>
          <w:lang w:val="nl-NL"/>
        </w:rPr>
      </w:pPr>
      <w:r w:rsidRPr="00A9386F">
        <w:rPr>
          <w:lang w:val="nl-NL"/>
        </w:rPr>
        <w:t xml:space="preserve">     readln</w:t>
      </w:r>
    </w:p>
    <w:p w:rsidR="00DD796E" w:rsidRPr="00A9386F" w:rsidRDefault="00DD796E" w:rsidP="00DD796E">
      <w:pPr>
        <w:tabs>
          <w:tab w:val="left" w:pos="540"/>
          <w:tab w:val="left" w:pos="900"/>
        </w:tabs>
        <w:ind w:firstLine="360"/>
        <w:jc w:val="both"/>
        <w:rPr>
          <w:lang w:val="nl-NL"/>
        </w:rPr>
      </w:pPr>
      <w:r w:rsidRPr="00A9386F">
        <w:rPr>
          <w:lang w:val="nl-NL"/>
        </w:rPr>
        <w:t>end.</w:t>
      </w:r>
    </w:p>
    <w:p w:rsidR="00C632C0" w:rsidRPr="00A9386F" w:rsidRDefault="00C632C0" w:rsidP="0087589F">
      <w:pPr>
        <w:tabs>
          <w:tab w:val="left" w:pos="540"/>
          <w:tab w:val="left" w:pos="900"/>
        </w:tabs>
        <w:ind w:firstLine="360"/>
        <w:jc w:val="both"/>
        <w:rPr>
          <w:sz w:val="22"/>
          <w:szCs w:val="22"/>
          <w:lang w:val="nl-NL"/>
        </w:rPr>
      </w:pPr>
      <w:r w:rsidRPr="00A9386F">
        <w:rPr>
          <w:b/>
          <w:sz w:val="22"/>
          <w:szCs w:val="22"/>
          <w:lang w:val="nl-NL"/>
        </w:rPr>
        <w:lastRenderedPageBreak/>
        <w:t>II. NỘI DUNG BÀI HỌC</w:t>
      </w:r>
      <w:r w:rsidRPr="00A9386F">
        <w:rPr>
          <w:sz w:val="22"/>
          <w:szCs w:val="22"/>
          <w:lang w:val="nl-NL"/>
        </w:rPr>
        <w:tab/>
      </w:r>
    </w:p>
    <w:p w:rsidR="00C632C0" w:rsidRPr="00A9386F" w:rsidRDefault="00C632C0" w:rsidP="00C632C0">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C632C0" w:rsidRPr="00A9386F">
        <w:tc>
          <w:tcPr>
            <w:tcW w:w="720" w:type="dxa"/>
            <w:shd w:val="clear" w:color="auto" w:fill="C0C0C0"/>
            <w:vAlign w:val="center"/>
          </w:tcPr>
          <w:p w:rsidR="00C632C0" w:rsidRPr="00A9386F" w:rsidRDefault="00C632C0" w:rsidP="000E2614">
            <w:pPr>
              <w:tabs>
                <w:tab w:val="left" w:pos="2760"/>
              </w:tabs>
              <w:jc w:val="center"/>
              <w:rPr>
                <w:lang w:val="nl-NL"/>
              </w:rPr>
            </w:pPr>
            <w:r w:rsidRPr="00A9386F">
              <w:rPr>
                <w:b/>
                <w:sz w:val="24"/>
                <w:lang w:val="nl-NL"/>
              </w:rPr>
              <w:t>Thời gian</w:t>
            </w:r>
          </w:p>
        </w:tc>
        <w:tc>
          <w:tcPr>
            <w:tcW w:w="4140" w:type="dxa"/>
            <w:shd w:val="clear" w:color="auto" w:fill="C0C0C0"/>
            <w:vAlign w:val="center"/>
          </w:tcPr>
          <w:p w:rsidR="00C632C0" w:rsidRPr="00A9386F" w:rsidRDefault="00C632C0" w:rsidP="000E2614">
            <w:pPr>
              <w:tabs>
                <w:tab w:val="left" w:pos="2760"/>
              </w:tabs>
              <w:jc w:val="center"/>
              <w:rPr>
                <w:lang w:val="nl-NL"/>
              </w:rPr>
            </w:pPr>
            <w:r w:rsidRPr="00A9386F">
              <w:rPr>
                <w:b/>
                <w:lang w:val="nl-NL"/>
              </w:rPr>
              <w:t>Nội dung ghi bảng</w:t>
            </w:r>
          </w:p>
        </w:tc>
        <w:tc>
          <w:tcPr>
            <w:tcW w:w="3600" w:type="dxa"/>
            <w:shd w:val="clear" w:color="auto" w:fill="C0C0C0"/>
            <w:vAlign w:val="center"/>
          </w:tcPr>
          <w:p w:rsidR="00C632C0" w:rsidRPr="00A9386F" w:rsidRDefault="00C632C0" w:rsidP="000E2614">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C632C0" w:rsidRPr="00A9386F" w:rsidRDefault="00C632C0" w:rsidP="000E2614">
            <w:pPr>
              <w:tabs>
                <w:tab w:val="left" w:pos="2760"/>
              </w:tabs>
              <w:jc w:val="center"/>
              <w:rPr>
                <w:lang w:val="nl-NL"/>
              </w:rPr>
            </w:pPr>
            <w:r w:rsidRPr="00A9386F">
              <w:rPr>
                <w:b/>
                <w:lang w:val="nl-NL"/>
              </w:rPr>
              <w:t>Hoạt động của trò</w:t>
            </w:r>
          </w:p>
        </w:tc>
      </w:tr>
      <w:tr w:rsidR="00C632C0" w:rsidRPr="00A9386F">
        <w:tc>
          <w:tcPr>
            <w:tcW w:w="720" w:type="dxa"/>
          </w:tcPr>
          <w:p w:rsidR="00C632C0" w:rsidRPr="00A9386F" w:rsidRDefault="00C632C0" w:rsidP="000E2614">
            <w:pPr>
              <w:jc w:val="both"/>
              <w:rPr>
                <w:lang w:val="nl-NL"/>
              </w:rPr>
            </w:pPr>
          </w:p>
        </w:tc>
        <w:tc>
          <w:tcPr>
            <w:tcW w:w="4140" w:type="dxa"/>
          </w:tcPr>
          <w:p w:rsidR="00635886" w:rsidRPr="00A9386F" w:rsidRDefault="00635886" w:rsidP="00887F46">
            <w:pPr>
              <w:jc w:val="both"/>
              <w:rPr>
                <w:sz w:val="22"/>
                <w:szCs w:val="22"/>
                <w:lang w:val="nl-NL"/>
              </w:rPr>
            </w:pPr>
          </w:p>
        </w:tc>
        <w:tc>
          <w:tcPr>
            <w:tcW w:w="3600" w:type="dxa"/>
          </w:tcPr>
          <w:p w:rsidR="00C632C0" w:rsidRPr="00A9386F" w:rsidRDefault="00C632C0" w:rsidP="000E2614">
            <w:pPr>
              <w:tabs>
                <w:tab w:val="left" w:pos="2760"/>
              </w:tabs>
              <w:jc w:val="both"/>
              <w:rPr>
                <w:szCs w:val="20"/>
                <w:lang w:val="nl-NL"/>
              </w:rPr>
            </w:pPr>
          </w:p>
          <w:p w:rsidR="00A33177" w:rsidRPr="00A9386F" w:rsidRDefault="00A33177" w:rsidP="000E2614">
            <w:pPr>
              <w:tabs>
                <w:tab w:val="left" w:pos="2760"/>
              </w:tabs>
              <w:jc w:val="both"/>
              <w:rPr>
                <w:szCs w:val="20"/>
                <w:lang w:val="nl-NL"/>
              </w:rPr>
            </w:pPr>
            <w:r w:rsidRPr="00A9386F">
              <w:rPr>
                <w:szCs w:val="20"/>
                <w:lang w:val="nl-NL"/>
              </w:rPr>
              <w:t>- Chúng ta xét một số VD sau:</w:t>
            </w:r>
          </w:p>
          <w:p w:rsidR="00A33177" w:rsidRPr="00A9386F" w:rsidRDefault="00A33177" w:rsidP="0068739F">
            <w:pPr>
              <w:jc w:val="both"/>
              <w:rPr>
                <w:lang w:val="nl-NL"/>
              </w:rPr>
            </w:pPr>
            <w:r w:rsidRPr="00A9386F">
              <w:rPr>
                <w:b/>
                <w:lang w:val="nl-NL"/>
              </w:rPr>
              <w:t>VD1:  Tìm phần tử lớn nhất của dãy số nguyên.</w:t>
            </w:r>
            <w:r w:rsidRPr="00A9386F">
              <w:rPr>
                <w:lang w:val="nl-NL"/>
              </w:rPr>
              <w:t>- Yêu cầu xác định bài toán: Input và output?</w:t>
            </w:r>
          </w:p>
          <w:p w:rsidR="00A81227" w:rsidRPr="00A9386F" w:rsidRDefault="00A81227" w:rsidP="00A81227">
            <w:pPr>
              <w:jc w:val="both"/>
              <w:rPr>
                <w:lang w:val="nl-NL"/>
              </w:rPr>
            </w:pPr>
            <w:r w:rsidRPr="00A9386F">
              <w:rPr>
                <w:lang w:val="nl-NL"/>
              </w:rPr>
              <w:t>- Yêu cầu HS đưa ra thuật toán liệt kê đã được học ở lớp 10.</w:t>
            </w:r>
          </w:p>
          <w:p w:rsidR="00A81227" w:rsidRPr="00A9386F" w:rsidRDefault="00A81227" w:rsidP="00A81227">
            <w:pPr>
              <w:jc w:val="both"/>
              <w:rPr>
                <w:lang w:val="nl-NL"/>
              </w:rPr>
            </w:pPr>
            <w:r w:rsidRPr="00A9386F">
              <w:rPr>
                <w:lang w:val="nl-NL"/>
              </w:rPr>
              <w:t>- Nhận xét và đưa ra thuật toán chính xác.</w:t>
            </w:r>
          </w:p>
          <w:p w:rsidR="00A21830" w:rsidRPr="00A9386F" w:rsidRDefault="00A21830" w:rsidP="000E2614">
            <w:pPr>
              <w:tabs>
                <w:tab w:val="left" w:pos="2760"/>
              </w:tabs>
              <w:jc w:val="both"/>
              <w:rPr>
                <w:szCs w:val="20"/>
                <w:lang w:val="nl-NL"/>
              </w:rPr>
            </w:pPr>
            <w:r w:rsidRPr="00A9386F">
              <w:rPr>
                <w:szCs w:val="20"/>
                <w:lang w:val="nl-NL"/>
              </w:rPr>
              <w:t>- Em nào có thể thực hiện theo thuật toán cho một bộ test sau:</w:t>
            </w:r>
          </w:p>
          <w:p w:rsidR="00A21830" w:rsidRPr="00A9386F" w:rsidRDefault="00A21830" w:rsidP="00A21830">
            <w:pPr>
              <w:spacing w:before="240"/>
              <w:jc w:val="both"/>
              <w:rPr>
                <w:lang w:val="nl-NL"/>
              </w:rPr>
            </w:pPr>
            <w:r w:rsidRPr="00A9386F">
              <w:rPr>
                <w:lang w:val="nl-NL"/>
              </w:rPr>
              <w:t xml:space="preserve">  N=4, a</w:t>
            </w:r>
            <w:r w:rsidRPr="00A9386F">
              <w:rPr>
                <w:vertAlign w:val="subscript"/>
                <w:lang w:val="nl-NL"/>
              </w:rPr>
              <w:t>1</w:t>
            </w:r>
            <w:r w:rsidRPr="00A9386F">
              <w:rPr>
                <w:lang w:val="nl-NL"/>
              </w:rPr>
              <w:t>=4,a</w:t>
            </w:r>
            <w:r w:rsidRPr="00A9386F">
              <w:rPr>
                <w:vertAlign w:val="subscript"/>
                <w:lang w:val="nl-NL"/>
              </w:rPr>
              <w:t>2</w:t>
            </w:r>
            <w:r w:rsidRPr="00A9386F">
              <w:rPr>
                <w:lang w:val="nl-NL"/>
              </w:rPr>
              <w:t>=2, a</w:t>
            </w:r>
            <w:r w:rsidRPr="00A9386F">
              <w:rPr>
                <w:lang w:val="nl-NL"/>
              </w:rPr>
              <w:softHyphen/>
            </w:r>
            <w:r w:rsidRPr="00A9386F">
              <w:rPr>
                <w:vertAlign w:val="subscript"/>
                <w:lang w:val="nl-NL"/>
              </w:rPr>
              <w:t>3</w:t>
            </w:r>
            <w:r w:rsidRPr="00A9386F">
              <w:rPr>
                <w:lang w:val="nl-NL"/>
              </w:rPr>
              <w:t>=7,a</w:t>
            </w:r>
            <w:r w:rsidRPr="00A9386F">
              <w:rPr>
                <w:vertAlign w:val="subscript"/>
                <w:lang w:val="nl-NL"/>
              </w:rPr>
              <w:t>4</w:t>
            </w:r>
            <w:r w:rsidRPr="00A9386F">
              <w:rPr>
                <w:lang w:val="nl-NL"/>
              </w:rPr>
              <w:t>=1.</w:t>
            </w:r>
          </w:p>
          <w:p w:rsidR="00C95A93" w:rsidRPr="00A9386F" w:rsidRDefault="00C95A93" w:rsidP="00C95A93">
            <w:pPr>
              <w:jc w:val="both"/>
              <w:rPr>
                <w:lang w:val="nl-NL"/>
              </w:rPr>
            </w:pPr>
            <w:r w:rsidRPr="00A9386F">
              <w:rPr>
                <w:lang w:val="nl-NL"/>
              </w:rPr>
              <w:t>- Yêu cầu đọc SGK và suy nghĩ về chương trình để trả lời câu hỏi.</w:t>
            </w:r>
          </w:p>
          <w:p w:rsidR="00C95A93" w:rsidRPr="00A9386F" w:rsidRDefault="00C95A93" w:rsidP="00C95A93">
            <w:pPr>
              <w:jc w:val="both"/>
              <w:rPr>
                <w:b/>
                <w:lang w:val="nl-NL"/>
              </w:rPr>
            </w:pPr>
            <w:r w:rsidRPr="00A9386F">
              <w:rPr>
                <w:b/>
                <w:lang w:val="nl-NL"/>
              </w:rPr>
              <w:t xml:space="preserve">? </w:t>
            </w:r>
            <w:r w:rsidRPr="00A9386F">
              <w:rPr>
                <w:lang w:val="nl-NL"/>
              </w:rPr>
              <w:t>Trong bài này ta cần khai báo những biến nào?</w:t>
            </w:r>
            <w:r w:rsidRPr="00A9386F">
              <w:rPr>
                <w:b/>
                <w:lang w:val="nl-NL"/>
              </w:rPr>
              <w:t xml:space="preserve"> </w:t>
            </w:r>
          </w:p>
          <w:p w:rsidR="00C95A93" w:rsidRPr="00A9386F" w:rsidRDefault="00C95A93" w:rsidP="00971BF2">
            <w:pPr>
              <w:jc w:val="both"/>
              <w:rPr>
                <w:lang w:val="nl-NL"/>
              </w:rPr>
            </w:pPr>
            <w:r w:rsidRPr="00A9386F">
              <w:rPr>
                <w:b/>
                <w:lang w:val="nl-NL"/>
              </w:rPr>
              <w:softHyphen/>
            </w:r>
            <w:r w:rsidR="00971BF2" w:rsidRPr="00A9386F">
              <w:rPr>
                <w:b/>
                <w:lang w:val="nl-NL"/>
              </w:rPr>
              <w:t xml:space="preserve">- </w:t>
            </w:r>
            <w:r w:rsidRPr="00A9386F">
              <w:rPr>
                <w:lang w:val="nl-NL"/>
              </w:rPr>
              <w:t>Ta nhận thấy dãy các số nguyên n</w:t>
            </w:r>
            <w:r w:rsidR="00971BF2" w:rsidRPr="00A9386F">
              <w:rPr>
                <w:lang w:val="nl-NL"/>
              </w:rPr>
              <w:t xml:space="preserve">ên khai báo theo kiểu biến mảng </w:t>
            </w:r>
            <w:r w:rsidRPr="00A9386F">
              <w:rPr>
                <w:lang w:val="nl-NL"/>
              </w:rPr>
              <w:t>và mảng này là mảng các số nguyên có dấu. Ngoài ra chúng ta có thể khai báo một số khai báo khac nữa như: khai báo thư viện, khai báo hằng, khai báo kiểu dữ liệu mảng.</w:t>
            </w:r>
          </w:p>
          <w:p w:rsidR="00C95A93" w:rsidRPr="00A9386F" w:rsidRDefault="00971BF2" w:rsidP="00971BF2">
            <w:pPr>
              <w:jc w:val="both"/>
              <w:rPr>
                <w:lang w:val="nl-NL"/>
              </w:rPr>
            </w:pPr>
            <w:r w:rsidRPr="00A9386F">
              <w:rPr>
                <w:lang w:val="nl-NL"/>
              </w:rPr>
              <w:t xml:space="preserve">- </w:t>
            </w:r>
            <w:r w:rsidR="00C95A93" w:rsidRPr="00A9386F">
              <w:rPr>
                <w:lang w:val="nl-NL"/>
              </w:rPr>
              <w:t>Một em hãy lên bảng viết đoạn chương trình nhập giá trị cho các phần tử của mảng.</w:t>
            </w:r>
          </w:p>
          <w:p w:rsidR="00C95A93" w:rsidRPr="00A9386F" w:rsidRDefault="00971BF2" w:rsidP="00971BF2">
            <w:pPr>
              <w:jc w:val="both"/>
              <w:rPr>
                <w:lang w:val="nl-NL"/>
              </w:rPr>
            </w:pPr>
            <w:r w:rsidRPr="00A9386F">
              <w:rPr>
                <w:lang w:val="nl-NL"/>
              </w:rPr>
              <w:t xml:space="preserve">- </w:t>
            </w:r>
            <w:r w:rsidR="00C95A93" w:rsidRPr="00A9386F">
              <w:rPr>
                <w:lang w:val="nl-NL"/>
              </w:rPr>
              <w:t xml:space="preserve">t luận và vừa viết chương trình vừa giải thích. ở đây chỉ số của phần tử mang giá trị lớn nhất chúng ta sẽ chỉ ra phần tử lớn nhất cuối cùng. </w:t>
            </w:r>
          </w:p>
          <w:p w:rsidR="00C95A93" w:rsidRPr="00A9386F" w:rsidRDefault="00C95A93" w:rsidP="00C95A93">
            <w:pPr>
              <w:jc w:val="both"/>
              <w:rPr>
                <w:lang w:val="nl-NL"/>
              </w:rPr>
            </w:pPr>
            <w:r w:rsidRPr="00A9386F">
              <w:rPr>
                <w:b/>
                <w:lang w:val="nl-NL"/>
              </w:rPr>
              <w:t>?</w:t>
            </w:r>
            <w:r w:rsidRPr="00A9386F">
              <w:rPr>
                <w:lang w:val="nl-NL"/>
              </w:rPr>
              <w:t xml:space="preserve"> Như vậy chúng ta cần khai báo thêm một biến nào?</w:t>
            </w:r>
          </w:p>
          <w:p w:rsidR="00A21830" w:rsidRPr="00A9386F" w:rsidRDefault="00A21830" w:rsidP="000E2614">
            <w:pPr>
              <w:tabs>
                <w:tab w:val="left" w:pos="2760"/>
              </w:tabs>
              <w:jc w:val="both"/>
              <w:rPr>
                <w:szCs w:val="20"/>
                <w:lang w:val="nl-NL"/>
              </w:rPr>
            </w:pPr>
          </w:p>
          <w:p w:rsidR="00CC775A" w:rsidRPr="00A9386F" w:rsidRDefault="00CC775A" w:rsidP="000E2614">
            <w:pPr>
              <w:tabs>
                <w:tab w:val="left" w:pos="2760"/>
              </w:tabs>
              <w:jc w:val="both"/>
              <w:rPr>
                <w:szCs w:val="20"/>
                <w:lang w:val="nl-NL"/>
              </w:rPr>
            </w:pPr>
            <w:r w:rsidRPr="00A9386F">
              <w:rPr>
                <w:szCs w:val="20"/>
                <w:lang w:val="nl-NL"/>
              </w:rPr>
              <w:t>- Chúng ta tìm hiểu tiếp VD tiếp theo</w:t>
            </w:r>
            <w:r w:rsidR="0048388A" w:rsidRPr="00A9386F">
              <w:rPr>
                <w:szCs w:val="20"/>
                <w:lang w:val="nl-NL"/>
              </w:rPr>
              <w:t>:</w:t>
            </w:r>
          </w:p>
          <w:p w:rsidR="0048388A" w:rsidRPr="00A9386F" w:rsidRDefault="0048388A" w:rsidP="0048388A">
            <w:pPr>
              <w:spacing w:before="240"/>
              <w:jc w:val="both"/>
              <w:rPr>
                <w:lang w:val="nl-NL"/>
              </w:rPr>
            </w:pPr>
            <w:r w:rsidRPr="00A9386F">
              <w:rPr>
                <w:b/>
                <w:lang w:val="nl-NL"/>
              </w:rPr>
              <w:t>VD2:</w:t>
            </w:r>
            <w:r w:rsidRPr="00A9386F">
              <w:rPr>
                <w:lang w:val="nl-NL"/>
              </w:rPr>
              <w:t xml:space="preserve"> </w:t>
            </w:r>
            <w:r w:rsidRPr="00A9386F">
              <w:rPr>
                <w:b/>
                <w:lang w:val="nl-NL"/>
              </w:rPr>
              <w:t>Sắp xếp dãy số nguyên bằng thuật toán tráo đổi.</w:t>
            </w:r>
          </w:p>
          <w:p w:rsidR="00CC775A" w:rsidRPr="00A9386F" w:rsidRDefault="00CC775A" w:rsidP="000E2614">
            <w:pPr>
              <w:tabs>
                <w:tab w:val="left" w:pos="2760"/>
              </w:tabs>
              <w:jc w:val="both"/>
              <w:rPr>
                <w:szCs w:val="20"/>
                <w:lang w:val="nl-NL"/>
              </w:rPr>
            </w:pPr>
          </w:p>
          <w:p w:rsidR="0048388A" w:rsidRPr="00A9386F" w:rsidRDefault="0048388A" w:rsidP="0048388A">
            <w:pPr>
              <w:jc w:val="both"/>
              <w:rPr>
                <w:lang w:val="nl-NL"/>
              </w:rPr>
            </w:pPr>
            <w:r w:rsidRPr="00A9386F">
              <w:rPr>
                <w:lang w:val="nl-NL"/>
              </w:rPr>
              <w:t>- Yêu cầu xác định bài toán: Input và output bài toán?</w:t>
            </w:r>
          </w:p>
          <w:p w:rsidR="0048388A" w:rsidRPr="00A9386F" w:rsidRDefault="0048388A" w:rsidP="0048388A">
            <w:pPr>
              <w:jc w:val="both"/>
              <w:rPr>
                <w:lang w:val="nl-NL"/>
              </w:rPr>
            </w:pPr>
            <w:r w:rsidRPr="00A9386F">
              <w:rPr>
                <w:lang w:val="nl-NL"/>
              </w:rPr>
              <w:t xml:space="preserve">- Yêu cầu nều thuật toán tráo </w:t>
            </w:r>
            <w:r w:rsidRPr="00A9386F">
              <w:rPr>
                <w:lang w:val="nl-NL"/>
              </w:rPr>
              <w:lastRenderedPageBreak/>
              <w:t>đổi đã được học ở lớp 10.</w:t>
            </w:r>
          </w:p>
          <w:p w:rsidR="00FC4B92" w:rsidRPr="00A9386F" w:rsidRDefault="00FC4B92" w:rsidP="00FC4B92">
            <w:pPr>
              <w:jc w:val="both"/>
              <w:rPr>
                <w:lang w:val="nl-NL"/>
              </w:rPr>
            </w:pPr>
            <w:r w:rsidRPr="00A9386F">
              <w:rPr>
                <w:lang w:val="nl-NL"/>
              </w:rPr>
              <w:t>- Từ thuật toán trên ta thực hiện bộ test sau:</w:t>
            </w:r>
          </w:p>
          <w:p w:rsidR="00FC4B92" w:rsidRPr="00A9386F" w:rsidRDefault="00FC4B92" w:rsidP="00FC4B92">
            <w:pPr>
              <w:jc w:val="both"/>
              <w:rPr>
                <w:lang w:val="nl-NL"/>
              </w:rPr>
            </w:pPr>
            <w:r w:rsidRPr="00A9386F">
              <w:rPr>
                <w:b/>
                <w:lang w:val="nl-NL"/>
              </w:rPr>
              <w:t xml:space="preserve">Với </w:t>
            </w:r>
            <w:r w:rsidRPr="00A9386F">
              <w:rPr>
                <w:lang w:val="nl-NL"/>
              </w:rPr>
              <w:t>N =4, a</w:t>
            </w:r>
            <w:r w:rsidRPr="00A9386F">
              <w:rPr>
                <w:vertAlign w:val="subscript"/>
                <w:lang w:val="nl-NL"/>
              </w:rPr>
              <w:t>1</w:t>
            </w:r>
            <w:r w:rsidRPr="00A9386F">
              <w:rPr>
                <w:lang w:val="nl-NL"/>
              </w:rPr>
              <w:t>=4, a</w:t>
            </w:r>
            <w:r w:rsidRPr="00A9386F">
              <w:rPr>
                <w:vertAlign w:val="subscript"/>
                <w:lang w:val="nl-NL"/>
              </w:rPr>
              <w:t>2</w:t>
            </w:r>
            <w:r w:rsidRPr="00A9386F">
              <w:rPr>
                <w:lang w:val="nl-NL"/>
              </w:rPr>
              <w:t>=2,a</w:t>
            </w:r>
            <w:r w:rsidRPr="00A9386F">
              <w:rPr>
                <w:lang w:val="nl-NL"/>
              </w:rPr>
              <w:softHyphen/>
            </w:r>
            <w:r w:rsidRPr="00A9386F">
              <w:rPr>
                <w:vertAlign w:val="subscript"/>
                <w:lang w:val="nl-NL"/>
              </w:rPr>
              <w:t>3</w:t>
            </w:r>
            <w:r w:rsidRPr="00A9386F">
              <w:rPr>
                <w:lang w:val="nl-NL"/>
              </w:rPr>
              <w:t>=7,a</w:t>
            </w:r>
            <w:r w:rsidRPr="00A9386F">
              <w:rPr>
                <w:vertAlign w:val="subscript"/>
                <w:lang w:val="nl-NL"/>
              </w:rPr>
              <w:t>4</w:t>
            </w:r>
            <w:r w:rsidRPr="00A9386F">
              <w:rPr>
                <w:lang w:val="nl-NL"/>
              </w:rPr>
              <w:t>=1.</w:t>
            </w:r>
          </w:p>
          <w:p w:rsidR="00FC4B92" w:rsidRPr="00A9386F" w:rsidRDefault="00FC4B92" w:rsidP="00FC4B92">
            <w:pPr>
              <w:jc w:val="both"/>
              <w:rPr>
                <w:lang w:val="nl-NL"/>
              </w:rPr>
            </w:pPr>
          </w:p>
          <w:p w:rsidR="00FC4B92" w:rsidRPr="00A9386F" w:rsidRDefault="00FC4B92" w:rsidP="00FC4B92">
            <w:pPr>
              <w:jc w:val="both"/>
              <w:rPr>
                <w:lang w:val="nl-NL"/>
              </w:rPr>
            </w:pPr>
            <w:r w:rsidRPr="00A9386F">
              <w:rPr>
                <w:lang w:val="nl-NL"/>
              </w:rPr>
              <w:t>B1: Nhập N=4 và a</w:t>
            </w:r>
            <w:r w:rsidRPr="00A9386F">
              <w:rPr>
                <w:vertAlign w:val="subscript"/>
                <w:lang w:val="nl-NL"/>
              </w:rPr>
              <w:t>1</w:t>
            </w:r>
            <w:r w:rsidRPr="00A9386F">
              <w:rPr>
                <w:lang w:val="nl-NL"/>
              </w:rPr>
              <w:t>= 4, a</w:t>
            </w:r>
            <w:r w:rsidRPr="00A9386F">
              <w:rPr>
                <w:vertAlign w:val="subscript"/>
                <w:lang w:val="nl-NL"/>
              </w:rPr>
              <w:t>2</w:t>
            </w:r>
            <w:r w:rsidRPr="00A9386F">
              <w:rPr>
                <w:lang w:val="nl-NL"/>
              </w:rPr>
              <w:t>=2, a</w:t>
            </w:r>
            <w:r w:rsidRPr="00A9386F">
              <w:rPr>
                <w:lang w:val="nl-NL"/>
              </w:rPr>
              <w:softHyphen/>
            </w:r>
            <w:r w:rsidRPr="00A9386F">
              <w:rPr>
                <w:vertAlign w:val="subscript"/>
                <w:lang w:val="nl-NL"/>
              </w:rPr>
              <w:t>3</w:t>
            </w:r>
            <w:r w:rsidRPr="00A9386F">
              <w:rPr>
                <w:lang w:val="nl-NL"/>
              </w:rPr>
              <w:t>=7,a</w:t>
            </w:r>
            <w:r w:rsidRPr="00A9386F">
              <w:rPr>
                <w:vertAlign w:val="subscript"/>
                <w:lang w:val="nl-NL"/>
              </w:rPr>
              <w:t>4</w:t>
            </w:r>
            <w:r w:rsidRPr="00A9386F">
              <w:rPr>
                <w:lang w:val="nl-NL"/>
              </w:rPr>
              <w:t>=1.</w:t>
            </w:r>
          </w:p>
          <w:p w:rsidR="00FC4B92" w:rsidRPr="00A9386F" w:rsidRDefault="00FC4B92" w:rsidP="00FC4B92">
            <w:pPr>
              <w:jc w:val="both"/>
              <w:rPr>
                <w:lang w:val="nl-NL"/>
              </w:rPr>
            </w:pPr>
            <w:r w:rsidRPr="00A9386F">
              <w:rPr>
                <w:lang w:val="nl-NL"/>
              </w:rPr>
              <w:t>B2: M</w:t>
            </w:r>
            <w:r w:rsidRPr="00A9386F">
              <w:rPr>
                <w:lang w:val="nl-NL"/>
              </w:rPr>
              <w:sym w:font="Wingdings" w:char="F0DF"/>
            </w:r>
            <w:r w:rsidRPr="00A9386F">
              <w:rPr>
                <w:lang w:val="nl-NL"/>
              </w:rPr>
              <w:t>N(M=4);</w:t>
            </w:r>
          </w:p>
          <w:p w:rsidR="00FC4B92" w:rsidRPr="00A9386F" w:rsidRDefault="00FC4B92" w:rsidP="00FC4B92">
            <w:pPr>
              <w:jc w:val="both"/>
              <w:rPr>
                <w:lang w:val="nl-NL"/>
              </w:rPr>
            </w:pPr>
            <w:r w:rsidRPr="00A9386F">
              <w:rPr>
                <w:b/>
                <w:i/>
                <w:lang w:val="nl-NL"/>
              </w:rPr>
              <w:t>Lần 1</w:t>
            </w:r>
            <w:r w:rsidRPr="00A9386F">
              <w:rPr>
                <w:lang w:val="nl-NL"/>
              </w:rPr>
              <w:t>: B3:  M&lt;2(4&lt;2) =&gt;sai.</w:t>
            </w:r>
          </w:p>
          <w:p w:rsidR="00FC4B92" w:rsidRPr="00A9386F" w:rsidRDefault="00FC4B92" w:rsidP="00FC4B92">
            <w:pPr>
              <w:jc w:val="both"/>
              <w:rPr>
                <w:lang w:val="nl-NL"/>
              </w:rPr>
            </w:pPr>
            <w:r w:rsidRPr="00A9386F">
              <w:rPr>
                <w:lang w:val="nl-NL"/>
              </w:rPr>
              <w:t>B4:M</w:t>
            </w:r>
            <w:r w:rsidRPr="00A9386F">
              <w:rPr>
                <w:lang w:val="nl-NL"/>
              </w:rPr>
              <w:sym w:font="Wingdings" w:char="F0DF"/>
            </w:r>
            <w:r w:rsidRPr="00A9386F">
              <w:rPr>
                <w:lang w:val="nl-NL"/>
              </w:rPr>
              <w:t>M-1=4-1=3, i</w:t>
            </w:r>
            <w:r w:rsidRPr="00A9386F">
              <w:rPr>
                <w:lang w:val="nl-NL"/>
              </w:rPr>
              <w:sym w:font="Wingdings" w:char="F0DF"/>
            </w:r>
            <w:r w:rsidRPr="00A9386F">
              <w:rPr>
                <w:lang w:val="nl-NL"/>
              </w:rPr>
              <w:t>0;</w:t>
            </w:r>
          </w:p>
          <w:p w:rsidR="00FC4B92" w:rsidRPr="00A9386F" w:rsidRDefault="00FC4B92" w:rsidP="00FC4B92">
            <w:pPr>
              <w:jc w:val="both"/>
              <w:rPr>
                <w:lang w:val="nl-NL"/>
              </w:rPr>
            </w:pPr>
            <w:r w:rsidRPr="00A9386F">
              <w:rPr>
                <w:lang w:val="nl-NL"/>
              </w:rPr>
              <w:t>B5: i</w:t>
            </w:r>
            <w:r w:rsidRPr="00A9386F">
              <w:rPr>
                <w:lang w:val="nl-NL"/>
              </w:rPr>
              <w:sym w:font="Wingdings" w:char="F0DF"/>
            </w:r>
            <w:r w:rsidRPr="00A9386F">
              <w:rPr>
                <w:lang w:val="nl-NL"/>
              </w:rPr>
              <w:t>i+1=0+1=1.</w:t>
            </w:r>
          </w:p>
          <w:p w:rsidR="00FC4B92" w:rsidRPr="00A9386F" w:rsidRDefault="00FC4B92" w:rsidP="00FC4B92">
            <w:pPr>
              <w:jc w:val="both"/>
              <w:rPr>
                <w:lang w:val="nl-NL"/>
              </w:rPr>
            </w:pPr>
            <w:r w:rsidRPr="00A9386F">
              <w:rPr>
                <w:lang w:val="nl-NL"/>
              </w:rPr>
              <w:t>B6: (i=1)&gt;(M=3)=&gt;sai</w:t>
            </w:r>
          </w:p>
          <w:p w:rsidR="00FC4B92" w:rsidRPr="00A9386F" w:rsidRDefault="00FC4B92" w:rsidP="00FC4B92">
            <w:pPr>
              <w:jc w:val="both"/>
              <w:rPr>
                <w:lang w:val="nl-NL"/>
              </w:rPr>
            </w:pPr>
            <w:r w:rsidRPr="00A9386F">
              <w:rPr>
                <w:lang w:val="nl-NL"/>
              </w:rPr>
              <w:t>B7: (a</w:t>
            </w:r>
            <w:r w:rsidRPr="00A9386F">
              <w:rPr>
                <w:vertAlign w:val="subscript"/>
                <w:lang w:val="nl-NL"/>
              </w:rPr>
              <w:t>1</w:t>
            </w:r>
            <w:r w:rsidRPr="00A9386F">
              <w:rPr>
                <w:lang w:val="nl-NL"/>
              </w:rPr>
              <w:t>=4)&gt;(a</w:t>
            </w:r>
            <w:r w:rsidRPr="00A9386F">
              <w:rPr>
                <w:vertAlign w:val="subscript"/>
                <w:lang w:val="nl-NL"/>
              </w:rPr>
              <w:t>1+1</w:t>
            </w:r>
            <w:r w:rsidRPr="00A9386F">
              <w:rPr>
                <w:lang w:val="nl-NL"/>
              </w:rPr>
              <w:t>=2)=&gt;đúng nên tráo đổi a</w:t>
            </w:r>
            <w:r w:rsidRPr="00A9386F">
              <w:rPr>
                <w:vertAlign w:val="subscript"/>
                <w:lang w:val="nl-NL"/>
              </w:rPr>
              <w:t>1</w:t>
            </w:r>
            <w:r w:rsidRPr="00A9386F">
              <w:rPr>
                <w:lang w:val="nl-NL"/>
              </w:rPr>
              <w:t>và a</w:t>
            </w:r>
            <w:r w:rsidRPr="00A9386F">
              <w:rPr>
                <w:vertAlign w:val="subscript"/>
                <w:lang w:val="nl-NL"/>
              </w:rPr>
              <w:t>2</w:t>
            </w:r>
            <w:r w:rsidRPr="00A9386F">
              <w:rPr>
                <w:lang w:val="nl-NL"/>
              </w:rPr>
              <w:t xml:space="preserve"> cho nhau.=&gt;a</w:t>
            </w:r>
            <w:r w:rsidRPr="00A9386F">
              <w:rPr>
                <w:vertAlign w:val="subscript"/>
                <w:lang w:val="nl-NL"/>
              </w:rPr>
              <w:t>1</w:t>
            </w:r>
            <w:r w:rsidRPr="00A9386F">
              <w:rPr>
                <w:lang w:val="nl-NL"/>
              </w:rPr>
              <w:t>=2,a</w:t>
            </w:r>
            <w:r w:rsidRPr="00A9386F">
              <w:rPr>
                <w:vertAlign w:val="subscript"/>
                <w:lang w:val="nl-NL"/>
              </w:rPr>
              <w:t>2</w:t>
            </w:r>
            <w:r w:rsidRPr="00A9386F">
              <w:rPr>
                <w:lang w:val="nl-NL"/>
              </w:rPr>
              <w:t>=4.</w:t>
            </w:r>
          </w:p>
          <w:p w:rsidR="00FC4B92" w:rsidRPr="00A9386F" w:rsidRDefault="00FC4B92" w:rsidP="00FC4B92">
            <w:pPr>
              <w:jc w:val="both"/>
              <w:rPr>
                <w:lang w:val="nl-NL"/>
              </w:rPr>
            </w:pPr>
            <w:r w:rsidRPr="00A9386F">
              <w:rPr>
                <w:lang w:val="nl-NL"/>
              </w:rPr>
              <w:t>B8: Quay lại B5.</w:t>
            </w:r>
          </w:p>
          <w:p w:rsidR="00FC4B92" w:rsidRPr="00A9386F" w:rsidRDefault="00FC4B92" w:rsidP="00FC4B92">
            <w:pPr>
              <w:jc w:val="both"/>
              <w:rPr>
                <w:lang w:val="nl-NL"/>
              </w:rPr>
            </w:pPr>
            <w:r w:rsidRPr="00A9386F">
              <w:rPr>
                <w:lang w:val="nl-NL"/>
              </w:rPr>
              <w:t>B5: i</w:t>
            </w:r>
            <w:r w:rsidRPr="00A9386F">
              <w:rPr>
                <w:lang w:val="nl-NL"/>
              </w:rPr>
              <w:sym w:font="Wingdings" w:char="F0DF"/>
            </w:r>
            <w:r w:rsidRPr="00A9386F">
              <w:rPr>
                <w:lang w:val="nl-NL"/>
              </w:rPr>
              <w:t xml:space="preserve"> i+1=1+1=2;</w:t>
            </w:r>
          </w:p>
          <w:p w:rsidR="00FC4B92" w:rsidRPr="00A9386F" w:rsidRDefault="00FC4B92" w:rsidP="00FC4B92">
            <w:pPr>
              <w:jc w:val="both"/>
              <w:rPr>
                <w:lang w:val="nl-NL"/>
              </w:rPr>
            </w:pPr>
            <w:r w:rsidRPr="00A9386F">
              <w:rPr>
                <w:lang w:val="nl-NL"/>
              </w:rPr>
              <w:t>B6: (i=2)&gt;(M=4)=&gt;sai.</w:t>
            </w:r>
          </w:p>
          <w:p w:rsidR="00FC4B92" w:rsidRPr="00A9386F" w:rsidRDefault="00FC4B92" w:rsidP="00FC4B92">
            <w:pPr>
              <w:jc w:val="both"/>
              <w:rPr>
                <w:lang w:val="nl-NL"/>
              </w:rPr>
            </w:pPr>
            <w:r w:rsidRPr="00A9386F">
              <w:rPr>
                <w:lang w:val="nl-NL"/>
              </w:rPr>
              <w:t>B7: (a</w:t>
            </w:r>
            <w:r w:rsidRPr="00A9386F">
              <w:rPr>
                <w:vertAlign w:val="subscript"/>
                <w:lang w:val="nl-NL"/>
              </w:rPr>
              <w:t>2</w:t>
            </w:r>
            <w:r w:rsidRPr="00A9386F">
              <w:rPr>
                <w:lang w:val="nl-NL"/>
              </w:rPr>
              <w:t>=4)&gt;(a</w:t>
            </w:r>
            <w:r w:rsidRPr="00A9386F">
              <w:rPr>
                <w:vertAlign w:val="subscript"/>
                <w:lang w:val="nl-NL"/>
              </w:rPr>
              <w:t>3</w:t>
            </w:r>
            <w:r w:rsidRPr="00A9386F">
              <w:rPr>
                <w:lang w:val="nl-NL"/>
              </w:rPr>
              <w:t>=7)=&gt;sai.</w:t>
            </w:r>
          </w:p>
          <w:p w:rsidR="00FC4B92" w:rsidRPr="00A9386F" w:rsidRDefault="00FC4B92" w:rsidP="00FC4B92">
            <w:pPr>
              <w:jc w:val="both"/>
              <w:rPr>
                <w:lang w:val="nl-NL"/>
              </w:rPr>
            </w:pPr>
            <w:r w:rsidRPr="00A9386F">
              <w:rPr>
                <w:lang w:val="nl-NL"/>
              </w:rPr>
              <w:t>B8: Quay lại B5.</w:t>
            </w:r>
          </w:p>
          <w:p w:rsidR="00FC4B92" w:rsidRPr="00A9386F" w:rsidRDefault="00FC4B92" w:rsidP="00FC4B92">
            <w:pPr>
              <w:jc w:val="both"/>
              <w:rPr>
                <w:lang w:val="nl-NL"/>
              </w:rPr>
            </w:pPr>
            <w:r w:rsidRPr="00A9386F">
              <w:rPr>
                <w:lang w:val="nl-NL"/>
              </w:rPr>
              <w:t>B5: i</w:t>
            </w:r>
            <w:r w:rsidRPr="00A9386F">
              <w:rPr>
                <w:lang w:val="nl-NL"/>
              </w:rPr>
              <w:sym w:font="Wingdings" w:char="F0DF"/>
            </w:r>
            <w:r w:rsidRPr="00A9386F">
              <w:rPr>
                <w:lang w:val="nl-NL"/>
              </w:rPr>
              <w:t>i+1=2+1=3.</w:t>
            </w:r>
          </w:p>
          <w:p w:rsidR="00FC4B92" w:rsidRPr="00A9386F" w:rsidRDefault="00FC4B92" w:rsidP="00FC4B92">
            <w:pPr>
              <w:jc w:val="both"/>
              <w:rPr>
                <w:lang w:val="nl-NL"/>
              </w:rPr>
            </w:pPr>
            <w:r w:rsidRPr="00A9386F">
              <w:rPr>
                <w:lang w:val="nl-NL"/>
              </w:rPr>
              <w:t>B6: (i=3)&gt;(M=3)=&gt;sai.</w:t>
            </w:r>
          </w:p>
          <w:p w:rsidR="00FC4B92" w:rsidRPr="00A9386F" w:rsidRDefault="00FC4B92" w:rsidP="00FC4B92">
            <w:pPr>
              <w:jc w:val="both"/>
              <w:rPr>
                <w:lang w:val="nl-NL"/>
              </w:rPr>
            </w:pPr>
            <w:r w:rsidRPr="00A9386F">
              <w:rPr>
                <w:lang w:val="nl-NL"/>
              </w:rPr>
              <w:t>B7:(a</w:t>
            </w:r>
            <w:r w:rsidRPr="00A9386F">
              <w:rPr>
                <w:vertAlign w:val="subscript"/>
                <w:lang w:val="nl-NL"/>
              </w:rPr>
              <w:t>3</w:t>
            </w:r>
            <w:r w:rsidRPr="00A9386F">
              <w:rPr>
                <w:lang w:val="nl-NL"/>
              </w:rPr>
              <w:t>=7)&gt;(a</w:t>
            </w:r>
            <w:r w:rsidRPr="00A9386F">
              <w:rPr>
                <w:vertAlign w:val="subscript"/>
                <w:lang w:val="nl-NL"/>
              </w:rPr>
              <w:t>3+1</w:t>
            </w:r>
            <w:r w:rsidRPr="00A9386F">
              <w:rPr>
                <w:lang w:val="nl-NL"/>
              </w:rPr>
              <w:t>=1)=&gt;đúng nên tráo đổi a</w:t>
            </w:r>
            <w:r w:rsidRPr="00A9386F">
              <w:rPr>
                <w:vertAlign w:val="subscript"/>
                <w:lang w:val="nl-NL"/>
              </w:rPr>
              <w:t>3</w:t>
            </w:r>
            <w:r w:rsidRPr="00A9386F">
              <w:rPr>
                <w:lang w:val="nl-NL"/>
              </w:rPr>
              <w:t xml:space="preserve"> và a</w:t>
            </w:r>
            <w:r w:rsidRPr="00A9386F">
              <w:rPr>
                <w:vertAlign w:val="subscript"/>
                <w:lang w:val="nl-NL"/>
              </w:rPr>
              <w:t>4</w:t>
            </w:r>
            <w:r w:rsidRPr="00A9386F">
              <w:rPr>
                <w:lang w:val="nl-NL"/>
              </w:rPr>
              <w:t xml:space="preserve"> cho nhau=&gt;a</w:t>
            </w:r>
            <w:r w:rsidRPr="00A9386F">
              <w:rPr>
                <w:vertAlign w:val="subscript"/>
                <w:lang w:val="nl-NL"/>
              </w:rPr>
              <w:t>3</w:t>
            </w:r>
            <w:r w:rsidRPr="00A9386F">
              <w:rPr>
                <w:lang w:val="nl-NL"/>
              </w:rPr>
              <w:t>=1, a</w:t>
            </w:r>
            <w:r w:rsidRPr="00A9386F">
              <w:rPr>
                <w:vertAlign w:val="subscript"/>
                <w:lang w:val="nl-NL"/>
              </w:rPr>
              <w:t>4</w:t>
            </w:r>
            <w:r w:rsidRPr="00A9386F">
              <w:rPr>
                <w:lang w:val="nl-NL"/>
              </w:rPr>
              <w:t>=7.</w:t>
            </w:r>
          </w:p>
          <w:p w:rsidR="00FC4B92" w:rsidRPr="00A9386F" w:rsidRDefault="00FC4B92" w:rsidP="00FC4B92">
            <w:pPr>
              <w:jc w:val="both"/>
              <w:rPr>
                <w:lang w:val="nl-NL"/>
              </w:rPr>
            </w:pPr>
            <w:r w:rsidRPr="00A9386F">
              <w:rPr>
                <w:lang w:val="nl-NL"/>
              </w:rPr>
              <w:t>B8: quay lại B5.</w:t>
            </w:r>
          </w:p>
          <w:p w:rsidR="00FC4B92" w:rsidRPr="00A9386F" w:rsidRDefault="00FC4B92" w:rsidP="00FC4B92">
            <w:pPr>
              <w:jc w:val="both"/>
              <w:rPr>
                <w:lang w:val="nl-NL"/>
              </w:rPr>
            </w:pPr>
            <w:r w:rsidRPr="00A9386F">
              <w:rPr>
                <w:lang w:val="nl-NL"/>
              </w:rPr>
              <w:t>B5: i</w:t>
            </w:r>
            <w:r w:rsidRPr="00A9386F">
              <w:rPr>
                <w:lang w:val="nl-NL"/>
              </w:rPr>
              <w:sym w:font="Wingdings" w:char="F0DF"/>
            </w:r>
            <w:r w:rsidRPr="00A9386F">
              <w:rPr>
                <w:lang w:val="nl-NL"/>
              </w:rPr>
              <w:t>i+1=3+1=4.</w:t>
            </w:r>
          </w:p>
          <w:p w:rsidR="00FC4B92" w:rsidRPr="00A9386F" w:rsidRDefault="00FC4B92" w:rsidP="00FC4B92">
            <w:pPr>
              <w:jc w:val="both"/>
              <w:rPr>
                <w:lang w:val="nl-NL"/>
              </w:rPr>
            </w:pPr>
            <w:r w:rsidRPr="00A9386F">
              <w:rPr>
                <w:lang w:val="nl-NL"/>
              </w:rPr>
              <w:t>B6: (i=4)&gt;(M=3)=&gt;đúng nên quay lại B3.</w:t>
            </w:r>
          </w:p>
          <w:p w:rsidR="00FC4B92" w:rsidRPr="00A9386F" w:rsidRDefault="00FC4B92" w:rsidP="00FC4B92">
            <w:pPr>
              <w:jc w:val="both"/>
              <w:rPr>
                <w:lang w:val="nl-NL"/>
              </w:rPr>
            </w:pPr>
            <w:r w:rsidRPr="00A9386F">
              <w:rPr>
                <w:b/>
                <w:i/>
                <w:lang w:val="nl-NL"/>
              </w:rPr>
              <w:t>Lần 2</w:t>
            </w:r>
            <w:r w:rsidRPr="00A9386F">
              <w:rPr>
                <w:lang w:val="nl-NL"/>
              </w:rPr>
              <w:t>: …</w:t>
            </w:r>
          </w:p>
          <w:p w:rsidR="00FC4B92" w:rsidRPr="00A9386F" w:rsidRDefault="00FC4B92" w:rsidP="00FC4B92">
            <w:pPr>
              <w:jc w:val="both"/>
              <w:rPr>
                <w:lang w:val="nl-NL"/>
              </w:rPr>
            </w:pPr>
            <w:r w:rsidRPr="00A9386F">
              <w:rPr>
                <w:b/>
                <w:i/>
                <w:lang w:val="nl-NL"/>
              </w:rPr>
              <w:t>Lần 3</w:t>
            </w:r>
            <w:r w:rsidRPr="00A9386F">
              <w:rPr>
                <w:lang w:val="nl-NL"/>
              </w:rPr>
              <w:t>:…</w:t>
            </w:r>
          </w:p>
          <w:p w:rsidR="00FC4B92" w:rsidRPr="00A9386F" w:rsidRDefault="00FC4B92" w:rsidP="00FC4B92">
            <w:pPr>
              <w:jc w:val="both"/>
              <w:rPr>
                <w:lang w:val="nl-NL"/>
              </w:rPr>
            </w:pPr>
            <w:r w:rsidRPr="00A9386F">
              <w:rPr>
                <w:b/>
                <w:i/>
                <w:lang w:val="nl-NL"/>
              </w:rPr>
              <w:t>Lần 4</w:t>
            </w:r>
            <w:r w:rsidRPr="00A9386F">
              <w:rPr>
                <w:lang w:val="nl-NL"/>
              </w:rPr>
              <w:t>:…</w:t>
            </w:r>
          </w:p>
          <w:p w:rsidR="00FC4B92" w:rsidRPr="00A9386F" w:rsidRDefault="00FC4B92" w:rsidP="00FC4B92">
            <w:pPr>
              <w:jc w:val="both"/>
              <w:rPr>
                <w:lang w:val="nl-NL"/>
              </w:rPr>
            </w:pPr>
            <w:r w:rsidRPr="00A9386F">
              <w:rPr>
                <w:lang w:val="nl-NL"/>
              </w:rPr>
              <w:t>Tương tự như cách thực hiện lần 1 ta sẽ có dãy đượ</w:t>
            </w:r>
            <w:r w:rsidR="007C34D0" w:rsidRPr="00A9386F">
              <w:rPr>
                <w:lang w:val="nl-NL"/>
              </w:rPr>
              <w:t>c sắp xếp thành dãy không giảm:</w:t>
            </w:r>
            <w:r w:rsidRPr="00A9386F">
              <w:rPr>
                <w:lang w:val="nl-NL"/>
              </w:rPr>
              <w:t xml:space="preserve">1 </w:t>
            </w:r>
            <w:r w:rsidR="007C34D0" w:rsidRPr="00A9386F">
              <w:rPr>
                <w:lang w:val="nl-NL"/>
              </w:rPr>
              <w:t xml:space="preserve"> </w:t>
            </w:r>
            <w:r w:rsidRPr="00A9386F">
              <w:rPr>
                <w:lang w:val="nl-NL"/>
              </w:rPr>
              <w:t>2  4  7.</w:t>
            </w:r>
          </w:p>
          <w:p w:rsidR="00FC4B92" w:rsidRPr="00A9386F" w:rsidRDefault="00FC4B92" w:rsidP="00FC4B92">
            <w:pPr>
              <w:jc w:val="both"/>
              <w:rPr>
                <w:lang w:val="nl-NL"/>
              </w:rPr>
            </w:pPr>
            <w:r w:rsidRPr="00A9386F">
              <w:rPr>
                <w:b/>
                <w:lang w:val="nl-NL"/>
              </w:rPr>
              <w:t xml:space="preserve">? </w:t>
            </w:r>
            <w:r w:rsidRPr="00A9386F">
              <w:rPr>
                <w:lang w:val="nl-NL"/>
              </w:rPr>
              <w:t xml:space="preserve"> Theo các em qua thuật toán trên ta cần khai báo những biến nào?</w:t>
            </w:r>
          </w:p>
          <w:p w:rsidR="00FC4B92" w:rsidRPr="00A9386F" w:rsidRDefault="00FC4B92" w:rsidP="00FC4B92">
            <w:pPr>
              <w:jc w:val="both"/>
              <w:rPr>
                <w:lang w:val="nl-NL"/>
              </w:rPr>
            </w:pPr>
            <w:r w:rsidRPr="00A9386F">
              <w:rPr>
                <w:lang w:val="nl-NL"/>
              </w:rPr>
              <w:t>- Nhận xét và kết luận những biến cần khai báo. Trước hết chúng ta làm quen với một thuật toán tráo đổi 2số</w:t>
            </w:r>
            <w:r w:rsidRPr="00A9386F">
              <w:rPr>
                <w:vertAlign w:val="subscript"/>
                <w:lang w:val="nl-NL"/>
              </w:rPr>
              <w:t xml:space="preserve"> </w:t>
            </w:r>
            <w:r w:rsidRPr="00A9386F">
              <w:rPr>
                <w:lang w:val="nl-NL"/>
              </w:rPr>
              <w:t>a</w:t>
            </w:r>
            <w:r w:rsidRPr="00A9386F">
              <w:rPr>
                <w:vertAlign w:val="subscript"/>
                <w:lang w:val="nl-NL"/>
              </w:rPr>
              <w:t>i</w:t>
            </w:r>
            <w:r w:rsidRPr="00A9386F">
              <w:rPr>
                <w:lang w:val="nl-NL"/>
              </w:rPr>
              <w:t xml:space="preserve"> và a</w:t>
            </w:r>
            <w:r w:rsidRPr="00A9386F">
              <w:rPr>
                <w:vertAlign w:val="subscript"/>
                <w:lang w:val="nl-NL"/>
              </w:rPr>
              <w:t>j</w:t>
            </w:r>
            <w:r w:rsidRPr="00A9386F">
              <w:rPr>
                <w:lang w:val="nl-NL"/>
              </w:rPr>
              <w:t xml:space="preserve"> nhau như sau: </w:t>
            </w:r>
          </w:p>
          <w:p w:rsidR="00FC4B92" w:rsidRPr="00A9386F" w:rsidRDefault="00FC4B92" w:rsidP="00FC4B92">
            <w:pPr>
              <w:jc w:val="both"/>
              <w:rPr>
                <w:lang w:val="nl-NL"/>
              </w:rPr>
            </w:pPr>
            <w:r w:rsidRPr="00A9386F">
              <w:rPr>
                <w:lang w:val="nl-NL"/>
              </w:rPr>
              <w:t xml:space="preserve">    Tam:=a</w:t>
            </w:r>
            <w:r w:rsidRPr="00A9386F">
              <w:rPr>
                <w:vertAlign w:val="subscript"/>
                <w:lang w:val="nl-NL"/>
              </w:rPr>
              <w:t>i</w:t>
            </w:r>
            <w:r w:rsidRPr="00A9386F">
              <w:rPr>
                <w:lang w:val="nl-NL"/>
              </w:rPr>
              <w:t>; a</w:t>
            </w:r>
            <w:r w:rsidRPr="00A9386F">
              <w:rPr>
                <w:vertAlign w:val="subscript"/>
                <w:lang w:val="nl-NL"/>
              </w:rPr>
              <w:t>i</w:t>
            </w:r>
            <w:r w:rsidRPr="00A9386F">
              <w:rPr>
                <w:lang w:val="nl-NL"/>
              </w:rPr>
              <w:t>=a</w:t>
            </w:r>
            <w:r w:rsidRPr="00A9386F">
              <w:rPr>
                <w:vertAlign w:val="subscript"/>
                <w:lang w:val="nl-NL"/>
              </w:rPr>
              <w:t>j</w:t>
            </w:r>
            <w:r w:rsidRPr="00A9386F">
              <w:rPr>
                <w:lang w:val="nl-NL"/>
              </w:rPr>
              <w:t>; a</w:t>
            </w:r>
            <w:r w:rsidRPr="00A9386F">
              <w:rPr>
                <w:vertAlign w:val="subscript"/>
                <w:lang w:val="nl-NL"/>
              </w:rPr>
              <w:t>j</w:t>
            </w:r>
            <w:r w:rsidRPr="00A9386F">
              <w:rPr>
                <w:lang w:val="nl-NL"/>
              </w:rPr>
              <w:t>=tam;</w:t>
            </w:r>
          </w:p>
          <w:p w:rsidR="00FC4B92" w:rsidRPr="00A9386F" w:rsidRDefault="00FC4B92" w:rsidP="00FC4B92">
            <w:pPr>
              <w:jc w:val="both"/>
              <w:rPr>
                <w:lang w:val="nl-NL"/>
              </w:rPr>
            </w:pPr>
            <w:r w:rsidRPr="00A9386F">
              <w:rPr>
                <w:lang w:val="nl-NL"/>
              </w:rPr>
              <w:t xml:space="preserve">Vì vậy chúng ta cần khai báo các biến sau: </w:t>
            </w:r>
          </w:p>
          <w:p w:rsidR="00FC4B92" w:rsidRPr="00A9386F" w:rsidRDefault="00FC4B92" w:rsidP="00FC4B92">
            <w:pPr>
              <w:jc w:val="both"/>
              <w:rPr>
                <w:lang w:val="nl-NL"/>
              </w:rPr>
            </w:pPr>
            <w:r w:rsidRPr="00A9386F">
              <w:rPr>
                <w:lang w:val="nl-NL"/>
              </w:rPr>
              <w:t>N, i, tam, mảng số nguyên, j.</w:t>
            </w:r>
          </w:p>
          <w:p w:rsidR="0068739F" w:rsidRPr="00A9386F" w:rsidRDefault="00FC4B92" w:rsidP="0068739F">
            <w:pPr>
              <w:jc w:val="both"/>
              <w:rPr>
                <w:szCs w:val="20"/>
                <w:lang w:val="nl-NL"/>
              </w:rPr>
            </w:pPr>
            <w:r w:rsidRPr="00A9386F">
              <w:rPr>
                <w:lang w:val="nl-NL"/>
              </w:rPr>
              <w:t xml:space="preserve">- Chúng ta sẽ có phần khai báo: tên chương trình, thư viện, hằng, khai báo dữ liệu mảng </w:t>
            </w:r>
            <w:r w:rsidRPr="00A9386F">
              <w:rPr>
                <w:lang w:val="nl-NL"/>
              </w:rPr>
              <w:lastRenderedPageBreak/>
              <w:t xml:space="preserve">như ví dụ 1. yêu cầu các em tự viết vào </w:t>
            </w:r>
          </w:p>
          <w:p w:rsidR="0068739F" w:rsidRPr="00A9386F" w:rsidRDefault="0068739F" w:rsidP="0068739F">
            <w:pPr>
              <w:rPr>
                <w:szCs w:val="20"/>
                <w:lang w:val="nl-NL"/>
              </w:rPr>
            </w:pPr>
          </w:p>
          <w:p w:rsidR="0068739F" w:rsidRPr="00A9386F" w:rsidRDefault="0068739F" w:rsidP="0068739F">
            <w:pPr>
              <w:rPr>
                <w:szCs w:val="20"/>
                <w:lang w:val="nl-NL"/>
              </w:rPr>
            </w:pPr>
          </w:p>
          <w:p w:rsidR="0068739F" w:rsidRPr="00A9386F" w:rsidRDefault="0068739F" w:rsidP="0068739F">
            <w:pPr>
              <w:rPr>
                <w:szCs w:val="20"/>
                <w:lang w:val="nl-NL"/>
              </w:rPr>
            </w:pPr>
          </w:p>
          <w:p w:rsidR="00CC775A" w:rsidRPr="00A9386F" w:rsidRDefault="00CC775A" w:rsidP="0068739F">
            <w:pPr>
              <w:rPr>
                <w:szCs w:val="20"/>
                <w:lang w:val="nl-NL"/>
              </w:rPr>
            </w:pPr>
          </w:p>
        </w:tc>
        <w:tc>
          <w:tcPr>
            <w:tcW w:w="1440" w:type="dxa"/>
          </w:tcPr>
          <w:p w:rsidR="00C632C0" w:rsidRPr="00A9386F" w:rsidRDefault="00C632C0" w:rsidP="000E2614">
            <w:pPr>
              <w:spacing w:before="240"/>
              <w:jc w:val="both"/>
              <w:rPr>
                <w:lang w:val="nl-NL"/>
              </w:rPr>
            </w:pPr>
          </w:p>
          <w:p w:rsidR="00C632C0" w:rsidRPr="00A9386F" w:rsidRDefault="00C632C0" w:rsidP="000E2614">
            <w:pPr>
              <w:spacing w:before="240"/>
              <w:jc w:val="both"/>
              <w:rPr>
                <w:lang w:val="nl-NL"/>
              </w:rPr>
            </w:pPr>
            <w:r w:rsidRPr="00A9386F">
              <w:rPr>
                <w:lang w:val="nl-NL"/>
              </w:rPr>
              <w:t>Học sinh theo dỏi, ghi chép bài học.</w:t>
            </w:r>
          </w:p>
          <w:p w:rsidR="00C632C0" w:rsidRPr="00A9386F" w:rsidRDefault="00C632C0" w:rsidP="000E2614">
            <w:pPr>
              <w:jc w:val="both"/>
              <w:rPr>
                <w:lang w:val="nl-NL"/>
              </w:rPr>
            </w:pPr>
          </w:p>
          <w:p w:rsidR="00C632C0" w:rsidRPr="00A9386F" w:rsidRDefault="00C632C0" w:rsidP="000E2614">
            <w:pPr>
              <w:jc w:val="both"/>
              <w:rPr>
                <w:lang w:val="nl-NL"/>
              </w:rPr>
            </w:pPr>
          </w:p>
          <w:p w:rsidR="00C632C0" w:rsidRPr="00A9386F" w:rsidRDefault="00C632C0" w:rsidP="000E2614">
            <w:pPr>
              <w:jc w:val="both"/>
              <w:rPr>
                <w:lang w:val="nl-NL"/>
              </w:rPr>
            </w:pPr>
          </w:p>
          <w:p w:rsidR="00C632C0" w:rsidRPr="00A9386F" w:rsidRDefault="00C632C0" w:rsidP="000E2614">
            <w:pPr>
              <w:jc w:val="both"/>
              <w:rPr>
                <w:lang w:val="nl-NL"/>
              </w:rPr>
            </w:pPr>
          </w:p>
          <w:p w:rsidR="00C632C0" w:rsidRPr="00A9386F" w:rsidRDefault="00C632C0" w:rsidP="000E2614">
            <w:pPr>
              <w:jc w:val="both"/>
              <w:rPr>
                <w:lang w:val="nl-NL"/>
              </w:rPr>
            </w:pPr>
          </w:p>
          <w:p w:rsidR="00C632C0" w:rsidRPr="00A9386F" w:rsidRDefault="00C632C0" w:rsidP="000E2614">
            <w:pPr>
              <w:jc w:val="both"/>
              <w:rPr>
                <w:lang w:val="nl-NL"/>
              </w:rPr>
            </w:pPr>
          </w:p>
          <w:p w:rsidR="00C632C0" w:rsidRPr="00A9386F" w:rsidRDefault="00C632C0" w:rsidP="000E2614">
            <w:pPr>
              <w:jc w:val="both"/>
              <w:rPr>
                <w:lang w:val="nl-NL"/>
              </w:rPr>
            </w:pPr>
          </w:p>
          <w:p w:rsidR="00C632C0" w:rsidRPr="00A9386F" w:rsidRDefault="00C632C0" w:rsidP="000E2614">
            <w:pPr>
              <w:spacing w:before="240"/>
              <w:jc w:val="both"/>
              <w:rPr>
                <w:lang w:val="nl-NL"/>
              </w:rPr>
            </w:pPr>
            <w:r w:rsidRPr="00A9386F">
              <w:rPr>
                <w:lang w:val="nl-NL"/>
              </w:rPr>
              <w:t>Học sinh theo dỏi, ghi chép và trả lời.</w:t>
            </w:r>
          </w:p>
          <w:p w:rsidR="00C632C0" w:rsidRPr="00A9386F" w:rsidRDefault="00C632C0" w:rsidP="000E2614">
            <w:pPr>
              <w:jc w:val="both"/>
              <w:rPr>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spacing w:before="240"/>
              <w:jc w:val="both"/>
              <w:rPr>
                <w:lang w:val="nl-NL"/>
              </w:rPr>
            </w:pPr>
            <w:r w:rsidRPr="00A9386F">
              <w:rPr>
                <w:lang w:val="nl-NL"/>
              </w:rPr>
              <w:t>Học sinh theo dỏi, ghi chép và trả lời.</w:t>
            </w: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spacing w:before="240"/>
              <w:jc w:val="both"/>
              <w:rPr>
                <w:lang w:val="nl-NL"/>
              </w:rPr>
            </w:pPr>
          </w:p>
          <w:p w:rsidR="00C632C0" w:rsidRPr="00A9386F" w:rsidRDefault="00C632C0" w:rsidP="000E2614">
            <w:pPr>
              <w:spacing w:before="240"/>
              <w:jc w:val="both"/>
              <w:rPr>
                <w:lang w:val="nl-NL"/>
              </w:rPr>
            </w:pPr>
          </w:p>
          <w:p w:rsidR="00C632C0" w:rsidRPr="00A9386F" w:rsidRDefault="00C632C0" w:rsidP="000E2614">
            <w:pPr>
              <w:spacing w:before="240"/>
              <w:jc w:val="both"/>
              <w:rPr>
                <w:lang w:val="nl-NL"/>
              </w:rPr>
            </w:pPr>
          </w:p>
          <w:p w:rsidR="00C632C0" w:rsidRPr="00A9386F" w:rsidRDefault="00C632C0" w:rsidP="000E2614">
            <w:pPr>
              <w:spacing w:before="240"/>
              <w:jc w:val="both"/>
              <w:rPr>
                <w:lang w:val="nl-NL"/>
              </w:rPr>
            </w:pPr>
          </w:p>
          <w:p w:rsidR="00C632C0" w:rsidRPr="00A9386F" w:rsidRDefault="00C632C0" w:rsidP="000E2614">
            <w:pPr>
              <w:spacing w:before="240"/>
              <w:jc w:val="both"/>
              <w:rPr>
                <w:lang w:val="nl-NL"/>
              </w:rPr>
            </w:pPr>
          </w:p>
          <w:p w:rsidR="00C632C0" w:rsidRPr="00A9386F" w:rsidRDefault="00C632C0" w:rsidP="000E2614">
            <w:pPr>
              <w:spacing w:before="240"/>
              <w:jc w:val="both"/>
              <w:rPr>
                <w:lang w:val="nl-NL"/>
              </w:rPr>
            </w:pPr>
            <w:r w:rsidRPr="00A9386F">
              <w:rPr>
                <w:lang w:val="nl-NL"/>
              </w:rPr>
              <w:t>Học sinh theo dỏi, ghi chép và trả lời.</w:t>
            </w: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spacing w:before="240"/>
              <w:jc w:val="both"/>
              <w:rPr>
                <w:lang w:val="nl-NL"/>
              </w:rPr>
            </w:pPr>
            <w:r w:rsidRPr="00A9386F">
              <w:rPr>
                <w:lang w:val="nl-NL"/>
              </w:rPr>
              <w:t>Học sinh theo dỏi, ghi chép và trả lời.</w:t>
            </w: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jc w:val="both"/>
              <w:rPr>
                <w:sz w:val="8"/>
                <w:lang w:val="nl-NL"/>
              </w:rPr>
            </w:pPr>
          </w:p>
          <w:p w:rsidR="00C632C0" w:rsidRPr="00A9386F" w:rsidRDefault="00C632C0" w:rsidP="000E2614">
            <w:pPr>
              <w:spacing w:before="240"/>
              <w:jc w:val="both"/>
              <w:rPr>
                <w:lang w:val="nl-NL"/>
              </w:rPr>
            </w:pPr>
            <w:r w:rsidRPr="00A9386F">
              <w:rPr>
                <w:lang w:val="nl-NL"/>
              </w:rPr>
              <w:t>Học sinh theo dỏi, ghi chép và làm bài</w:t>
            </w:r>
          </w:p>
          <w:p w:rsidR="00C632C0" w:rsidRPr="00A9386F" w:rsidRDefault="00C632C0" w:rsidP="000E2614">
            <w:pPr>
              <w:spacing w:before="240"/>
              <w:jc w:val="both"/>
              <w:rPr>
                <w:lang w:val="nl-NL"/>
              </w:rPr>
            </w:pPr>
          </w:p>
          <w:p w:rsidR="00C632C0" w:rsidRPr="00A9386F" w:rsidRDefault="00C632C0"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3E087F">
            <w:pPr>
              <w:spacing w:before="240"/>
              <w:jc w:val="both"/>
              <w:rPr>
                <w:lang w:val="nl-NL"/>
              </w:rPr>
            </w:pPr>
            <w:r w:rsidRPr="00A9386F">
              <w:rPr>
                <w:lang w:val="nl-NL"/>
              </w:rPr>
              <w:t>Học sinh theo dỏi, ghi chép và trả lời.</w:t>
            </w: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3E087F">
            <w:pPr>
              <w:spacing w:before="240"/>
              <w:jc w:val="both"/>
              <w:rPr>
                <w:lang w:val="nl-NL"/>
              </w:rPr>
            </w:pPr>
            <w:r w:rsidRPr="00A9386F">
              <w:rPr>
                <w:lang w:val="nl-NL"/>
              </w:rPr>
              <w:t xml:space="preserve">Học sinh theo dỏi, </w:t>
            </w:r>
            <w:r w:rsidRPr="00A9386F">
              <w:rPr>
                <w:lang w:val="nl-NL"/>
              </w:rPr>
              <w:lastRenderedPageBreak/>
              <w:t>ghi chép và trả lời.</w:t>
            </w:r>
          </w:p>
          <w:p w:rsidR="003E087F" w:rsidRPr="00A9386F" w:rsidRDefault="003E087F" w:rsidP="000E2614">
            <w:pPr>
              <w:jc w:val="both"/>
              <w:rPr>
                <w:sz w:val="8"/>
                <w:lang w:val="nl-NL"/>
              </w:rPr>
            </w:pPr>
          </w:p>
          <w:p w:rsidR="003E087F" w:rsidRPr="00A9386F" w:rsidRDefault="003E087F" w:rsidP="000E2614">
            <w:pPr>
              <w:jc w:val="both"/>
              <w:rPr>
                <w:sz w:val="8"/>
                <w:lang w:val="nl-NL"/>
              </w:rPr>
            </w:pPr>
          </w:p>
          <w:p w:rsidR="003E087F" w:rsidRPr="00A9386F" w:rsidRDefault="003E087F" w:rsidP="000E2614">
            <w:pPr>
              <w:jc w:val="both"/>
              <w:rPr>
                <w:sz w:val="8"/>
                <w:lang w:val="nl-NL"/>
              </w:rPr>
            </w:pPr>
          </w:p>
        </w:tc>
      </w:tr>
    </w:tbl>
    <w:p w:rsidR="00C632C0" w:rsidRPr="00A9386F" w:rsidRDefault="00C632C0" w:rsidP="00C632C0">
      <w:pPr>
        <w:spacing w:before="240"/>
        <w:rPr>
          <w:b/>
          <w:sz w:val="22"/>
          <w:szCs w:val="22"/>
          <w:lang w:val="nl-NL"/>
        </w:rPr>
      </w:pPr>
      <w:r w:rsidRPr="00A9386F">
        <w:rPr>
          <w:b/>
          <w:sz w:val="22"/>
          <w:szCs w:val="22"/>
          <w:lang w:val="nl-NL"/>
        </w:rPr>
        <w:lastRenderedPageBreak/>
        <w:t>III. CỦNG CỐ BÀI HỌC VÀ BÀI TẬP VỀ NHÀ (5 ph)</w:t>
      </w:r>
    </w:p>
    <w:p w:rsidR="00C632C0" w:rsidRPr="00A9386F" w:rsidRDefault="00C632C0" w:rsidP="00C632C0">
      <w:pPr>
        <w:ind w:left="180"/>
        <w:jc w:val="both"/>
        <w:rPr>
          <w:lang w:val="nl-NL"/>
        </w:rPr>
      </w:pPr>
      <w:r w:rsidRPr="00A9386F">
        <w:rPr>
          <w:b/>
          <w:lang w:val="nl-NL"/>
        </w:rPr>
        <w:t>1. Củng cố: Qua bài học HS nắm vững những kiến thức trọng tâm sau:</w:t>
      </w:r>
    </w:p>
    <w:p w:rsidR="00C632C0" w:rsidRPr="00A9386F" w:rsidRDefault="00C632C0" w:rsidP="00C632C0">
      <w:pPr>
        <w:ind w:firstLine="360"/>
        <w:jc w:val="both"/>
        <w:rPr>
          <w:lang w:val="nl-NL"/>
        </w:rPr>
      </w:pPr>
      <w:r w:rsidRPr="00A9386F">
        <w:rPr>
          <w:lang w:val="nl-NL"/>
        </w:rPr>
        <w:t xml:space="preserve">+ </w:t>
      </w:r>
      <w:r w:rsidR="009B0EC2" w:rsidRPr="00A9386F">
        <w:rPr>
          <w:lang w:val="nl-NL"/>
        </w:rPr>
        <w:t>Cách sử dụng mảng trong một số bài toán phức tạp.</w:t>
      </w:r>
    </w:p>
    <w:p w:rsidR="00C632C0" w:rsidRPr="00A9386F" w:rsidRDefault="00C632C0" w:rsidP="00C632C0">
      <w:pPr>
        <w:ind w:firstLine="360"/>
        <w:jc w:val="both"/>
        <w:rPr>
          <w:lang w:val="nl-NL"/>
        </w:rPr>
      </w:pPr>
      <w:r w:rsidRPr="00A9386F">
        <w:rPr>
          <w:lang w:val="nl-NL"/>
        </w:rPr>
        <w:t xml:space="preserve">+ </w:t>
      </w:r>
      <w:r w:rsidR="009B0EC2" w:rsidRPr="00A9386F">
        <w:rPr>
          <w:lang w:val="nl-NL"/>
        </w:rPr>
        <w:t>Thao tác duyệt các phần tử trên mảng.</w:t>
      </w:r>
    </w:p>
    <w:p w:rsidR="00C632C0" w:rsidRPr="00A9386F" w:rsidRDefault="00C632C0" w:rsidP="00C632C0">
      <w:pPr>
        <w:jc w:val="both"/>
        <w:rPr>
          <w:b/>
          <w:lang w:val="nl-NL"/>
        </w:rPr>
      </w:pPr>
      <w:r w:rsidRPr="00A9386F">
        <w:rPr>
          <w:lang w:val="nl-NL"/>
        </w:rPr>
        <w:t xml:space="preserve">   </w:t>
      </w:r>
      <w:r w:rsidRPr="00A9386F">
        <w:rPr>
          <w:b/>
          <w:lang w:val="nl-NL"/>
        </w:rPr>
        <w:t>2. Bài tập:</w:t>
      </w:r>
    </w:p>
    <w:p w:rsidR="00C632C0" w:rsidRPr="00A9386F" w:rsidRDefault="00C632C0" w:rsidP="00C632C0">
      <w:pPr>
        <w:tabs>
          <w:tab w:val="left" w:pos="540"/>
          <w:tab w:val="left" w:pos="900"/>
        </w:tabs>
        <w:ind w:firstLine="360"/>
        <w:jc w:val="both"/>
        <w:rPr>
          <w:lang w:val="nl-NL"/>
        </w:rPr>
      </w:pPr>
      <w:r w:rsidRPr="00A9386F">
        <w:rPr>
          <w:b/>
          <w:lang w:val="nl-NL"/>
        </w:rPr>
        <w:tab/>
        <w:t>Bài 1:</w:t>
      </w:r>
      <w:r w:rsidRPr="00A9386F">
        <w:rPr>
          <w:lang w:val="nl-NL"/>
        </w:rPr>
        <w:t xml:space="preserve"> </w:t>
      </w:r>
      <w:r w:rsidR="00922A98" w:rsidRPr="00A9386F">
        <w:rPr>
          <w:lang w:val="nl-NL"/>
        </w:rPr>
        <w:t>Viết chương trình nhập vào một dãy số bất kỳ và in ra màn hình dãy số vừa nhập.</w:t>
      </w:r>
    </w:p>
    <w:p w:rsidR="00C632C0" w:rsidRPr="00A9386F" w:rsidRDefault="00C632C0" w:rsidP="00C632C0">
      <w:pPr>
        <w:tabs>
          <w:tab w:val="left" w:pos="540"/>
          <w:tab w:val="left" w:pos="900"/>
        </w:tabs>
        <w:ind w:firstLine="360"/>
        <w:jc w:val="both"/>
        <w:rPr>
          <w:lang w:val="nl-NL"/>
        </w:rPr>
      </w:pPr>
      <w:r w:rsidRPr="00A9386F">
        <w:rPr>
          <w:lang w:val="nl-NL"/>
        </w:rPr>
        <w:tab/>
      </w:r>
      <w:r w:rsidRPr="00A9386F">
        <w:rPr>
          <w:b/>
          <w:lang w:val="nl-NL"/>
        </w:rPr>
        <w:t xml:space="preserve">Bài 2: </w:t>
      </w:r>
      <w:r w:rsidR="00922A98" w:rsidRPr="00A9386F">
        <w:rPr>
          <w:lang w:val="nl-NL"/>
        </w:rPr>
        <w:t>Tìm hiểu mảng 2 chiều.</w:t>
      </w:r>
    </w:p>
    <w:p w:rsidR="00C11D42" w:rsidRPr="00A9386F" w:rsidRDefault="000B68A4" w:rsidP="00C11D42">
      <w:pPr>
        <w:tabs>
          <w:tab w:val="left" w:pos="540"/>
          <w:tab w:val="left" w:pos="900"/>
        </w:tabs>
        <w:ind w:firstLine="360"/>
        <w:jc w:val="both"/>
        <w:rPr>
          <w:lang w:val="nl-NL"/>
        </w:rPr>
      </w:pPr>
      <w:r w:rsidRPr="00A9386F">
        <w:rPr>
          <w:lang w:val="nl-NL"/>
        </w:rPr>
        <w:tab/>
      </w:r>
      <w:r w:rsidRPr="00A9386F">
        <w:rPr>
          <w:b/>
          <w:lang w:val="nl-NL"/>
        </w:rPr>
        <w:t>Bài 3:</w:t>
      </w:r>
      <w:r w:rsidRPr="00A9386F">
        <w:rPr>
          <w:lang w:val="nl-NL"/>
        </w:rPr>
        <w:t xml:space="preserve"> </w:t>
      </w:r>
      <w:r w:rsidR="00C11D42" w:rsidRPr="00A9386F">
        <w:rPr>
          <w:lang w:val="nl-NL"/>
        </w:rPr>
        <w:t>Viết chương trình nhập vào n số nguyên dương rồi tính trung bình cộng và trung bình nhân của nó.</w:t>
      </w:r>
    </w:p>
    <w:p w:rsidR="00C11D42" w:rsidRPr="00A9386F" w:rsidRDefault="00C11D42" w:rsidP="00C11D42">
      <w:pPr>
        <w:tabs>
          <w:tab w:val="left" w:pos="540"/>
          <w:tab w:val="left" w:pos="900"/>
        </w:tabs>
        <w:ind w:firstLine="360"/>
        <w:jc w:val="both"/>
        <w:rPr>
          <w:lang w:val="nl-NL"/>
        </w:rPr>
      </w:pPr>
      <w:r w:rsidRPr="00A9386F">
        <w:rPr>
          <w:i/>
          <w:lang w:val="nl-NL"/>
        </w:rPr>
        <w:t>Hướng dẫn:</w:t>
      </w:r>
      <w:r w:rsidRPr="00A9386F">
        <w:rPr>
          <w:lang w:val="nl-NL"/>
        </w:rPr>
        <w:t xml:space="preserve"> </w:t>
      </w:r>
    </w:p>
    <w:p w:rsidR="00C11D42" w:rsidRPr="00A9386F" w:rsidRDefault="00C11D42" w:rsidP="00C11D42">
      <w:pPr>
        <w:tabs>
          <w:tab w:val="left" w:pos="540"/>
          <w:tab w:val="left" w:pos="900"/>
        </w:tabs>
        <w:ind w:firstLine="360"/>
        <w:jc w:val="both"/>
        <w:rPr>
          <w:lang w:val="nl-NL"/>
        </w:rPr>
      </w:pPr>
      <w:r w:rsidRPr="00A9386F">
        <w:rPr>
          <w:lang w:val="nl-NL"/>
        </w:rPr>
        <w:tab/>
        <w:t>- Khai báo biến n,i kiểu số nguyên. Biến mảng m kiểu số nguyên để chứa dãy số nhập vào. Các biến tbc,tbn kiểu số thực để chứa kết quả.</w:t>
      </w:r>
    </w:p>
    <w:p w:rsidR="00280651" w:rsidRPr="00A9386F" w:rsidRDefault="00C11D42" w:rsidP="00D872B9">
      <w:pPr>
        <w:tabs>
          <w:tab w:val="left" w:pos="540"/>
          <w:tab w:val="left" w:pos="900"/>
        </w:tabs>
        <w:ind w:firstLine="360"/>
        <w:jc w:val="both"/>
        <w:rPr>
          <w:lang w:val="nl-NL"/>
        </w:rPr>
      </w:pPr>
      <w:r w:rsidRPr="00A9386F">
        <w:rPr>
          <w:lang w:val="nl-NL"/>
        </w:rPr>
        <w:tab/>
        <w:t>- Sử dụng lệnh for tính tổng, tích của n số nguyên dương đó từ đó tính trung bình cộng và trung bình nhân.</w:t>
      </w:r>
    </w:p>
    <w:p w:rsidR="00222856" w:rsidRPr="00A9386F" w:rsidRDefault="00222856" w:rsidP="00222856">
      <w:pPr>
        <w:tabs>
          <w:tab w:val="left" w:pos="540"/>
          <w:tab w:val="left" w:pos="900"/>
        </w:tabs>
        <w:ind w:firstLine="360"/>
        <w:jc w:val="both"/>
        <w:rPr>
          <w:lang w:val="nl-NL"/>
        </w:rPr>
      </w:pPr>
      <w:r w:rsidRPr="00A9386F">
        <w:rPr>
          <w:lang w:val="nl-NL"/>
        </w:rPr>
        <w:tab/>
      </w:r>
      <w:r w:rsidRPr="00A9386F">
        <w:rPr>
          <w:b/>
          <w:lang w:val="nl-NL"/>
        </w:rPr>
        <w:t>Bài 4:</w:t>
      </w:r>
      <w:r w:rsidRPr="00A9386F">
        <w:rPr>
          <w:lang w:val="nl-NL"/>
        </w:rPr>
        <w:t xml:space="preserve"> Nhập 1 dãy số thực cho mảng a gồm n phần tử, tính trung bình cộng của các số âm.</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uses crt;</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const max=100;</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type mang=array[1..max] of real;</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var i,n,d: integer;</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a:mang;</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s:real;</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begin</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clrscr;</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write('nhap so phan tu n= ');readln(n);</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writeln('nhap gia tri cho mang:');</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for i:=1 to n do</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begin</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write('a[',i,']= ');</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readln(a[i]);</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end;</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s:=0;  d:=0;</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for i:=1 to n do</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if a[i]&lt;0 then</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begin</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inc(d);</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s:=s+a[i];</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end;</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if d&gt;0 then writeln('trong day co ',d:2,'so am va tong cua chung la',s:8:2)</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 xml:space="preserve">     else writeln('khong co so am nao ca');</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readln</w:t>
      </w:r>
    </w:p>
    <w:p w:rsidR="0017755C" w:rsidRPr="00A9386F" w:rsidRDefault="0017755C" w:rsidP="0017755C">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end.</w:t>
      </w:r>
    </w:p>
    <w:p w:rsidR="00D872B9" w:rsidRPr="00A9386F" w:rsidRDefault="00D872B9" w:rsidP="00D872B9">
      <w:pPr>
        <w:tabs>
          <w:tab w:val="left" w:pos="540"/>
          <w:tab w:val="left" w:pos="900"/>
        </w:tabs>
        <w:ind w:firstLine="360"/>
        <w:jc w:val="both"/>
        <w:rPr>
          <w:lang w:val="nl-NL"/>
        </w:rPr>
      </w:pPr>
      <w:r w:rsidRPr="00A9386F">
        <w:rPr>
          <w:b/>
          <w:lang w:val="nl-NL"/>
        </w:rPr>
        <w:t>Bài 5</w:t>
      </w:r>
      <w:r w:rsidR="00B6061A" w:rsidRPr="00A9386F">
        <w:rPr>
          <w:b/>
          <w:lang w:val="nl-NL"/>
        </w:rPr>
        <w:t xml:space="preserve"> </w:t>
      </w:r>
      <w:r w:rsidR="00B6061A" w:rsidRPr="00A9386F">
        <w:rPr>
          <w:b/>
          <w:i/>
          <w:lang w:val="nl-NL"/>
        </w:rPr>
        <w:t>(BT giao về nhà nhưng không sửa để dành kiểm tra 1t)</w:t>
      </w:r>
      <w:r w:rsidRPr="00A9386F">
        <w:rPr>
          <w:b/>
          <w:lang w:val="nl-NL"/>
        </w:rPr>
        <w:t>:</w:t>
      </w:r>
      <w:r w:rsidRPr="00A9386F">
        <w:rPr>
          <w:lang w:val="nl-NL"/>
        </w:rPr>
        <w:t xml:space="preserve"> Nhập 1 dãy số thực cho mảng a gồm n phần tử, hãy kiểm tra:</w:t>
      </w:r>
    </w:p>
    <w:p w:rsidR="00D872B9" w:rsidRPr="00A9386F" w:rsidRDefault="00D872B9" w:rsidP="00D872B9">
      <w:pPr>
        <w:tabs>
          <w:tab w:val="left" w:pos="540"/>
          <w:tab w:val="left" w:pos="900"/>
        </w:tabs>
        <w:ind w:firstLine="360"/>
        <w:jc w:val="both"/>
        <w:rPr>
          <w:lang w:val="nl-NL"/>
        </w:rPr>
      </w:pPr>
      <w:r w:rsidRPr="00A9386F">
        <w:rPr>
          <w:lang w:val="nl-NL"/>
        </w:rPr>
        <w:lastRenderedPageBreak/>
        <w:tab/>
        <w:t>a) Kiểm tra là dãy số tăng hay không?</w:t>
      </w:r>
    </w:p>
    <w:p w:rsidR="00D872B9" w:rsidRPr="00A9386F" w:rsidRDefault="00D872B9" w:rsidP="00D872B9">
      <w:pPr>
        <w:tabs>
          <w:tab w:val="left" w:pos="540"/>
          <w:tab w:val="left" w:pos="900"/>
        </w:tabs>
        <w:ind w:firstLine="360"/>
        <w:jc w:val="both"/>
        <w:rPr>
          <w:lang w:val="nl-NL"/>
        </w:rPr>
      </w:pPr>
      <w:r w:rsidRPr="00A9386F">
        <w:rPr>
          <w:lang w:val="nl-NL"/>
        </w:rPr>
        <w:tab/>
        <w:t>b) Dãy có phải là dãy số đan dấu không? (không xét số 0)</w:t>
      </w:r>
    </w:p>
    <w:p w:rsidR="00D872B9" w:rsidRPr="00A9386F" w:rsidRDefault="00D872B9" w:rsidP="00D872B9">
      <w:pPr>
        <w:tabs>
          <w:tab w:val="left" w:pos="540"/>
          <w:tab w:val="left" w:pos="900"/>
        </w:tabs>
        <w:ind w:firstLine="360"/>
        <w:jc w:val="both"/>
        <w:rPr>
          <w:lang w:val="nl-NL"/>
        </w:rPr>
      </w:pPr>
      <w:r w:rsidRPr="00A9386F">
        <w:rPr>
          <w:lang w:val="nl-NL"/>
        </w:rPr>
        <w:t>const max=100;</w:t>
      </w:r>
    </w:p>
    <w:p w:rsidR="00D872B9" w:rsidRPr="00A9386F" w:rsidRDefault="00D872B9" w:rsidP="00D872B9">
      <w:pPr>
        <w:tabs>
          <w:tab w:val="left" w:pos="540"/>
          <w:tab w:val="left" w:pos="900"/>
        </w:tabs>
        <w:ind w:firstLine="360"/>
        <w:jc w:val="both"/>
        <w:rPr>
          <w:lang w:val="nl-NL"/>
        </w:rPr>
      </w:pPr>
      <w:r w:rsidRPr="00A9386F">
        <w:rPr>
          <w:lang w:val="nl-NL"/>
        </w:rPr>
        <w:t>type mang=array[1..max] of real;</w:t>
      </w:r>
    </w:p>
    <w:p w:rsidR="00D872B9" w:rsidRPr="00A9386F" w:rsidRDefault="00D872B9" w:rsidP="00D872B9">
      <w:pPr>
        <w:tabs>
          <w:tab w:val="left" w:pos="540"/>
          <w:tab w:val="left" w:pos="900"/>
        </w:tabs>
        <w:ind w:firstLine="360"/>
        <w:jc w:val="both"/>
        <w:rPr>
          <w:lang w:val="nl-NL"/>
        </w:rPr>
      </w:pPr>
      <w:r w:rsidRPr="00A9386F">
        <w:rPr>
          <w:lang w:val="nl-NL"/>
        </w:rPr>
        <w:t>var i,n,d1,d2: integer;</w:t>
      </w:r>
    </w:p>
    <w:p w:rsidR="00D872B9" w:rsidRPr="00A9386F" w:rsidRDefault="00D872B9" w:rsidP="00D872B9">
      <w:pPr>
        <w:tabs>
          <w:tab w:val="left" w:pos="540"/>
          <w:tab w:val="left" w:pos="900"/>
        </w:tabs>
        <w:ind w:firstLine="360"/>
        <w:jc w:val="both"/>
        <w:rPr>
          <w:lang w:val="nl-NL"/>
        </w:rPr>
      </w:pPr>
      <w:r w:rsidRPr="00A9386F">
        <w:rPr>
          <w:lang w:val="nl-NL"/>
        </w:rPr>
        <w:t xml:space="preserve">    a:mang;</w:t>
      </w:r>
    </w:p>
    <w:p w:rsidR="00D872B9" w:rsidRPr="00A9386F" w:rsidRDefault="00D872B9" w:rsidP="00D872B9">
      <w:pPr>
        <w:tabs>
          <w:tab w:val="left" w:pos="540"/>
          <w:tab w:val="left" w:pos="900"/>
        </w:tabs>
        <w:ind w:firstLine="360"/>
        <w:jc w:val="both"/>
        <w:rPr>
          <w:lang w:val="nl-NL"/>
        </w:rPr>
      </w:pPr>
      <w:r w:rsidRPr="00A9386F">
        <w:rPr>
          <w:lang w:val="nl-NL"/>
        </w:rPr>
        <w:t>begin</w:t>
      </w:r>
    </w:p>
    <w:p w:rsidR="00D872B9" w:rsidRPr="00A9386F" w:rsidRDefault="00D872B9" w:rsidP="00D872B9">
      <w:pPr>
        <w:tabs>
          <w:tab w:val="left" w:pos="540"/>
          <w:tab w:val="left" w:pos="900"/>
        </w:tabs>
        <w:ind w:firstLine="360"/>
        <w:jc w:val="both"/>
        <w:rPr>
          <w:lang w:val="nl-NL"/>
        </w:rPr>
      </w:pPr>
      <w:r w:rsidRPr="00A9386F">
        <w:rPr>
          <w:lang w:val="nl-NL"/>
        </w:rPr>
        <w:t xml:space="preserve">     write('nhap so phan tu n= ');readln(n);</w:t>
      </w:r>
    </w:p>
    <w:p w:rsidR="00D872B9" w:rsidRPr="00A9386F" w:rsidRDefault="00D872B9" w:rsidP="00D872B9">
      <w:pPr>
        <w:tabs>
          <w:tab w:val="left" w:pos="540"/>
          <w:tab w:val="left" w:pos="900"/>
        </w:tabs>
        <w:ind w:firstLine="360"/>
        <w:jc w:val="both"/>
        <w:rPr>
          <w:lang w:val="nl-NL"/>
        </w:rPr>
      </w:pPr>
      <w:r w:rsidRPr="00A9386F">
        <w:rPr>
          <w:lang w:val="nl-NL"/>
        </w:rPr>
        <w:t xml:space="preserve">     writeln('nhap gia tri cho mang:');</w:t>
      </w:r>
    </w:p>
    <w:p w:rsidR="00D872B9" w:rsidRPr="00A9386F" w:rsidRDefault="00D872B9" w:rsidP="00D872B9">
      <w:pPr>
        <w:tabs>
          <w:tab w:val="left" w:pos="540"/>
          <w:tab w:val="left" w:pos="900"/>
        </w:tabs>
        <w:ind w:firstLine="360"/>
        <w:jc w:val="both"/>
        <w:rPr>
          <w:lang w:val="nl-NL"/>
        </w:rPr>
      </w:pPr>
      <w:r w:rsidRPr="00A9386F">
        <w:rPr>
          <w:lang w:val="nl-NL"/>
        </w:rPr>
        <w:t xml:space="preserve">     for i:=1 to n do</w:t>
      </w:r>
    </w:p>
    <w:p w:rsidR="00D872B9" w:rsidRPr="00A9386F" w:rsidRDefault="00D872B9" w:rsidP="00D872B9">
      <w:pPr>
        <w:tabs>
          <w:tab w:val="left" w:pos="540"/>
          <w:tab w:val="left" w:pos="900"/>
        </w:tabs>
        <w:ind w:firstLine="360"/>
        <w:jc w:val="both"/>
        <w:rPr>
          <w:lang w:val="nl-NL"/>
        </w:rPr>
      </w:pPr>
      <w:r w:rsidRPr="00A9386F">
        <w:rPr>
          <w:lang w:val="nl-NL"/>
        </w:rPr>
        <w:t xml:space="preserve">         begin</w:t>
      </w:r>
    </w:p>
    <w:p w:rsidR="00D872B9" w:rsidRPr="00A9386F" w:rsidRDefault="00D872B9" w:rsidP="00D872B9">
      <w:pPr>
        <w:tabs>
          <w:tab w:val="left" w:pos="540"/>
          <w:tab w:val="left" w:pos="900"/>
        </w:tabs>
        <w:ind w:firstLine="360"/>
        <w:jc w:val="both"/>
        <w:rPr>
          <w:lang w:val="nl-NL"/>
        </w:rPr>
      </w:pPr>
      <w:r w:rsidRPr="00A9386F">
        <w:rPr>
          <w:lang w:val="nl-NL"/>
        </w:rPr>
        <w:t xml:space="preserve">              write('a[',i,']= ');</w:t>
      </w:r>
    </w:p>
    <w:p w:rsidR="00D872B9" w:rsidRPr="00A9386F" w:rsidRDefault="00D872B9" w:rsidP="00D872B9">
      <w:pPr>
        <w:tabs>
          <w:tab w:val="left" w:pos="540"/>
          <w:tab w:val="left" w:pos="900"/>
        </w:tabs>
        <w:ind w:firstLine="360"/>
        <w:jc w:val="both"/>
        <w:rPr>
          <w:lang w:val="nl-NL"/>
        </w:rPr>
      </w:pPr>
      <w:r w:rsidRPr="00A9386F">
        <w:rPr>
          <w:lang w:val="nl-NL"/>
        </w:rPr>
        <w:t xml:space="preserve">              readln(a[i]);</w:t>
      </w:r>
    </w:p>
    <w:p w:rsidR="00D872B9" w:rsidRPr="00A9386F" w:rsidRDefault="00D872B9" w:rsidP="00D872B9">
      <w:pPr>
        <w:tabs>
          <w:tab w:val="left" w:pos="540"/>
          <w:tab w:val="left" w:pos="900"/>
        </w:tabs>
        <w:ind w:firstLine="360"/>
        <w:jc w:val="both"/>
        <w:rPr>
          <w:lang w:val="nl-NL"/>
        </w:rPr>
      </w:pPr>
      <w:r w:rsidRPr="00A9386F">
        <w:rPr>
          <w:lang w:val="nl-NL"/>
        </w:rPr>
        <w:t xml:space="preserve">         end;</w:t>
      </w:r>
    </w:p>
    <w:p w:rsidR="00D872B9" w:rsidRPr="00A9386F" w:rsidRDefault="00D872B9" w:rsidP="00D872B9">
      <w:pPr>
        <w:tabs>
          <w:tab w:val="left" w:pos="540"/>
          <w:tab w:val="left" w:pos="900"/>
        </w:tabs>
        <w:ind w:firstLine="360"/>
        <w:jc w:val="both"/>
        <w:rPr>
          <w:i/>
          <w:lang w:val="nl-NL"/>
        </w:rPr>
      </w:pPr>
      <w:r w:rsidRPr="00A9386F">
        <w:rPr>
          <w:lang w:val="nl-NL"/>
        </w:rPr>
        <w:t xml:space="preserve">     d1:=0;  d2:=0;                  </w:t>
      </w:r>
      <w:r w:rsidRPr="00A9386F">
        <w:rPr>
          <w:i/>
          <w:lang w:val="nl-NL"/>
        </w:rPr>
        <w:t>(d1 kiểm tra dãy tăng, d2 kiểm tra dãy đan dấu)</w:t>
      </w:r>
    </w:p>
    <w:p w:rsidR="00D872B9" w:rsidRPr="00A9386F" w:rsidRDefault="00D872B9" w:rsidP="00D872B9">
      <w:pPr>
        <w:tabs>
          <w:tab w:val="left" w:pos="540"/>
          <w:tab w:val="left" w:pos="900"/>
        </w:tabs>
        <w:ind w:firstLine="360"/>
        <w:jc w:val="both"/>
        <w:rPr>
          <w:lang w:val="nl-NL"/>
        </w:rPr>
      </w:pPr>
      <w:r w:rsidRPr="00A9386F">
        <w:rPr>
          <w:lang w:val="nl-NL"/>
        </w:rPr>
        <w:t xml:space="preserve">     for i:=1 to n-1 do</w:t>
      </w:r>
    </w:p>
    <w:p w:rsidR="00D872B9" w:rsidRPr="00A9386F" w:rsidRDefault="00D872B9" w:rsidP="00D872B9">
      <w:pPr>
        <w:tabs>
          <w:tab w:val="left" w:pos="540"/>
          <w:tab w:val="left" w:pos="900"/>
        </w:tabs>
        <w:ind w:firstLine="360"/>
        <w:jc w:val="both"/>
        <w:rPr>
          <w:lang w:val="nl-NL"/>
        </w:rPr>
      </w:pPr>
      <w:r w:rsidRPr="00A9386F">
        <w:rPr>
          <w:lang w:val="nl-NL"/>
        </w:rPr>
        <w:t xml:space="preserve">         begin</w:t>
      </w:r>
    </w:p>
    <w:p w:rsidR="00D872B9" w:rsidRPr="00A9386F" w:rsidRDefault="00D872B9" w:rsidP="00D872B9">
      <w:pPr>
        <w:tabs>
          <w:tab w:val="left" w:pos="540"/>
          <w:tab w:val="left" w:pos="900"/>
        </w:tabs>
        <w:ind w:firstLine="360"/>
        <w:jc w:val="both"/>
        <w:rPr>
          <w:lang w:val="nl-NL"/>
        </w:rPr>
      </w:pPr>
      <w:r w:rsidRPr="00A9386F">
        <w:rPr>
          <w:lang w:val="nl-NL"/>
        </w:rPr>
        <w:t xml:space="preserve">              if a[i] &gt; a[i+1] then inc(d1);</w:t>
      </w:r>
    </w:p>
    <w:p w:rsidR="00D872B9" w:rsidRPr="00A9386F" w:rsidRDefault="00D872B9" w:rsidP="00D872B9">
      <w:pPr>
        <w:tabs>
          <w:tab w:val="left" w:pos="540"/>
          <w:tab w:val="left" w:pos="900"/>
        </w:tabs>
        <w:ind w:firstLine="360"/>
        <w:jc w:val="both"/>
        <w:rPr>
          <w:lang w:val="nl-NL"/>
        </w:rPr>
      </w:pPr>
      <w:r w:rsidRPr="00A9386F">
        <w:rPr>
          <w:lang w:val="nl-NL"/>
        </w:rPr>
        <w:t xml:space="preserve">              if a[i]*a[i+1]&gt;=0 then inc(d2);</w:t>
      </w:r>
    </w:p>
    <w:p w:rsidR="00D872B9" w:rsidRPr="00A9386F" w:rsidRDefault="00D872B9" w:rsidP="00D872B9">
      <w:pPr>
        <w:tabs>
          <w:tab w:val="left" w:pos="540"/>
          <w:tab w:val="left" w:pos="900"/>
        </w:tabs>
        <w:ind w:firstLine="360"/>
        <w:jc w:val="both"/>
        <w:rPr>
          <w:lang w:val="nl-NL"/>
        </w:rPr>
      </w:pPr>
      <w:r w:rsidRPr="00A9386F">
        <w:rPr>
          <w:lang w:val="nl-NL"/>
        </w:rPr>
        <w:t xml:space="preserve">         end;</w:t>
      </w:r>
    </w:p>
    <w:p w:rsidR="00D872B9" w:rsidRPr="00A9386F" w:rsidRDefault="00D872B9" w:rsidP="00D872B9">
      <w:pPr>
        <w:tabs>
          <w:tab w:val="left" w:pos="540"/>
          <w:tab w:val="left" w:pos="900"/>
        </w:tabs>
        <w:ind w:firstLine="360"/>
        <w:jc w:val="both"/>
        <w:rPr>
          <w:lang w:val="nl-NL"/>
        </w:rPr>
      </w:pPr>
      <w:r w:rsidRPr="00A9386F">
        <w:rPr>
          <w:lang w:val="nl-NL"/>
        </w:rPr>
        <w:t xml:space="preserve">     if d1=0 then writeln('la day tang')</w:t>
      </w:r>
    </w:p>
    <w:p w:rsidR="00D872B9" w:rsidRPr="00A9386F" w:rsidRDefault="00D872B9" w:rsidP="00D872B9">
      <w:pPr>
        <w:tabs>
          <w:tab w:val="left" w:pos="540"/>
          <w:tab w:val="left" w:pos="900"/>
        </w:tabs>
        <w:ind w:firstLine="360"/>
        <w:jc w:val="both"/>
        <w:rPr>
          <w:lang w:val="nl-NL"/>
        </w:rPr>
      </w:pPr>
      <w:r w:rsidRPr="00A9386F">
        <w:rPr>
          <w:lang w:val="nl-NL"/>
        </w:rPr>
        <w:t xml:space="preserve">     </w:t>
      </w:r>
      <w:r w:rsidRPr="00A9386F">
        <w:rPr>
          <w:lang w:val="nl-NL"/>
        </w:rPr>
        <w:tab/>
        <w:t>else writeln('khong phai day tang');</w:t>
      </w:r>
    </w:p>
    <w:p w:rsidR="00D872B9" w:rsidRPr="00A9386F" w:rsidRDefault="00D872B9" w:rsidP="00D872B9">
      <w:pPr>
        <w:tabs>
          <w:tab w:val="left" w:pos="540"/>
          <w:tab w:val="left" w:pos="900"/>
        </w:tabs>
        <w:ind w:firstLine="360"/>
        <w:jc w:val="both"/>
        <w:rPr>
          <w:lang w:val="nl-NL"/>
        </w:rPr>
      </w:pPr>
      <w:r w:rsidRPr="00A9386F">
        <w:rPr>
          <w:lang w:val="nl-NL"/>
        </w:rPr>
        <w:t xml:space="preserve">     if d2=0 then writeln('day dan dau')</w:t>
      </w:r>
    </w:p>
    <w:p w:rsidR="00D872B9" w:rsidRPr="00A9386F" w:rsidRDefault="00D872B9" w:rsidP="00D872B9">
      <w:pPr>
        <w:tabs>
          <w:tab w:val="left" w:pos="540"/>
          <w:tab w:val="left" w:pos="900"/>
        </w:tabs>
        <w:ind w:firstLine="360"/>
        <w:jc w:val="both"/>
        <w:rPr>
          <w:lang w:val="nl-NL"/>
        </w:rPr>
      </w:pPr>
      <w:r w:rsidRPr="00A9386F">
        <w:rPr>
          <w:lang w:val="nl-NL"/>
        </w:rPr>
        <w:t xml:space="preserve">    </w:t>
      </w:r>
      <w:r w:rsidRPr="00A9386F">
        <w:rPr>
          <w:lang w:val="nl-NL"/>
        </w:rPr>
        <w:tab/>
        <w:t xml:space="preserve"> else writeln('day khong dan dau');</w:t>
      </w:r>
    </w:p>
    <w:p w:rsidR="00D872B9" w:rsidRPr="00A9386F" w:rsidRDefault="00D872B9" w:rsidP="00D872B9">
      <w:pPr>
        <w:tabs>
          <w:tab w:val="left" w:pos="540"/>
          <w:tab w:val="left" w:pos="900"/>
        </w:tabs>
        <w:ind w:firstLine="360"/>
        <w:jc w:val="both"/>
        <w:rPr>
          <w:lang w:val="nl-NL"/>
        </w:rPr>
      </w:pPr>
      <w:r w:rsidRPr="00A9386F">
        <w:rPr>
          <w:lang w:val="nl-NL"/>
        </w:rPr>
        <w:t>readln</w:t>
      </w:r>
    </w:p>
    <w:p w:rsidR="0017755C" w:rsidRPr="00A9386F" w:rsidRDefault="00D872B9" w:rsidP="00D872B9">
      <w:pPr>
        <w:tabs>
          <w:tab w:val="left" w:pos="540"/>
          <w:tab w:val="left" w:pos="900"/>
          <w:tab w:val="left" w:pos="1260"/>
          <w:tab w:val="left" w:pos="1620"/>
          <w:tab w:val="left" w:pos="1980"/>
          <w:tab w:val="left" w:pos="2520"/>
          <w:tab w:val="left" w:pos="2880"/>
          <w:tab w:val="left" w:pos="3420"/>
        </w:tabs>
        <w:ind w:firstLine="360"/>
        <w:jc w:val="both"/>
        <w:rPr>
          <w:lang w:val="nl-NL"/>
        </w:rPr>
      </w:pPr>
      <w:r w:rsidRPr="00A9386F">
        <w:rPr>
          <w:lang w:val="nl-NL"/>
        </w:rPr>
        <w:t>end.</w:t>
      </w:r>
    </w:p>
    <w:p w:rsidR="0017755C" w:rsidRPr="00A9386F" w:rsidRDefault="0017755C" w:rsidP="00E53E47">
      <w:pPr>
        <w:tabs>
          <w:tab w:val="left" w:pos="540"/>
          <w:tab w:val="left" w:pos="900"/>
          <w:tab w:val="left" w:pos="1260"/>
          <w:tab w:val="left" w:pos="1620"/>
          <w:tab w:val="left" w:pos="1980"/>
          <w:tab w:val="left" w:pos="2520"/>
          <w:tab w:val="left" w:pos="2880"/>
          <w:tab w:val="left" w:pos="3420"/>
        </w:tabs>
        <w:ind w:firstLine="360"/>
        <w:jc w:val="both"/>
        <w:rPr>
          <w:lang w:val="nl-NL"/>
        </w:rPr>
      </w:pPr>
    </w:p>
    <w:p w:rsidR="00AA7A6B" w:rsidRPr="00A9386F" w:rsidRDefault="00191165" w:rsidP="00FD10BE">
      <w:pPr>
        <w:jc w:val="center"/>
        <w:rPr>
          <w:b/>
          <w:i/>
          <w:lang w:val="nl-NL"/>
        </w:rPr>
      </w:pPr>
      <w:r w:rsidRPr="00A9386F">
        <w:rPr>
          <w:lang w:val="nl-NL"/>
        </w:rPr>
        <w:br w:type="page"/>
      </w:r>
      <w:r w:rsidR="00AA7A6B" w:rsidRPr="00A9386F">
        <w:rPr>
          <w:lang w:val="nl-NL"/>
        </w:rPr>
        <w:lastRenderedPageBreak/>
        <w:t>BÀI 11:</w:t>
      </w:r>
      <w:r w:rsidR="00AA7A6B" w:rsidRPr="00A9386F">
        <w:rPr>
          <w:b/>
          <w:lang w:val="nl-NL"/>
        </w:rPr>
        <w:t xml:space="preserve"> KIỂU MẢNG </w:t>
      </w:r>
      <w:r w:rsidR="00AA7A6B" w:rsidRPr="00A9386F">
        <w:rPr>
          <w:b/>
          <w:i/>
          <w:lang w:val="nl-NL"/>
        </w:rPr>
        <w:t xml:space="preserve">(tiết </w:t>
      </w:r>
      <w:r w:rsidR="00EF2FA1" w:rsidRPr="00A9386F">
        <w:rPr>
          <w:b/>
          <w:i/>
          <w:lang w:val="nl-NL"/>
        </w:rPr>
        <w:t>bổ sung</w:t>
      </w:r>
      <w:r w:rsidR="000E2164" w:rsidRPr="00A9386F">
        <w:rPr>
          <w:b/>
          <w:i/>
          <w:lang w:val="nl-NL"/>
        </w:rPr>
        <w:t xml:space="preserve"> không theo PPCT</w:t>
      </w:r>
      <w:r w:rsidR="00AA7A6B" w:rsidRPr="00A9386F">
        <w:rPr>
          <w:b/>
          <w:i/>
          <w:lang w:val="nl-NL"/>
        </w:rPr>
        <w:t>)</w:t>
      </w:r>
    </w:p>
    <w:p w:rsidR="00AA7A6B" w:rsidRPr="00A9386F" w:rsidRDefault="00A9386F" w:rsidP="00AA7A6B">
      <w:pPr>
        <w:jc w:val="center"/>
        <w:rPr>
          <w:b/>
          <w:lang w:val="nl-NL"/>
        </w:rPr>
      </w:pPr>
      <w:r>
        <w:rPr>
          <w:b/>
          <w:i/>
          <w:noProof/>
        </w:rPr>
        <mc:AlternateContent>
          <mc:Choice Requires="wps">
            <w:drawing>
              <wp:anchor distT="0" distB="0" distL="114300" distR="114300" simplePos="0" relativeHeight="251651072"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22" name="Lin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7" o:spid="_x0000_s1026" style="position:absolute;z-index:25165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Jtx/LQfAgAAPQQAAA4AAAAAAAAAAAAAAAAALgIAAGRycy9lMm9Eb2MueG1sUEsB&#10;Ai0AFAAGAAgAAAAhAA/1NCLdAAAABgEAAA8AAAAAAAAAAAAAAAAAeQQAAGRycy9kb3ducmV2Lnht&#10;bFBLBQYAAAAABAAEAPMAAACDBQAAAAA=&#10;" strokeweight="4.5pt">
                <v:stroke linestyle="thinThick"/>
              </v:line>
            </w:pict>
          </mc:Fallback>
        </mc:AlternateContent>
      </w:r>
    </w:p>
    <w:p w:rsidR="00AA7A6B" w:rsidRPr="00A9386F" w:rsidRDefault="00AA7A6B" w:rsidP="00AA7A6B">
      <w:pPr>
        <w:rPr>
          <w:lang w:val="nl-NL"/>
        </w:rPr>
      </w:pPr>
    </w:p>
    <w:p w:rsidR="00AA7A6B" w:rsidRPr="00A9386F" w:rsidRDefault="00AA7A6B" w:rsidP="00AA7A6B">
      <w:pPr>
        <w:rPr>
          <w:b/>
          <w:sz w:val="22"/>
          <w:szCs w:val="22"/>
          <w:lang w:val="nl-NL"/>
        </w:rPr>
      </w:pPr>
      <w:r w:rsidRPr="00A9386F">
        <w:rPr>
          <w:b/>
          <w:sz w:val="22"/>
          <w:szCs w:val="22"/>
          <w:lang w:val="nl-NL"/>
        </w:rPr>
        <w:t>A. MỤC ĐÍCH VÀ YÊU CẦU</w:t>
      </w:r>
    </w:p>
    <w:p w:rsidR="00AA7A6B" w:rsidRPr="00A9386F" w:rsidRDefault="00AA7A6B" w:rsidP="00AA7A6B">
      <w:pPr>
        <w:tabs>
          <w:tab w:val="left" w:pos="180"/>
        </w:tabs>
        <w:rPr>
          <w:b/>
          <w:lang w:val="nl-NL"/>
        </w:rPr>
      </w:pPr>
      <w:r w:rsidRPr="00A9386F">
        <w:rPr>
          <w:b/>
          <w:lang w:val="nl-NL"/>
        </w:rPr>
        <w:tab/>
        <w:t>1. Mục đích:</w:t>
      </w:r>
    </w:p>
    <w:p w:rsidR="006A3D52" w:rsidRPr="00A9386F" w:rsidRDefault="006A3D52" w:rsidP="006A3D52">
      <w:pPr>
        <w:tabs>
          <w:tab w:val="left" w:pos="180"/>
        </w:tabs>
        <w:ind w:left="180"/>
        <w:jc w:val="both"/>
        <w:rPr>
          <w:lang w:val="nl-NL"/>
        </w:rPr>
      </w:pPr>
      <w:r w:rsidRPr="00A9386F">
        <w:rPr>
          <w:lang w:val="nl-NL"/>
        </w:rPr>
        <w:t>- Minh hoạ, củng cố và nâng cao những hiểu biết của học về mảng 1 chiều ( cấu trúc, cách khai báo, cách tham chiếu một phần tử và ích lợi của kiểu dữ liệu này)</w:t>
      </w:r>
      <w:r w:rsidR="00353562" w:rsidRPr="00A9386F">
        <w:rPr>
          <w:lang w:val="nl-NL"/>
        </w:rPr>
        <w:t>, từng bước hình thành thao tác trên mảng 2 chiều.</w:t>
      </w:r>
    </w:p>
    <w:p w:rsidR="006A3D52" w:rsidRPr="00A9386F" w:rsidRDefault="006A3D52" w:rsidP="006A3D52">
      <w:pPr>
        <w:tabs>
          <w:tab w:val="left" w:pos="180"/>
        </w:tabs>
        <w:ind w:left="180"/>
        <w:jc w:val="both"/>
        <w:rPr>
          <w:lang w:val="nl-NL"/>
        </w:rPr>
      </w:pPr>
      <w:r w:rsidRPr="00A9386F">
        <w:rPr>
          <w:lang w:val="nl-NL"/>
        </w:rPr>
        <w:t xml:space="preserve">- </w:t>
      </w:r>
      <w:r w:rsidR="001B54FC" w:rsidRPr="00A9386F">
        <w:rPr>
          <w:lang w:val="nl-NL"/>
        </w:rPr>
        <w:t>Hình thành kỹ năng cơ bản về sử dụng kiểu mảng trong cài đặt chương trình.</w:t>
      </w:r>
    </w:p>
    <w:p w:rsidR="001B54FC" w:rsidRPr="00A9386F" w:rsidRDefault="00AC5DBC" w:rsidP="00AC5DBC">
      <w:pPr>
        <w:tabs>
          <w:tab w:val="left" w:pos="180"/>
        </w:tabs>
        <w:jc w:val="both"/>
        <w:rPr>
          <w:lang w:val="nl-NL"/>
        </w:rPr>
      </w:pPr>
      <w:r w:rsidRPr="00A9386F">
        <w:rPr>
          <w:lang w:val="nl-NL"/>
        </w:rPr>
        <w:tab/>
      </w:r>
      <w:r w:rsidR="001B54FC" w:rsidRPr="00A9386F">
        <w:rPr>
          <w:lang w:val="nl-NL"/>
        </w:rPr>
        <w:t>- Rèn luyện thái độ tích độ tích cực học tập.</w:t>
      </w:r>
    </w:p>
    <w:p w:rsidR="00AA7A6B" w:rsidRPr="00A9386F" w:rsidRDefault="00AC5DBC" w:rsidP="00AC5DBC">
      <w:pPr>
        <w:tabs>
          <w:tab w:val="left" w:pos="180"/>
        </w:tabs>
        <w:jc w:val="both"/>
        <w:rPr>
          <w:lang w:val="nl-NL"/>
        </w:rPr>
      </w:pPr>
      <w:r w:rsidRPr="00A9386F">
        <w:rPr>
          <w:lang w:val="nl-NL"/>
        </w:rPr>
        <w:tab/>
      </w:r>
      <w:r w:rsidR="001B54FC" w:rsidRPr="00A9386F">
        <w:rPr>
          <w:lang w:val="nl-NL"/>
        </w:rPr>
        <w:t>- Rrèn luyện tính kiên nhẫn, thích phám phá.</w:t>
      </w:r>
    </w:p>
    <w:p w:rsidR="00AA7A6B" w:rsidRPr="00A9386F" w:rsidRDefault="00AA7A6B" w:rsidP="00AA7A6B">
      <w:pPr>
        <w:tabs>
          <w:tab w:val="left" w:pos="180"/>
        </w:tabs>
        <w:jc w:val="both"/>
        <w:rPr>
          <w:b/>
          <w:lang w:val="nl-NL"/>
        </w:rPr>
      </w:pPr>
      <w:r w:rsidRPr="00A9386F">
        <w:rPr>
          <w:b/>
          <w:lang w:val="nl-NL"/>
        </w:rPr>
        <w:tab/>
        <w:t>2. Yêu cầu:</w:t>
      </w:r>
    </w:p>
    <w:p w:rsidR="00AA7A6B" w:rsidRPr="00A9386F" w:rsidRDefault="00AA7A6B" w:rsidP="00AA7A6B">
      <w:pPr>
        <w:jc w:val="both"/>
        <w:rPr>
          <w:lang w:val="nl-NL"/>
        </w:rPr>
      </w:pPr>
      <w:r w:rsidRPr="00A9386F">
        <w:rPr>
          <w:lang w:val="nl-NL"/>
        </w:rPr>
        <w:t xml:space="preserve">   HS cần nắm được:</w:t>
      </w:r>
    </w:p>
    <w:p w:rsidR="00AA7A6B" w:rsidRPr="00A9386F" w:rsidRDefault="00AA7A6B" w:rsidP="00AA7A6B">
      <w:pPr>
        <w:ind w:firstLine="360"/>
        <w:jc w:val="both"/>
        <w:rPr>
          <w:lang w:val="nl-NL"/>
        </w:rPr>
      </w:pPr>
      <w:r w:rsidRPr="00A9386F">
        <w:rPr>
          <w:lang w:val="nl-NL"/>
        </w:rPr>
        <w:t xml:space="preserve">- Kiểu mảng </w:t>
      </w:r>
      <w:r w:rsidR="00353562" w:rsidRPr="00A9386F">
        <w:rPr>
          <w:lang w:val="nl-NL"/>
        </w:rPr>
        <w:t>1 chiều.</w:t>
      </w:r>
    </w:p>
    <w:p w:rsidR="00AA7A6B" w:rsidRPr="00A9386F" w:rsidRDefault="00AA7A6B" w:rsidP="00AA7A6B">
      <w:pPr>
        <w:ind w:firstLine="360"/>
        <w:jc w:val="both"/>
        <w:rPr>
          <w:lang w:val="nl-NL"/>
        </w:rPr>
      </w:pPr>
      <w:r w:rsidRPr="00A9386F">
        <w:rPr>
          <w:lang w:val="nl-NL"/>
        </w:rPr>
        <w:t xml:space="preserve">- </w:t>
      </w:r>
      <w:r w:rsidR="00353562" w:rsidRPr="00A9386F">
        <w:rPr>
          <w:lang w:val="nl-NL"/>
        </w:rPr>
        <w:t>Biết thao tác trên mảng 2 chiều.</w:t>
      </w:r>
    </w:p>
    <w:p w:rsidR="00AA7A6B" w:rsidRPr="00A9386F" w:rsidRDefault="00AA7A6B" w:rsidP="00AA7A6B">
      <w:pPr>
        <w:spacing w:before="240"/>
        <w:rPr>
          <w:b/>
          <w:sz w:val="22"/>
          <w:szCs w:val="22"/>
          <w:lang w:val="nl-NL"/>
        </w:rPr>
      </w:pPr>
      <w:r w:rsidRPr="00A9386F">
        <w:rPr>
          <w:b/>
          <w:sz w:val="22"/>
          <w:szCs w:val="22"/>
          <w:lang w:val="nl-NL"/>
        </w:rPr>
        <w:t>B. PHƯƠNG PHÁP GIẢNG DẠY</w:t>
      </w:r>
    </w:p>
    <w:p w:rsidR="00AA7A6B" w:rsidRPr="00A9386F" w:rsidRDefault="00AA7A6B" w:rsidP="00AA7A6B">
      <w:pPr>
        <w:tabs>
          <w:tab w:val="left" w:pos="360"/>
        </w:tabs>
        <w:jc w:val="both"/>
        <w:rPr>
          <w:lang w:val="nl-NL"/>
        </w:rPr>
      </w:pPr>
      <w:r w:rsidRPr="00A9386F">
        <w:rPr>
          <w:lang w:val="nl-NL"/>
        </w:rPr>
        <w:tab/>
        <w:t>- Lấy học sinh làm trung tâm, lấy các VD cụ thể để học sinh nắm vững bài học.</w:t>
      </w:r>
    </w:p>
    <w:p w:rsidR="00AA7A6B" w:rsidRPr="00A9386F" w:rsidRDefault="00AA7A6B" w:rsidP="00AA7A6B">
      <w:pPr>
        <w:ind w:firstLine="360"/>
        <w:rPr>
          <w:lang w:val="nl-NL"/>
        </w:rPr>
      </w:pPr>
      <w:r w:rsidRPr="00A9386F">
        <w:rPr>
          <w:lang w:val="nl-NL"/>
        </w:rPr>
        <w:t>- Thuyết trình, diễn giải, hỏi đáp.</w:t>
      </w:r>
    </w:p>
    <w:p w:rsidR="00AA7A6B" w:rsidRPr="00A9386F" w:rsidRDefault="00AA7A6B" w:rsidP="00AA7A6B">
      <w:pPr>
        <w:spacing w:before="240"/>
        <w:rPr>
          <w:b/>
          <w:sz w:val="22"/>
          <w:szCs w:val="22"/>
          <w:lang w:val="nl-NL"/>
        </w:rPr>
      </w:pPr>
      <w:r w:rsidRPr="00A9386F">
        <w:rPr>
          <w:b/>
          <w:sz w:val="22"/>
          <w:szCs w:val="22"/>
          <w:lang w:val="nl-NL"/>
        </w:rPr>
        <w:t>C. KIẾN THỨC TRỌNG TÂM</w:t>
      </w:r>
    </w:p>
    <w:p w:rsidR="00AA7A6B" w:rsidRPr="00A9386F" w:rsidRDefault="00AA7A6B" w:rsidP="00AA7A6B">
      <w:pPr>
        <w:rPr>
          <w:lang w:val="nl-NL"/>
        </w:rPr>
      </w:pPr>
      <w:r w:rsidRPr="00A9386F">
        <w:rPr>
          <w:lang w:val="nl-NL"/>
        </w:rPr>
        <w:t xml:space="preserve">   Trong bài này cần cung cấp cho học sinh các kiến thức sau:</w:t>
      </w:r>
    </w:p>
    <w:p w:rsidR="00AA7A6B" w:rsidRPr="00A9386F" w:rsidRDefault="00AA7A6B" w:rsidP="00AA7A6B">
      <w:pPr>
        <w:tabs>
          <w:tab w:val="left" w:pos="180"/>
        </w:tabs>
        <w:ind w:firstLine="360"/>
        <w:rPr>
          <w:lang w:val="nl-NL"/>
        </w:rPr>
      </w:pPr>
      <w:r w:rsidRPr="00A9386F">
        <w:rPr>
          <w:lang w:val="nl-NL"/>
        </w:rPr>
        <w:t xml:space="preserve">- Khái niệm mảng </w:t>
      </w:r>
      <w:r w:rsidR="003B1F2F" w:rsidRPr="00A9386F">
        <w:rPr>
          <w:lang w:val="nl-NL"/>
        </w:rPr>
        <w:t>2</w:t>
      </w:r>
      <w:r w:rsidRPr="00A9386F">
        <w:rPr>
          <w:lang w:val="nl-NL"/>
        </w:rPr>
        <w:t xml:space="preserve"> chiều.</w:t>
      </w:r>
    </w:p>
    <w:p w:rsidR="00AA7A6B" w:rsidRPr="00A9386F" w:rsidRDefault="00AA7A6B" w:rsidP="00AA7A6B">
      <w:pPr>
        <w:tabs>
          <w:tab w:val="left" w:pos="180"/>
        </w:tabs>
        <w:ind w:firstLine="360"/>
        <w:rPr>
          <w:lang w:val="nl-NL"/>
        </w:rPr>
      </w:pPr>
      <w:r w:rsidRPr="00A9386F">
        <w:rPr>
          <w:lang w:val="nl-NL"/>
        </w:rPr>
        <w:t xml:space="preserve">- Cách khai báo mảng </w:t>
      </w:r>
      <w:r w:rsidR="003B1F2F" w:rsidRPr="00A9386F">
        <w:rPr>
          <w:lang w:val="nl-NL"/>
        </w:rPr>
        <w:t>2</w:t>
      </w:r>
      <w:r w:rsidRPr="00A9386F">
        <w:rPr>
          <w:lang w:val="nl-NL"/>
        </w:rPr>
        <w:t xml:space="preserve"> chiều.</w:t>
      </w:r>
    </w:p>
    <w:p w:rsidR="00AA7A6B" w:rsidRPr="00A9386F" w:rsidRDefault="00AA7A6B" w:rsidP="00AA7A6B">
      <w:pPr>
        <w:tabs>
          <w:tab w:val="left" w:pos="180"/>
        </w:tabs>
        <w:spacing w:before="240"/>
        <w:rPr>
          <w:b/>
          <w:sz w:val="22"/>
          <w:szCs w:val="22"/>
          <w:lang w:val="nl-NL"/>
        </w:rPr>
      </w:pPr>
      <w:r w:rsidRPr="00A9386F">
        <w:rPr>
          <w:b/>
          <w:sz w:val="22"/>
          <w:szCs w:val="22"/>
          <w:lang w:val="nl-NL"/>
        </w:rPr>
        <w:t>D. PHƯƠNG TIỆN DẠY HỌC</w:t>
      </w:r>
    </w:p>
    <w:p w:rsidR="00AA7A6B" w:rsidRPr="00A9386F" w:rsidRDefault="00AA7A6B" w:rsidP="00AA7A6B">
      <w:pPr>
        <w:tabs>
          <w:tab w:val="left" w:pos="180"/>
        </w:tabs>
        <w:ind w:firstLine="360"/>
        <w:rPr>
          <w:szCs w:val="20"/>
          <w:lang w:val="nl-NL"/>
        </w:rPr>
      </w:pPr>
      <w:r w:rsidRPr="00A9386F">
        <w:rPr>
          <w:szCs w:val="20"/>
          <w:lang w:val="nl-NL"/>
        </w:rPr>
        <w:t>- Bảng đen, phấn trắng.</w:t>
      </w:r>
    </w:p>
    <w:p w:rsidR="00AA7A6B" w:rsidRPr="00A9386F" w:rsidRDefault="00AA7A6B" w:rsidP="00AA7A6B">
      <w:pPr>
        <w:tabs>
          <w:tab w:val="left" w:pos="540"/>
          <w:tab w:val="left" w:pos="900"/>
        </w:tabs>
        <w:spacing w:before="240"/>
        <w:jc w:val="both"/>
        <w:rPr>
          <w:b/>
          <w:sz w:val="22"/>
          <w:szCs w:val="22"/>
          <w:lang w:val="nl-NL"/>
        </w:rPr>
      </w:pPr>
      <w:r w:rsidRPr="00A9386F">
        <w:rPr>
          <w:b/>
          <w:sz w:val="22"/>
          <w:szCs w:val="22"/>
          <w:lang w:val="nl-NL"/>
        </w:rPr>
        <w:t>E. NỘI DUNG GIẢNG DẠY</w:t>
      </w:r>
    </w:p>
    <w:p w:rsidR="00AA7A6B" w:rsidRPr="00A9386F" w:rsidRDefault="00AA7A6B" w:rsidP="00AA7A6B">
      <w:pPr>
        <w:tabs>
          <w:tab w:val="left" w:pos="540"/>
          <w:tab w:val="left" w:pos="900"/>
        </w:tabs>
        <w:ind w:firstLine="360"/>
        <w:jc w:val="both"/>
        <w:rPr>
          <w:b/>
          <w:sz w:val="22"/>
          <w:szCs w:val="22"/>
          <w:lang w:val="nl-NL"/>
        </w:rPr>
      </w:pPr>
      <w:r w:rsidRPr="00A9386F">
        <w:rPr>
          <w:b/>
          <w:sz w:val="22"/>
          <w:szCs w:val="22"/>
          <w:lang w:val="nl-NL"/>
        </w:rPr>
        <w:t xml:space="preserve">I. </w:t>
      </w:r>
      <w:r w:rsidR="001B0907" w:rsidRPr="00A9386F">
        <w:rPr>
          <w:b/>
          <w:sz w:val="22"/>
          <w:szCs w:val="22"/>
          <w:lang w:val="nl-NL"/>
        </w:rPr>
        <w:t>KIỂM TRA BÀI CŨ (1</w:t>
      </w:r>
      <w:r w:rsidRPr="00A9386F">
        <w:rPr>
          <w:b/>
          <w:sz w:val="22"/>
          <w:szCs w:val="22"/>
          <w:lang w:val="nl-NL"/>
        </w:rPr>
        <w:t>0ph):</w:t>
      </w:r>
    </w:p>
    <w:p w:rsidR="00E374AE" w:rsidRPr="00A9386F" w:rsidRDefault="00E374AE" w:rsidP="00E374AE">
      <w:pPr>
        <w:tabs>
          <w:tab w:val="left" w:pos="540"/>
          <w:tab w:val="left" w:pos="900"/>
        </w:tabs>
        <w:ind w:firstLine="360"/>
        <w:jc w:val="both"/>
        <w:rPr>
          <w:lang w:val="nl-NL"/>
        </w:rPr>
      </w:pPr>
      <w:r w:rsidRPr="00A9386F">
        <w:rPr>
          <w:b/>
          <w:lang w:val="nl-NL"/>
        </w:rPr>
        <w:t>Bài 1:</w:t>
      </w:r>
      <w:r w:rsidRPr="00A9386F">
        <w:rPr>
          <w:lang w:val="nl-NL"/>
        </w:rPr>
        <w:t xml:space="preserve"> Viết chương trình nhập vào một dãy số bất kỳ và in ra màn hình dãy số vừa nhập.</w:t>
      </w:r>
    </w:p>
    <w:p w:rsidR="00E374AE" w:rsidRPr="00A9386F" w:rsidRDefault="00E374AE" w:rsidP="00E374AE">
      <w:pPr>
        <w:tabs>
          <w:tab w:val="left" w:pos="540"/>
          <w:tab w:val="left" w:pos="900"/>
        </w:tabs>
        <w:ind w:firstLine="360"/>
        <w:jc w:val="both"/>
        <w:rPr>
          <w:lang w:val="nl-NL"/>
        </w:rPr>
      </w:pPr>
      <w:r w:rsidRPr="00A9386F">
        <w:rPr>
          <w:b/>
          <w:lang w:val="nl-NL"/>
        </w:rPr>
        <w:t>Bài 2:</w:t>
      </w:r>
      <w:r w:rsidRPr="00A9386F">
        <w:rPr>
          <w:lang w:val="nl-NL"/>
        </w:rPr>
        <w:t xml:space="preserve"> Viết chương trình nhập vào n số nguyên dương rồi tính trung bình cộng của nó.</w:t>
      </w:r>
    </w:p>
    <w:p w:rsidR="008D771A" w:rsidRPr="00A9386F" w:rsidRDefault="008D771A" w:rsidP="008D771A">
      <w:pPr>
        <w:tabs>
          <w:tab w:val="left" w:pos="540"/>
          <w:tab w:val="left" w:pos="900"/>
        </w:tabs>
        <w:ind w:firstLine="360"/>
        <w:jc w:val="both"/>
        <w:rPr>
          <w:i/>
          <w:lang w:val="nl-NL"/>
        </w:rPr>
      </w:pPr>
      <w:r w:rsidRPr="00A9386F">
        <w:rPr>
          <w:i/>
          <w:lang w:val="nl-NL"/>
        </w:rPr>
        <w:t>Chương trình:</w:t>
      </w:r>
    </w:p>
    <w:p w:rsidR="008D771A" w:rsidRPr="00A9386F" w:rsidRDefault="008D771A" w:rsidP="008D771A">
      <w:pPr>
        <w:tabs>
          <w:tab w:val="left" w:pos="540"/>
          <w:tab w:val="left" w:pos="900"/>
        </w:tabs>
        <w:ind w:firstLine="360"/>
        <w:jc w:val="both"/>
        <w:rPr>
          <w:lang w:val="nl-NL"/>
        </w:rPr>
      </w:pPr>
      <w:r w:rsidRPr="00A9386F">
        <w:rPr>
          <w:lang w:val="nl-NL"/>
        </w:rPr>
        <w:t>Program  Tinh_tb;</w:t>
      </w:r>
    </w:p>
    <w:p w:rsidR="008D771A" w:rsidRPr="00A9386F" w:rsidRDefault="008D771A" w:rsidP="008D771A">
      <w:pPr>
        <w:tabs>
          <w:tab w:val="left" w:pos="540"/>
          <w:tab w:val="left" w:pos="900"/>
        </w:tabs>
        <w:ind w:firstLine="360"/>
        <w:jc w:val="both"/>
        <w:rPr>
          <w:lang w:val="nl-NL"/>
        </w:rPr>
      </w:pPr>
      <w:r w:rsidRPr="00A9386F">
        <w:rPr>
          <w:lang w:val="nl-NL"/>
        </w:rPr>
        <w:t xml:space="preserve">Var n,i: integer; </w:t>
      </w:r>
    </w:p>
    <w:p w:rsidR="008D771A" w:rsidRPr="00A9386F" w:rsidRDefault="008D771A" w:rsidP="008D771A">
      <w:pPr>
        <w:tabs>
          <w:tab w:val="left" w:pos="540"/>
          <w:tab w:val="left" w:pos="900"/>
        </w:tabs>
        <w:ind w:firstLine="360"/>
        <w:jc w:val="both"/>
        <w:rPr>
          <w:lang w:val="nl-NL"/>
        </w:rPr>
      </w:pPr>
      <w:r w:rsidRPr="00A9386F">
        <w:rPr>
          <w:lang w:val="nl-NL"/>
        </w:rPr>
        <w:tab/>
        <w:t>tbc,tbn :real;</w:t>
      </w:r>
    </w:p>
    <w:p w:rsidR="008D771A" w:rsidRPr="00A9386F" w:rsidRDefault="008D771A" w:rsidP="008D771A">
      <w:pPr>
        <w:tabs>
          <w:tab w:val="left" w:pos="540"/>
          <w:tab w:val="left" w:pos="900"/>
        </w:tabs>
        <w:ind w:firstLine="360"/>
        <w:jc w:val="both"/>
        <w:rPr>
          <w:lang w:val="nl-NL"/>
        </w:rPr>
      </w:pPr>
      <w:r w:rsidRPr="00A9386F">
        <w:rPr>
          <w:lang w:val="nl-NL"/>
        </w:rPr>
        <w:tab/>
        <w:t>a:array[1..100] of  integer;</w:t>
      </w:r>
    </w:p>
    <w:p w:rsidR="008D771A" w:rsidRPr="00A9386F" w:rsidRDefault="008D771A" w:rsidP="008D771A">
      <w:pPr>
        <w:tabs>
          <w:tab w:val="left" w:pos="540"/>
          <w:tab w:val="left" w:pos="900"/>
        </w:tabs>
        <w:ind w:firstLine="360"/>
        <w:jc w:val="both"/>
        <w:rPr>
          <w:lang w:val="nl-NL"/>
        </w:rPr>
      </w:pPr>
      <w:r w:rsidRPr="00A9386F">
        <w:rPr>
          <w:lang w:val="nl-NL"/>
        </w:rPr>
        <w:t xml:space="preserve">Begin  </w:t>
      </w:r>
      <w:r w:rsidRPr="00A9386F">
        <w:rPr>
          <w:lang w:val="nl-NL"/>
        </w:rPr>
        <w:tab/>
      </w:r>
    </w:p>
    <w:p w:rsidR="008D771A" w:rsidRPr="00A9386F" w:rsidRDefault="008D771A" w:rsidP="00042BC5">
      <w:pPr>
        <w:tabs>
          <w:tab w:val="left" w:pos="540"/>
          <w:tab w:val="left" w:pos="900"/>
        </w:tabs>
        <w:ind w:firstLine="360"/>
        <w:jc w:val="both"/>
        <w:rPr>
          <w:lang w:val="nl-NL"/>
        </w:rPr>
      </w:pPr>
      <w:r w:rsidRPr="00A9386F">
        <w:rPr>
          <w:lang w:val="nl-NL"/>
        </w:rPr>
        <w:tab/>
        <w:t>Write(' nhap n</w:t>
      </w:r>
      <w:r w:rsidR="00042BC5" w:rsidRPr="00A9386F">
        <w:rPr>
          <w:lang w:val="nl-NL"/>
        </w:rPr>
        <w:t>&gt;0</w:t>
      </w:r>
      <w:r w:rsidRPr="00A9386F">
        <w:rPr>
          <w:lang w:val="nl-NL"/>
        </w:rPr>
        <w:t xml:space="preserve"> : ');Readln(n);</w:t>
      </w:r>
    </w:p>
    <w:p w:rsidR="008D771A" w:rsidRPr="00A9386F" w:rsidRDefault="008D771A" w:rsidP="008D771A">
      <w:pPr>
        <w:tabs>
          <w:tab w:val="left" w:pos="540"/>
          <w:tab w:val="left" w:pos="900"/>
        </w:tabs>
        <w:ind w:firstLine="360"/>
        <w:jc w:val="both"/>
        <w:rPr>
          <w:lang w:val="nl-NL"/>
        </w:rPr>
      </w:pPr>
      <w:r w:rsidRPr="00A9386F">
        <w:rPr>
          <w:lang w:val="nl-NL"/>
        </w:rPr>
        <w:tab/>
        <w:t>tbc:=0; tbn:=1;</w:t>
      </w:r>
    </w:p>
    <w:p w:rsidR="008D771A" w:rsidRPr="00A9386F" w:rsidRDefault="008D771A" w:rsidP="008D771A">
      <w:pPr>
        <w:tabs>
          <w:tab w:val="left" w:pos="540"/>
          <w:tab w:val="left" w:pos="900"/>
        </w:tabs>
        <w:ind w:firstLine="360"/>
        <w:jc w:val="both"/>
        <w:rPr>
          <w:lang w:val="nl-NL"/>
        </w:rPr>
      </w:pPr>
      <w:r w:rsidRPr="00A9386F">
        <w:rPr>
          <w:lang w:val="nl-NL"/>
        </w:rPr>
        <w:tab/>
        <w:t>For  i:=1 to n do</w:t>
      </w:r>
    </w:p>
    <w:p w:rsidR="008D771A" w:rsidRPr="00A9386F" w:rsidRDefault="008D771A" w:rsidP="008D771A">
      <w:pPr>
        <w:tabs>
          <w:tab w:val="left" w:pos="540"/>
          <w:tab w:val="left" w:pos="900"/>
        </w:tabs>
        <w:ind w:firstLine="360"/>
        <w:jc w:val="both"/>
        <w:rPr>
          <w:lang w:val="nl-NL"/>
        </w:rPr>
      </w:pPr>
      <w:r w:rsidRPr="00A9386F">
        <w:rPr>
          <w:lang w:val="nl-NL"/>
        </w:rPr>
        <w:tab/>
      </w:r>
      <w:r w:rsidRPr="00A9386F">
        <w:rPr>
          <w:lang w:val="nl-NL"/>
        </w:rPr>
        <w:tab/>
        <w:t>Begin</w:t>
      </w:r>
    </w:p>
    <w:p w:rsidR="008D771A" w:rsidRPr="00A9386F" w:rsidRDefault="00F53A9E" w:rsidP="008D771A">
      <w:pPr>
        <w:tabs>
          <w:tab w:val="left" w:pos="540"/>
          <w:tab w:val="left" w:pos="900"/>
        </w:tabs>
        <w:ind w:firstLine="360"/>
        <w:jc w:val="both"/>
        <w:rPr>
          <w:lang w:val="nl-NL"/>
        </w:rPr>
      </w:pPr>
      <w:r w:rsidRPr="00A9386F">
        <w:rPr>
          <w:lang w:val="nl-NL"/>
        </w:rPr>
        <w:tab/>
      </w:r>
      <w:r w:rsidRPr="00A9386F">
        <w:rPr>
          <w:lang w:val="nl-NL"/>
        </w:rPr>
        <w:tab/>
        <w:t xml:space="preserve">   </w:t>
      </w:r>
      <w:r w:rsidR="008D771A" w:rsidRPr="00A9386F">
        <w:rPr>
          <w:lang w:val="nl-NL"/>
        </w:rPr>
        <w:t>Write('a[',i,']</w:t>
      </w:r>
      <w:r w:rsidR="00246EED" w:rsidRPr="00A9386F">
        <w:rPr>
          <w:lang w:val="nl-NL"/>
        </w:rPr>
        <w:t xml:space="preserve"> &gt;0: </w:t>
      </w:r>
      <w:r w:rsidR="008D771A" w:rsidRPr="00A9386F">
        <w:rPr>
          <w:lang w:val="nl-NL"/>
        </w:rPr>
        <w:t xml:space="preserve"> ');</w:t>
      </w:r>
    </w:p>
    <w:p w:rsidR="008D771A" w:rsidRPr="00A9386F" w:rsidRDefault="00F53A9E" w:rsidP="008D771A">
      <w:pPr>
        <w:tabs>
          <w:tab w:val="left" w:pos="540"/>
          <w:tab w:val="left" w:pos="900"/>
        </w:tabs>
        <w:ind w:firstLine="360"/>
        <w:jc w:val="both"/>
        <w:rPr>
          <w:lang w:val="nl-NL"/>
        </w:rPr>
      </w:pPr>
      <w:r w:rsidRPr="00A9386F">
        <w:rPr>
          <w:lang w:val="nl-NL"/>
        </w:rPr>
        <w:tab/>
        <w:t xml:space="preserve">         </w:t>
      </w:r>
      <w:r w:rsidR="008D771A" w:rsidRPr="00A9386F">
        <w:rPr>
          <w:lang w:val="nl-NL"/>
        </w:rPr>
        <w:t>Readln(a[i]);</w:t>
      </w:r>
    </w:p>
    <w:p w:rsidR="008D771A" w:rsidRPr="00A9386F" w:rsidRDefault="008D771A" w:rsidP="008D771A">
      <w:pPr>
        <w:tabs>
          <w:tab w:val="left" w:pos="540"/>
          <w:tab w:val="left" w:pos="900"/>
        </w:tabs>
        <w:ind w:firstLine="360"/>
        <w:jc w:val="both"/>
        <w:rPr>
          <w:lang w:val="nl-NL"/>
        </w:rPr>
      </w:pPr>
      <w:r w:rsidRPr="00A9386F">
        <w:rPr>
          <w:lang w:val="nl-NL"/>
        </w:rPr>
        <w:tab/>
      </w:r>
      <w:r w:rsidRPr="00A9386F">
        <w:rPr>
          <w:lang w:val="nl-NL"/>
        </w:rPr>
        <w:tab/>
        <w:t xml:space="preserve">   Tbc:=tbc+a[i];</w:t>
      </w:r>
    </w:p>
    <w:p w:rsidR="008D771A" w:rsidRPr="00A9386F" w:rsidRDefault="008D771A" w:rsidP="008D771A">
      <w:pPr>
        <w:tabs>
          <w:tab w:val="left" w:pos="540"/>
          <w:tab w:val="left" w:pos="900"/>
        </w:tabs>
        <w:ind w:firstLine="360"/>
        <w:jc w:val="both"/>
        <w:rPr>
          <w:lang w:val="nl-NL"/>
        </w:rPr>
      </w:pPr>
      <w:r w:rsidRPr="00A9386F">
        <w:rPr>
          <w:lang w:val="nl-NL"/>
        </w:rPr>
        <w:tab/>
      </w:r>
      <w:r w:rsidRPr="00A9386F">
        <w:rPr>
          <w:lang w:val="nl-NL"/>
        </w:rPr>
        <w:tab/>
        <w:t>End;</w:t>
      </w:r>
    </w:p>
    <w:p w:rsidR="00956E60" w:rsidRPr="00A9386F" w:rsidRDefault="008D771A" w:rsidP="008D771A">
      <w:pPr>
        <w:tabs>
          <w:tab w:val="left" w:pos="540"/>
          <w:tab w:val="left" w:pos="900"/>
        </w:tabs>
        <w:ind w:firstLine="360"/>
        <w:jc w:val="both"/>
        <w:rPr>
          <w:lang w:val="nl-NL"/>
        </w:rPr>
      </w:pPr>
      <w:r w:rsidRPr="00A9386F">
        <w:rPr>
          <w:lang w:val="nl-NL"/>
        </w:rPr>
        <w:tab/>
        <w:t>tbc:= tbc/n;</w:t>
      </w:r>
    </w:p>
    <w:p w:rsidR="008D771A" w:rsidRPr="00A9386F" w:rsidRDefault="008D771A" w:rsidP="008D771A">
      <w:pPr>
        <w:tabs>
          <w:tab w:val="left" w:pos="540"/>
          <w:tab w:val="left" w:pos="900"/>
        </w:tabs>
        <w:ind w:firstLine="360"/>
        <w:jc w:val="both"/>
        <w:rPr>
          <w:lang w:val="nl-NL"/>
        </w:rPr>
      </w:pPr>
      <w:r w:rsidRPr="00A9386F">
        <w:rPr>
          <w:lang w:val="nl-NL"/>
        </w:rPr>
        <w:tab/>
        <w:t>writeln( 'trung binh cong cua day la:', tbc:8:2);</w:t>
      </w:r>
      <w:r w:rsidRPr="00A9386F">
        <w:rPr>
          <w:lang w:val="nl-NL"/>
        </w:rPr>
        <w:tab/>
      </w:r>
      <w:r w:rsidRPr="00A9386F">
        <w:rPr>
          <w:lang w:val="nl-NL"/>
        </w:rPr>
        <w:tab/>
      </w:r>
      <w:r w:rsidRPr="00A9386F">
        <w:rPr>
          <w:lang w:val="nl-NL"/>
        </w:rPr>
        <w:tab/>
      </w:r>
      <w:r w:rsidRPr="00A9386F">
        <w:rPr>
          <w:lang w:val="nl-NL"/>
        </w:rPr>
        <w:tab/>
      </w:r>
      <w:r w:rsidRPr="00A9386F">
        <w:rPr>
          <w:lang w:val="nl-NL"/>
        </w:rPr>
        <w:tab/>
        <w:t xml:space="preserve"> </w:t>
      </w:r>
    </w:p>
    <w:p w:rsidR="008D771A" w:rsidRPr="00A9386F" w:rsidRDefault="008D771A" w:rsidP="008D771A">
      <w:pPr>
        <w:tabs>
          <w:tab w:val="left" w:pos="540"/>
          <w:tab w:val="left" w:pos="900"/>
        </w:tabs>
        <w:ind w:firstLine="360"/>
        <w:jc w:val="both"/>
        <w:rPr>
          <w:lang w:val="nl-NL"/>
        </w:rPr>
      </w:pPr>
      <w:r w:rsidRPr="00A9386F">
        <w:rPr>
          <w:lang w:val="nl-NL"/>
        </w:rPr>
        <w:tab/>
        <w:t>Readln</w:t>
      </w:r>
    </w:p>
    <w:p w:rsidR="008D771A" w:rsidRPr="00A9386F" w:rsidRDefault="008D771A" w:rsidP="008D771A">
      <w:pPr>
        <w:tabs>
          <w:tab w:val="left" w:pos="540"/>
          <w:tab w:val="left" w:pos="900"/>
        </w:tabs>
        <w:ind w:firstLine="360"/>
        <w:jc w:val="both"/>
        <w:rPr>
          <w:lang w:val="nl-NL"/>
        </w:rPr>
      </w:pPr>
      <w:r w:rsidRPr="00A9386F">
        <w:rPr>
          <w:lang w:val="nl-NL"/>
        </w:rPr>
        <w:t>End.</w:t>
      </w:r>
    </w:p>
    <w:p w:rsidR="00AA7A6B" w:rsidRPr="00A9386F" w:rsidRDefault="004C4AA7" w:rsidP="00AA7A6B">
      <w:pPr>
        <w:spacing w:before="240"/>
        <w:ind w:firstLine="360"/>
        <w:rPr>
          <w:sz w:val="22"/>
          <w:szCs w:val="22"/>
          <w:lang w:val="nl-NL"/>
        </w:rPr>
      </w:pPr>
      <w:r w:rsidRPr="00A9386F">
        <w:rPr>
          <w:b/>
          <w:sz w:val="22"/>
          <w:szCs w:val="22"/>
          <w:lang w:val="nl-NL"/>
        </w:rPr>
        <w:br w:type="page"/>
      </w:r>
      <w:r w:rsidR="00AA7A6B" w:rsidRPr="00A9386F">
        <w:rPr>
          <w:b/>
          <w:sz w:val="22"/>
          <w:szCs w:val="22"/>
          <w:lang w:val="nl-NL"/>
        </w:rPr>
        <w:lastRenderedPageBreak/>
        <w:t>II. NỘI DUNG BÀI HỌC</w:t>
      </w:r>
      <w:r w:rsidR="00AA7A6B" w:rsidRPr="00A9386F">
        <w:rPr>
          <w:sz w:val="22"/>
          <w:szCs w:val="22"/>
          <w:lang w:val="nl-NL"/>
        </w:rPr>
        <w:tab/>
      </w:r>
    </w:p>
    <w:p w:rsidR="00AA7A6B" w:rsidRPr="00A9386F" w:rsidRDefault="00AA7A6B" w:rsidP="00AA7A6B">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AA7A6B" w:rsidRPr="00A9386F">
        <w:tc>
          <w:tcPr>
            <w:tcW w:w="720" w:type="dxa"/>
            <w:shd w:val="clear" w:color="auto" w:fill="C0C0C0"/>
            <w:vAlign w:val="center"/>
          </w:tcPr>
          <w:p w:rsidR="00AA7A6B" w:rsidRPr="00A9386F" w:rsidRDefault="00AA7A6B" w:rsidP="003938FD">
            <w:pPr>
              <w:tabs>
                <w:tab w:val="left" w:pos="2760"/>
              </w:tabs>
              <w:jc w:val="center"/>
              <w:rPr>
                <w:lang w:val="nl-NL"/>
              </w:rPr>
            </w:pPr>
            <w:r w:rsidRPr="00A9386F">
              <w:rPr>
                <w:b/>
                <w:sz w:val="24"/>
                <w:lang w:val="nl-NL"/>
              </w:rPr>
              <w:t>Thời gian</w:t>
            </w:r>
          </w:p>
        </w:tc>
        <w:tc>
          <w:tcPr>
            <w:tcW w:w="4140" w:type="dxa"/>
            <w:shd w:val="clear" w:color="auto" w:fill="C0C0C0"/>
            <w:vAlign w:val="center"/>
          </w:tcPr>
          <w:p w:rsidR="00AA7A6B" w:rsidRPr="00A9386F" w:rsidRDefault="00AA7A6B" w:rsidP="003938FD">
            <w:pPr>
              <w:tabs>
                <w:tab w:val="left" w:pos="2760"/>
              </w:tabs>
              <w:jc w:val="center"/>
              <w:rPr>
                <w:lang w:val="nl-NL"/>
              </w:rPr>
            </w:pPr>
            <w:r w:rsidRPr="00A9386F">
              <w:rPr>
                <w:b/>
                <w:lang w:val="nl-NL"/>
              </w:rPr>
              <w:t>Nội dung ghi bảng</w:t>
            </w:r>
          </w:p>
        </w:tc>
        <w:tc>
          <w:tcPr>
            <w:tcW w:w="3600" w:type="dxa"/>
            <w:shd w:val="clear" w:color="auto" w:fill="C0C0C0"/>
            <w:vAlign w:val="center"/>
          </w:tcPr>
          <w:p w:rsidR="00AA7A6B" w:rsidRPr="00A9386F" w:rsidRDefault="00AA7A6B" w:rsidP="003938FD">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AA7A6B" w:rsidRPr="00A9386F" w:rsidRDefault="00AA7A6B" w:rsidP="003938FD">
            <w:pPr>
              <w:tabs>
                <w:tab w:val="left" w:pos="2760"/>
              </w:tabs>
              <w:jc w:val="center"/>
              <w:rPr>
                <w:lang w:val="nl-NL"/>
              </w:rPr>
            </w:pPr>
            <w:r w:rsidRPr="00A9386F">
              <w:rPr>
                <w:b/>
                <w:lang w:val="nl-NL"/>
              </w:rPr>
              <w:t>Hoạt động của trò</w:t>
            </w:r>
          </w:p>
        </w:tc>
      </w:tr>
      <w:tr w:rsidR="00AA7A6B" w:rsidRPr="00A9386F">
        <w:tc>
          <w:tcPr>
            <w:tcW w:w="720" w:type="dxa"/>
          </w:tcPr>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4523A4" w:rsidP="003938FD">
            <w:pPr>
              <w:tabs>
                <w:tab w:val="left" w:pos="2760"/>
              </w:tabs>
              <w:jc w:val="both"/>
              <w:rPr>
                <w:lang w:val="nl-NL"/>
              </w:rPr>
            </w:pPr>
            <w:r w:rsidRPr="00A9386F">
              <w:rPr>
                <w:lang w:val="nl-NL"/>
              </w:rPr>
              <w:t>15</w:t>
            </w:r>
            <w:r w:rsidR="00AA7A6B" w:rsidRPr="00A9386F">
              <w:rPr>
                <w:lang w:val="nl-NL"/>
              </w:rPr>
              <w:t xml:space="preserve"> ph</w:t>
            </w: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4523A4" w:rsidRPr="00A9386F" w:rsidRDefault="004523A4" w:rsidP="003938FD">
            <w:pPr>
              <w:tabs>
                <w:tab w:val="left" w:pos="2760"/>
              </w:tabs>
              <w:jc w:val="both"/>
              <w:rPr>
                <w:lang w:val="nl-NL"/>
              </w:rPr>
            </w:pPr>
          </w:p>
          <w:p w:rsidR="00AA7A6B" w:rsidRPr="00A9386F" w:rsidRDefault="00AA7A6B" w:rsidP="003938FD">
            <w:pPr>
              <w:tabs>
                <w:tab w:val="left" w:pos="2760"/>
              </w:tabs>
              <w:jc w:val="both"/>
              <w:rPr>
                <w:lang w:val="nl-NL"/>
              </w:rPr>
            </w:pPr>
          </w:p>
          <w:p w:rsidR="004523A4" w:rsidRPr="00A9386F" w:rsidRDefault="004523A4" w:rsidP="004523A4">
            <w:pPr>
              <w:tabs>
                <w:tab w:val="left" w:pos="2760"/>
              </w:tabs>
              <w:jc w:val="both"/>
              <w:rPr>
                <w:lang w:val="nl-NL"/>
              </w:rPr>
            </w:pPr>
            <w:r w:rsidRPr="00A9386F">
              <w:rPr>
                <w:lang w:val="nl-NL"/>
              </w:rPr>
              <w:t>15 ph</w:t>
            </w: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tabs>
                <w:tab w:val="left" w:pos="2760"/>
              </w:tabs>
              <w:jc w:val="both"/>
              <w:rPr>
                <w:lang w:val="nl-NL"/>
              </w:rPr>
            </w:pPr>
          </w:p>
          <w:p w:rsidR="00AA7A6B" w:rsidRPr="00A9386F" w:rsidRDefault="00AA7A6B" w:rsidP="003938FD">
            <w:pPr>
              <w:jc w:val="both"/>
              <w:rPr>
                <w:lang w:val="nl-NL"/>
              </w:rPr>
            </w:pPr>
          </w:p>
        </w:tc>
        <w:tc>
          <w:tcPr>
            <w:tcW w:w="4140" w:type="dxa"/>
          </w:tcPr>
          <w:p w:rsidR="006675F7" w:rsidRPr="00A9386F" w:rsidRDefault="006675F7" w:rsidP="006675F7">
            <w:pPr>
              <w:spacing w:before="240"/>
              <w:jc w:val="center"/>
              <w:rPr>
                <w:b/>
                <w:i/>
                <w:sz w:val="24"/>
                <w:lang w:val="nl-NL"/>
              </w:rPr>
            </w:pPr>
            <w:r w:rsidRPr="00A9386F">
              <w:rPr>
                <w:sz w:val="24"/>
                <w:lang w:val="nl-NL"/>
              </w:rPr>
              <w:lastRenderedPageBreak/>
              <w:t>BÀI 11:</w:t>
            </w:r>
            <w:r w:rsidRPr="00A9386F">
              <w:rPr>
                <w:b/>
                <w:sz w:val="24"/>
                <w:lang w:val="nl-NL"/>
              </w:rPr>
              <w:t xml:space="preserve"> KIỂU MẢNG </w:t>
            </w:r>
          </w:p>
          <w:p w:rsidR="006675F7" w:rsidRPr="00A9386F" w:rsidRDefault="006675F7" w:rsidP="006675F7">
            <w:pPr>
              <w:jc w:val="both"/>
              <w:rPr>
                <w:i/>
                <w:lang w:val="nl-NL"/>
              </w:rPr>
            </w:pPr>
          </w:p>
          <w:p w:rsidR="006675F7" w:rsidRPr="00A9386F" w:rsidRDefault="006675F7" w:rsidP="006675F7">
            <w:pPr>
              <w:jc w:val="both"/>
              <w:rPr>
                <w:b/>
                <w:lang w:val="nl-NL"/>
              </w:rPr>
            </w:pPr>
            <w:r w:rsidRPr="00A9386F">
              <w:rPr>
                <w:b/>
                <w:lang w:val="nl-NL"/>
              </w:rPr>
              <w:t>2. Kiểu mảng hai chiều</w:t>
            </w:r>
          </w:p>
          <w:p w:rsidR="005F6FCB" w:rsidRPr="00A9386F" w:rsidRDefault="005F6FCB" w:rsidP="005F4A2D">
            <w:pPr>
              <w:jc w:val="both"/>
              <w:rPr>
                <w:i/>
                <w:lang w:val="nl-NL"/>
              </w:rPr>
            </w:pPr>
            <w:r w:rsidRPr="00A9386F">
              <w:rPr>
                <w:i/>
                <w:lang w:val="nl-NL"/>
              </w:rPr>
              <w:t>Các yếu t</w:t>
            </w:r>
            <w:r w:rsidR="005F4A2D" w:rsidRPr="00A9386F">
              <w:rPr>
                <w:i/>
                <w:lang w:val="nl-NL"/>
              </w:rPr>
              <w:softHyphen/>
            </w:r>
            <w:r w:rsidRPr="00A9386F">
              <w:rPr>
                <w:i/>
                <w:lang w:val="nl-NL"/>
              </w:rPr>
              <w:t>ố xác định mảng hai chiều:</w:t>
            </w:r>
          </w:p>
          <w:p w:rsidR="005F6FCB" w:rsidRPr="00A9386F" w:rsidRDefault="005F6FCB" w:rsidP="005F6FCB">
            <w:pPr>
              <w:tabs>
                <w:tab w:val="left" w:pos="252"/>
              </w:tabs>
              <w:jc w:val="both"/>
              <w:rPr>
                <w:lang w:val="nl-NL"/>
              </w:rPr>
            </w:pPr>
            <w:r w:rsidRPr="00A9386F">
              <w:rPr>
                <w:lang w:val="nl-NL"/>
              </w:rPr>
              <w:t xml:space="preserve">    + Tên mảng một chiều.</w:t>
            </w:r>
          </w:p>
          <w:p w:rsidR="005F6FCB" w:rsidRPr="00A9386F" w:rsidRDefault="005F6FCB" w:rsidP="005F6FCB">
            <w:pPr>
              <w:tabs>
                <w:tab w:val="left" w:pos="252"/>
              </w:tabs>
              <w:jc w:val="both"/>
              <w:rPr>
                <w:lang w:val="nl-NL"/>
              </w:rPr>
            </w:pPr>
            <w:r w:rsidRPr="00A9386F">
              <w:rPr>
                <w:lang w:val="nl-NL"/>
              </w:rPr>
              <w:tab/>
              <w:t>+ Số phần tử trên một dòng và một cột.</w:t>
            </w:r>
          </w:p>
          <w:p w:rsidR="005F6FCB" w:rsidRPr="00A9386F" w:rsidRDefault="005F6FCB" w:rsidP="005F6FCB">
            <w:pPr>
              <w:tabs>
                <w:tab w:val="left" w:pos="252"/>
              </w:tabs>
              <w:jc w:val="both"/>
              <w:rPr>
                <w:lang w:val="nl-NL"/>
              </w:rPr>
            </w:pPr>
            <w:r w:rsidRPr="00A9386F">
              <w:rPr>
                <w:lang w:val="nl-NL"/>
              </w:rPr>
              <w:tab/>
              <w:t>+ Kiểu dữ liệu  của phần tử.</w:t>
            </w:r>
          </w:p>
          <w:p w:rsidR="00AA7A6B" w:rsidRPr="00A9386F" w:rsidRDefault="005F6FCB" w:rsidP="005F6FCB">
            <w:pPr>
              <w:jc w:val="both"/>
              <w:rPr>
                <w:lang w:val="nl-NL"/>
              </w:rPr>
            </w:pPr>
            <w:r w:rsidRPr="00A9386F">
              <w:rPr>
                <w:lang w:val="nl-NL"/>
              </w:rPr>
              <w:t xml:space="preserve">    </w:t>
            </w:r>
            <w:r w:rsidR="002D2232" w:rsidRPr="00A9386F">
              <w:rPr>
                <w:lang w:val="nl-NL"/>
              </w:rPr>
              <w:t>+</w:t>
            </w:r>
            <w:r w:rsidRPr="00A9386F">
              <w:rPr>
                <w:lang w:val="nl-NL"/>
              </w:rPr>
              <w:t>Cách khai báo biến mảng một chiều.</w:t>
            </w:r>
          </w:p>
          <w:p w:rsidR="00B64AF2" w:rsidRPr="00A9386F" w:rsidRDefault="00B64AF2" w:rsidP="005F6FCB">
            <w:pPr>
              <w:jc w:val="both"/>
              <w:rPr>
                <w:lang w:val="nl-NL"/>
              </w:rPr>
            </w:pPr>
          </w:p>
          <w:p w:rsidR="006732C4" w:rsidRPr="00A9386F" w:rsidRDefault="006732C4" w:rsidP="006732C4">
            <w:pPr>
              <w:rPr>
                <w:lang w:val="nl-NL"/>
              </w:rPr>
            </w:pPr>
            <w:r w:rsidRPr="00A9386F">
              <w:rPr>
                <w:b/>
                <w:i/>
                <w:lang w:val="nl-NL"/>
              </w:rPr>
              <w:t>*</w:t>
            </w:r>
            <w:r w:rsidR="00B64AF2" w:rsidRPr="00A9386F">
              <w:rPr>
                <w:b/>
                <w:i/>
                <w:lang w:val="nl-NL"/>
              </w:rPr>
              <w:t xml:space="preserve"> 2 cách tạo kiểu mảng 2 chiều:</w:t>
            </w:r>
            <w:r w:rsidR="00B64AF2" w:rsidRPr="00A9386F">
              <w:rPr>
                <w:lang w:val="nl-NL"/>
              </w:rPr>
              <w:t xml:space="preserve"> </w:t>
            </w:r>
          </w:p>
          <w:p w:rsidR="00452F40" w:rsidRPr="00A9386F" w:rsidRDefault="00452F40" w:rsidP="006732C4">
            <w:pPr>
              <w:rPr>
                <w:b/>
                <w:i/>
                <w:lang w:val="nl-NL"/>
              </w:rPr>
            </w:pPr>
            <w:r w:rsidRPr="00A9386F">
              <w:rPr>
                <w:b/>
                <w:i/>
                <w:lang w:val="nl-NL"/>
              </w:rPr>
              <w:t>a) Khai báo:</w:t>
            </w:r>
          </w:p>
          <w:p w:rsidR="00B64AF2" w:rsidRPr="00A9386F" w:rsidRDefault="006732C4" w:rsidP="006732C4">
            <w:pPr>
              <w:rPr>
                <w:b/>
                <w:lang w:val="nl-NL"/>
              </w:rPr>
            </w:pPr>
            <w:r w:rsidRPr="00A9386F">
              <w:rPr>
                <w:b/>
                <w:lang w:val="nl-NL"/>
              </w:rPr>
              <w:t>Cách 1: Khai báo trực tiếp</w:t>
            </w:r>
          </w:p>
          <w:p w:rsidR="006732C4" w:rsidRPr="00A9386F" w:rsidRDefault="006732C4" w:rsidP="007D2B5B">
            <w:pPr>
              <w:jc w:val="both"/>
              <w:rPr>
                <w:lang w:val="nl-NL"/>
              </w:rPr>
            </w:pPr>
            <w:r w:rsidRPr="00A9386F">
              <w:rPr>
                <w:b/>
                <w:lang w:val="nl-NL"/>
              </w:rPr>
              <w:t xml:space="preserve">Var </w:t>
            </w:r>
            <w:r w:rsidRPr="00A9386F">
              <w:rPr>
                <w:lang w:val="nl-NL"/>
              </w:rPr>
              <w:t>&lt;tên biến mảng&gt;</w:t>
            </w:r>
            <w:r w:rsidRPr="00A9386F">
              <w:rPr>
                <w:b/>
                <w:lang w:val="nl-NL"/>
              </w:rPr>
              <w:t>:array</w:t>
            </w:r>
            <w:r w:rsidRPr="00A9386F">
              <w:rPr>
                <w:lang w:val="nl-NL"/>
              </w:rPr>
              <w:t xml:space="preserve">[chỉ số hang, chỉ số cột] </w:t>
            </w:r>
            <w:r w:rsidRPr="00A9386F">
              <w:rPr>
                <w:b/>
                <w:lang w:val="nl-NL"/>
              </w:rPr>
              <w:t xml:space="preserve">of </w:t>
            </w:r>
            <w:r w:rsidRPr="00A9386F">
              <w:rPr>
                <w:lang w:val="nl-NL"/>
              </w:rPr>
              <w:t>&lt;kiểu phần tử&gt;;</w:t>
            </w:r>
          </w:p>
          <w:p w:rsidR="006732C4" w:rsidRPr="00A9386F" w:rsidRDefault="007D2B5B" w:rsidP="007D2B5B">
            <w:pPr>
              <w:spacing w:before="240"/>
              <w:rPr>
                <w:b/>
                <w:lang w:val="nl-NL"/>
              </w:rPr>
            </w:pPr>
            <w:r w:rsidRPr="00A9386F">
              <w:rPr>
                <w:b/>
                <w:lang w:val="nl-NL"/>
              </w:rPr>
              <w:t>Cách 2: Khai báo gián tiếp</w:t>
            </w:r>
          </w:p>
          <w:p w:rsidR="00B64AF2" w:rsidRPr="00A9386F" w:rsidRDefault="00B64AF2" w:rsidP="007D2B5B">
            <w:pPr>
              <w:jc w:val="both"/>
              <w:rPr>
                <w:lang w:val="nl-NL"/>
              </w:rPr>
            </w:pPr>
            <w:r w:rsidRPr="00A9386F">
              <w:rPr>
                <w:b/>
                <w:lang w:val="nl-NL"/>
              </w:rPr>
              <w:t>Type</w:t>
            </w:r>
            <w:r w:rsidRPr="00A9386F">
              <w:rPr>
                <w:lang w:val="nl-NL"/>
              </w:rPr>
              <w:t xml:space="preserve"> </w:t>
            </w:r>
            <w:r w:rsidR="007D2B5B" w:rsidRPr="00A9386F">
              <w:rPr>
                <w:lang w:val="nl-NL"/>
              </w:rPr>
              <w:t xml:space="preserve">&lt;Tên kiểu </w:t>
            </w:r>
            <w:r w:rsidRPr="00A9386F">
              <w:rPr>
                <w:lang w:val="nl-NL"/>
              </w:rPr>
              <w:t>mảng</w:t>
            </w:r>
            <w:r w:rsidR="007D2B5B" w:rsidRPr="00A9386F">
              <w:rPr>
                <w:lang w:val="nl-NL"/>
              </w:rPr>
              <w:t xml:space="preserve">&gt; </w:t>
            </w:r>
            <w:r w:rsidRPr="00A9386F">
              <w:rPr>
                <w:b/>
                <w:lang w:val="nl-NL"/>
              </w:rPr>
              <w:t>=</w:t>
            </w:r>
            <w:r w:rsidR="007D2B5B" w:rsidRPr="00A9386F">
              <w:rPr>
                <w:b/>
                <w:lang w:val="nl-NL"/>
              </w:rPr>
              <w:t xml:space="preserve"> a</w:t>
            </w:r>
            <w:r w:rsidRPr="00A9386F">
              <w:rPr>
                <w:b/>
                <w:lang w:val="nl-NL"/>
              </w:rPr>
              <w:t>rray</w:t>
            </w:r>
            <w:r w:rsidRPr="00A9386F">
              <w:rPr>
                <w:lang w:val="nl-NL"/>
              </w:rPr>
              <w:t xml:space="preserve"> [chỉ</w:t>
            </w:r>
            <w:r w:rsidR="007D2B5B" w:rsidRPr="00A9386F">
              <w:rPr>
                <w:lang w:val="nl-NL"/>
              </w:rPr>
              <w:t xml:space="preserve"> </w:t>
            </w:r>
            <w:r w:rsidRPr="00A9386F">
              <w:rPr>
                <w:lang w:val="nl-NL"/>
              </w:rPr>
              <w:t>số</w:t>
            </w:r>
            <w:r w:rsidR="007D2B5B" w:rsidRPr="00A9386F">
              <w:rPr>
                <w:lang w:val="nl-NL"/>
              </w:rPr>
              <w:t xml:space="preserve"> </w:t>
            </w:r>
            <w:r w:rsidRPr="00A9386F">
              <w:rPr>
                <w:lang w:val="nl-NL"/>
              </w:rPr>
              <w:t>dòng, Chỉ</w:t>
            </w:r>
            <w:r w:rsidR="007D2B5B" w:rsidRPr="00A9386F">
              <w:rPr>
                <w:lang w:val="nl-NL"/>
              </w:rPr>
              <w:t xml:space="preserve"> số </w:t>
            </w:r>
            <w:r w:rsidRPr="00A9386F">
              <w:rPr>
                <w:lang w:val="nl-NL"/>
              </w:rPr>
              <w:t xml:space="preserve">cột] </w:t>
            </w:r>
            <w:r w:rsidRPr="00A9386F">
              <w:rPr>
                <w:b/>
                <w:lang w:val="nl-NL"/>
              </w:rPr>
              <w:t xml:space="preserve">Of </w:t>
            </w:r>
            <w:r w:rsidR="007D2B5B" w:rsidRPr="00A9386F">
              <w:rPr>
                <w:lang w:val="nl-NL"/>
              </w:rPr>
              <w:t>&lt;</w:t>
            </w:r>
            <w:r w:rsidRPr="00A9386F">
              <w:rPr>
                <w:lang w:val="nl-NL"/>
              </w:rPr>
              <w:t>Kiểu</w:t>
            </w:r>
            <w:r w:rsidR="007D2B5B" w:rsidRPr="00A9386F">
              <w:rPr>
                <w:lang w:val="nl-NL"/>
              </w:rPr>
              <w:t xml:space="preserve"> </w:t>
            </w:r>
            <w:r w:rsidRPr="00A9386F">
              <w:rPr>
                <w:lang w:val="nl-NL"/>
              </w:rPr>
              <w:t>phần</w:t>
            </w:r>
            <w:r w:rsidR="007D2B5B" w:rsidRPr="00A9386F">
              <w:rPr>
                <w:lang w:val="nl-NL"/>
              </w:rPr>
              <w:t xml:space="preserve"> tử&gt;;</w:t>
            </w:r>
          </w:p>
          <w:p w:rsidR="007D2B5B" w:rsidRPr="00A9386F" w:rsidRDefault="007D2B5B" w:rsidP="007D2B5B">
            <w:pPr>
              <w:jc w:val="both"/>
              <w:rPr>
                <w:lang w:val="nl-NL"/>
              </w:rPr>
            </w:pPr>
            <w:r w:rsidRPr="00A9386F">
              <w:rPr>
                <w:b/>
                <w:lang w:val="nl-NL"/>
              </w:rPr>
              <w:t xml:space="preserve">Var </w:t>
            </w:r>
            <w:r w:rsidRPr="00A9386F">
              <w:rPr>
                <w:lang w:val="nl-NL"/>
              </w:rPr>
              <w:t>&lt;tên  mảng&gt;</w:t>
            </w:r>
            <w:r w:rsidRPr="00A9386F">
              <w:rPr>
                <w:b/>
                <w:lang w:val="nl-NL"/>
              </w:rPr>
              <w:t>:&lt;</w:t>
            </w:r>
            <w:r w:rsidRPr="00A9386F">
              <w:rPr>
                <w:lang w:val="nl-NL"/>
              </w:rPr>
              <w:t>tên kiểu mảng</w:t>
            </w:r>
            <w:r w:rsidRPr="00A9386F">
              <w:rPr>
                <w:b/>
                <w:lang w:val="nl-NL"/>
              </w:rPr>
              <w:t>&gt;;</w:t>
            </w:r>
          </w:p>
          <w:p w:rsidR="007D2B5B" w:rsidRPr="00A9386F" w:rsidRDefault="007D2B5B" w:rsidP="007D2B5B">
            <w:pPr>
              <w:jc w:val="both"/>
              <w:rPr>
                <w:lang w:val="nl-NL"/>
              </w:rPr>
            </w:pPr>
          </w:p>
          <w:p w:rsidR="00675C24" w:rsidRPr="00A9386F" w:rsidRDefault="00675C24" w:rsidP="007D2B5B">
            <w:pPr>
              <w:jc w:val="both"/>
              <w:rPr>
                <w:b/>
                <w:lang w:val="nl-NL"/>
              </w:rPr>
            </w:pPr>
            <w:r w:rsidRPr="00A9386F">
              <w:rPr>
                <w:b/>
                <w:lang w:val="nl-NL"/>
              </w:rPr>
              <w:t>VD: Khai báo mảng 2 chiều dùng cho bảng cửu chương:</w:t>
            </w:r>
          </w:p>
          <w:p w:rsidR="00675C24" w:rsidRPr="00A9386F" w:rsidRDefault="00675C24" w:rsidP="007D2B5B">
            <w:pPr>
              <w:jc w:val="both"/>
              <w:rPr>
                <w:b/>
                <w:lang w:val="nl-NL"/>
              </w:rPr>
            </w:pPr>
            <w:r w:rsidRPr="00A9386F">
              <w:rPr>
                <w:b/>
                <w:lang w:val="nl-NL"/>
              </w:rPr>
              <w:t>C1:Khai báo trực tiếp:</w:t>
            </w:r>
          </w:p>
          <w:p w:rsidR="00675C24" w:rsidRPr="00A9386F" w:rsidRDefault="00675C24" w:rsidP="007D2B5B">
            <w:pPr>
              <w:jc w:val="both"/>
              <w:rPr>
                <w:lang w:val="nl-NL"/>
              </w:rPr>
            </w:pPr>
            <w:r w:rsidRPr="00A9386F">
              <w:rPr>
                <w:b/>
                <w:lang w:val="nl-NL"/>
              </w:rPr>
              <w:t xml:space="preserve">Var </w:t>
            </w:r>
            <w:r w:rsidRPr="00A9386F">
              <w:rPr>
                <w:lang w:val="nl-NL"/>
              </w:rPr>
              <w:t>Bang_CC : array [1..9,1..10] of integer;</w:t>
            </w:r>
          </w:p>
          <w:p w:rsidR="00675C24" w:rsidRPr="00A9386F" w:rsidRDefault="00675C24" w:rsidP="00675C24">
            <w:pPr>
              <w:spacing w:before="240"/>
              <w:jc w:val="both"/>
              <w:rPr>
                <w:b/>
                <w:lang w:val="nl-NL"/>
              </w:rPr>
            </w:pPr>
            <w:r w:rsidRPr="00A9386F">
              <w:rPr>
                <w:b/>
                <w:lang w:val="nl-NL"/>
              </w:rPr>
              <w:t>C2: Khai báo gián tiếp</w:t>
            </w:r>
          </w:p>
          <w:p w:rsidR="00675C24" w:rsidRPr="00A9386F" w:rsidRDefault="004F7F47" w:rsidP="00675C24">
            <w:pPr>
              <w:jc w:val="both"/>
              <w:rPr>
                <w:lang w:val="nl-NL"/>
              </w:rPr>
            </w:pPr>
            <w:r w:rsidRPr="00A9386F">
              <w:rPr>
                <w:b/>
                <w:lang w:val="nl-NL"/>
              </w:rPr>
              <w:t xml:space="preserve">Type </w:t>
            </w:r>
            <w:r w:rsidRPr="00A9386F">
              <w:rPr>
                <w:lang w:val="nl-NL"/>
              </w:rPr>
              <w:t>Mang = array [1..9,1..10] of integer;</w:t>
            </w:r>
          </w:p>
          <w:p w:rsidR="004F7F47" w:rsidRPr="00A9386F" w:rsidRDefault="004F7F47" w:rsidP="00675C24">
            <w:pPr>
              <w:jc w:val="both"/>
              <w:rPr>
                <w:lang w:val="nl-NL"/>
              </w:rPr>
            </w:pPr>
            <w:r w:rsidRPr="00A9386F">
              <w:rPr>
                <w:b/>
                <w:lang w:val="nl-NL"/>
              </w:rPr>
              <w:t>Var</w:t>
            </w:r>
            <w:r w:rsidRPr="00A9386F">
              <w:rPr>
                <w:lang w:val="nl-NL"/>
              </w:rPr>
              <w:t xml:space="preserve"> Bang_CC : Mang;</w:t>
            </w:r>
          </w:p>
          <w:p w:rsidR="00A82C5B" w:rsidRPr="00A9386F" w:rsidRDefault="00A82C5B" w:rsidP="00A82C5B">
            <w:pPr>
              <w:spacing w:before="240"/>
              <w:jc w:val="both"/>
              <w:rPr>
                <w:b/>
                <w:i/>
                <w:lang w:val="nl-NL"/>
              </w:rPr>
            </w:pPr>
            <w:r w:rsidRPr="00A9386F">
              <w:rPr>
                <w:b/>
                <w:i/>
                <w:lang w:val="nl-NL"/>
              </w:rPr>
              <w:t>Chú ý:</w:t>
            </w:r>
          </w:p>
          <w:p w:rsidR="00147E0D" w:rsidRPr="00A9386F" w:rsidRDefault="00147E0D" w:rsidP="00147E0D">
            <w:pPr>
              <w:jc w:val="both"/>
              <w:rPr>
                <w:lang w:val="nl-NL"/>
              </w:rPr>
            </w:pPr>
            <w:r w:rsidRPr="00A9386F">
              <w:rPr>
                <w:lang w:val="nl-NL"/>
              </w:rPr>
              <w:t>- Ngoài mảng 1 và 2 chiều còn có mảng nhiều chiều.</w:t>
            </w:r>
          </w:p>
          <w:p w:rsidR="00B64AF2" w:rsidRPr="00A9386F" w:rsidRDefault="00CC062A" w:rsidP="007D2B5B">
            <w:pPr>
              <w:jc w:val="both"/>
              <w:rPr>
                <w:lang w:val="nl-NL"/>
              </w:rPr>
            </w:pPr>
            <w:r w:rsidRPr="00A9386F">
              <w:rPr>
                <w:lang w:val="nl-NL"/>
              </w:rPr>
              <w:t xml:space="preserve">- </w:t>
            </w:r>
            <w:r w:rsidR="00B64AF2" w:rsidRPr="00A9386F">
              <w:rPr>
                <w:lang w:val="nl-NL"/>
              </w:rPr>
              <w:t>Tham chiếu đến các phần tử: Tên_biến</w:t>
            </w:r>
            <w:r w:rsidR="0012416F" w:rsidRPr="00A9386F">
              <w:rPr>
                <w:lang w:val="nl-NL"/>
              </w:rPr>
              <w:t>_mảng</w:t>
            </w:r>
            <w:r w:rsidR="00B64AF2" w:rsidRPr="00A9386F">
              <w:rPr>
                <w:lang w:val="nl-NL"/>
              </w:rPr>
              <w:t>[chỉ_số_dòng, Chỉ_số_cột]</w:t>
            </w:r>
            <w:r w:rsidR="0012416F" w:rsidRPr="00A9386F">
              <w:rPr>
                <w:lang w:val="nl-NL"/>
              </w:rPr>
              <w:t>;</w:t>
            </w:r>
          </w:p>
          <w:p w:rsidR="00EF6536" w:rsidRPr="00A9386F" w:rsidRDefault="00EF6536" w:rsidP="007D2B5B">
            <w:pPr>
              <w:jc w:val="both"/>
              <w:rPr>
                <w:lang w:val="nl-NL"/>
              </w:rPr>
            </w:pPr>
            <w:r w:rsidRPr="00A9386F">
              <w:rPr>
                <w:lang w:val="nl-NL"/>
              </w:rPr>
              <w:t>- Để nhập dữ liệu và xuất dữ liệu từ mảng ta sử dụng 2 vòng FOR-DO lồng nhau.</w:t>
            </w:r>
          </w:p>
          <w:p w:rsidR="00614402" w:rsidRPr="00A9386F" w:rsidRDefault="0012416F" w:rsidP="007D2B5B">
            <w:pPr>
              <w:jc w:val="both"/>
              <w:rPr>
                <w:lang w:val="nl-NL"/>
              </w:rPr>
            </w:pPr>
            <w:r w:rsidRPr="00A9386F">
              <w:rPr>
                <w:lang w:val="nl-NL"/>
              </w:rPr>
              <w:t xml:space="preserve">- </w:t>
            </w:r>
            <w:r w:rsidR="00614402" w:rsidRPr="00A9386F">
              <w:rPr>
                <w:lang w:val="nl-NL"/>
              </w:rPr>
              <w:t>Cách nhập dữ liệu trong mảng 2 chiều:</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t xml:space="preserve">Writeln('nhap </w:t>
            </w:r>
            <w:r w:rsidR="00BC3431" w:rsidRPr="00A9386F">
              <w:rPr>
                <w:sz w:val="22"/>
                <w:szCs w:val="22"/>
                <w:lang w:val="nl-NL"/>
              </w:rPr>
              <w:t>mang 2 chieu</w:t>
            </w:r>
            <w:r w:rsidRPr="00A9386F">
              <w:rPr>
                <w:sz w:val="22"/>
                <w:szCs w:val="22"/>
                <w:lang w:val="nl-NL"/>
              </w:rPr>
              <w:t>:');</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lastRenderedPageBreak/>
              <w:tab/>
              <w:t>For  i:=1 to n do</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t>For  j:=1 to n do</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t>Begin</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r>
            <w:r w:rsidRPr="00A9386F">
              <w:rPr>
                <w:sz w:val="22"/>
                <w:szCs w:val="22"/>
                <w:lang w:val="nl-NL"/>
              </w:rPr>
              <w:tab/>
              <w:t>Write('a[',i,',',j,']= ');</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r>
            <w:r w:rsidRPr="00A9386F">
              <w:rPr>
                <w:sz w:val="22"/>
                <w:szCs w:val="22"/>
                <w:lang w:val="nl-NL"/>
              </w:rPr>
              <w:tab/>
              <w:t>Readln(a[i,j]);</w:t>
            </w:r>
          </w:p>
          <w:p w:rsidR="005F4A2D" w:rsidRPr="00A9386F" w:rsidRDefault="005F4A2D" w:rsidP="005F4A2D">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t>End;</w:t>
            </w:r>
          </w:p>
          <w:p w:rsidR="00BC3431" w:rsidRPr="00A9386F" w:rsidRDefault="00BC3431" w:rsidP="00BC3431">
            <w:pPr>
              <w:jc w:val="both"/>
              <w:rPr>
                <w:lang w:val="nl-NL"/>
              </w:rPr>
            </w:pPr>
            <w:r w:rsidRPr="00A9386F">
              <w:rPr>
                <w:lang w:val="nl-NL"/>
              </w:rPr>
              <w:t>- Cách xuất dữ liệu trong mảng 2 chiều:</w:t>
            </w:r>
          </w:p>
          <w:p w:rsidR="00BC3431" w:rsidRPr="00A9386F" w:rsidRDefault="00BC3431" w:rsidP="00BC3431">
            <w:pPr>
              <w:tabs>
                <w:tab w:val="left" w:pos="284"/>
                <w:tab w:val="left" w:pos="567"/>
                <w:tab w:val="left" w:pos="851"/>
                <w:tab w:val="left" w:pos="1134"/>
              </w:tabs>
              <w:spacing w:before="20" w:after="20"/>
              <w:jc w:val="both"/>
              <w:rPr>
                <w:sz w:val="22"/>
                <w:szCs w:val="22"/>
                <w:lang w:val="nl-NL"/>
              </w:rPr>
            </w:pPr>
            <w:r w:rsidRPr="00A9386F">
              <w:rPr>
                <w:sz w:val="22"/>
                <w:szCs w:val="22"/>
                <w:lang w:val="nl-NL"/>
              </w:rPr>
              <w:t>Writeln(‘xuat DL mang 2 chieu:');</w:t>
            </w:r>
          </w:p>
          <w:p w:rsidR="00BC3431" w:rsidRPr="00A9386F" w:rsidRDefault="00BC3431" w:rsidP="00BC3431">
            <w:pPr>
              <w:tabs>
                <w:tab w:val="left" w:pos="284"/>
                <w:tab w:val="left" w:pos="567"/>
                <w:tab w:val="left" w:pos="851"/>
                <w:tab w:val="left" w:pos="1134"/>
              </w:tabs>
              <w:spacing w:before="20" w:after="20"/>
              <w:jc w:val="both"/>
              <w:rPr>
                <w:sz w:val="22"/>
                <w:szCs w:val="22"/>
                <w:lang w:val="nl-NL"/>
              </w:rPr>
            </w:pPr>
            <w:r w:rsidRPr="00A9386F">
              <w:rPr>
                <w:sz w:val="22"/>
                <w:szCs w:val="22"/>
                <w:lang w:val="nl-NL"/>
              </w:rPr>
              <w:tab/>
              <w:t>For  i:=1 to n do</w:t>
            </w:r>
          </w:p>
          <w:p w:rsidR="00BC3431" w:rsidRPr="00A9386F" w:rsidRDefault="00BC3431" w:rsidP="00BC3431">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t>For  j:=1 to n do</w:t>
            </w:r>
          </w:p>
          <w:p w:rsidR="00BC3431" w:rsidRPr="00A9386F" w:rsidRDefault="00BC3431" w:rsidP="00BC3431">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t>Begin</w:t>
            </w:r>
          </w:p>
          <w:p w:rsidR="00BC3431" w:rsidRPr="00A9386F" w:rsidRDefault="00BC3431" w:rsidP="00BC3431">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r>
            <w:r w:rsidRPr="00A9386F">
              <w:rPr>
                <w:sz w:val="22"/>
                <w:szCs w:val="22"/>
                <w:lang w:val="nl-NL"/>
              </w:rPr>
              <w:tab/>
              <w:t>Write('a[',i,',',j,']= ', a[i,j]:3);</w:t>
            </w:r>
          </w:p>
          <w:p w:rsidR="00BC3431" w:rsidRPr="00A9386F" w:rsidRDefault="00BC3431" w:rsidP="00BC3431">
            <w:pPr>
              <w:tabs>
                <w:tab w:val="left" w:pos="284"/>
                <w:tab w:val="left" w:pos="567"/>
                <w:tab w:val="left" w:pos="851"/>
                <w:tab w:val="left" w:pos="1134"/>
              </w:tabs>
              <w:spacing w:before="20" w:after="20"/>
              <w:jc w:val="both"/>
              <w:rPr>
                <w:sz w:val="22"/>
                <w:szCs w:val="22"/>
                <w:lang w:val="nl-NL"/>
              </w:rPr>
            </w:pPr>
            <w:r w:rsidRPr="00A9386F">
              <w:rPr>
                <w:sz w:val="22"/>
                <w:szCs w:val="22"/>
                <w:lang w:val="nl-NL"/>
              </w:rPr>
              <w:tab/>
            </w:r>
            <w:r w:rsidRPr="00A9386F">
              <w:rPr>
                <w:sz w:val="22"/>
                <w:szCs w:val="22"/>
                <w:lang w:val="nl-NL"/>
              </w:rPr>
              <w:tab/>
            </w:r>
            <w:r w:rsidRPr="00A9386F">
              <w:rPr>
                <w:sz w:val="22"/>
                <w:szCs w:val="22"/>
                <w:lang w:val="nl-NL"/>
              </w:rPr>
              <w:tab/>
              <w:t>End;</w:t>
            </w:r>
          </w:p>
          <w:p w:rsidR="00B64AF2" w:rsidRPr="00A9386F" w:rsidRDefault="00B64AF2" w:rsidP="005F6FCB">
            <w:pPr>
              <w:jc w:val="both"/>
              <w:rPr>
                <w:sz w:val="22"/>
                <w:szCs w:val="22"/>
                <w:lang w:val="nl-NL"/>
              </w:rPr>
            </w:pPr>
          </w:p>
          <w:p w:rsidR="00452F40" w:rsidRPr="00A9386F" w:rsidRDefault="0022377F" w:rsidP="005F6FCB">
            <w:pPr>
              <w:jc w:val="both"/>
              <w:rPr>
                <w:b/>
                <w:i/>
                <w:lang w:val="nl-NL"/>
              </w:rPr>
            </w:pPr>
            <w:r w:rsidRPr="00A9386F">
              <w:rPr>
                <w:b/>
                <w:i/>
                <w:lang w:val="nl-NL"/>
              </w:rPr>
              <w:t>b) Một số ví dụ:</w:t>
            </w:r>
          </w:p>
          <w:p w:rsidR="0022377F" w:rsidRPr="00A9386F" w:rsidRDefault="00B103BC" w:rsidP="005F6FCB">
            <w:pPr>
              <w:jc w:val="both"/>
              <w:rPr>
                <w:lang w:val="nl-NL"/>
              </w:rPr>
            </w:pPr>
            <w:r w:rsidRPr="00A9386F">
              <w:rPr>
                <w:b/>
                <w:lang w:val="nl-NL"/>
              </w:rPr>
              <w:t>VD1:</w:t>
            </w:r>
            <w:r w:rsidRPr="00A9386F">
              <w:rPr>
                <w:lang w:val="nl-NL"/>
              </w:rPr>
              <w:t xml:space="preserve"> Viết chương trình tính và đưa ra màn hình bảng cửu chương.</w:t>
            </w:r>
            <w:r w:rsidR="00ED0CF2" w:rsidRPr="00A9386F">
              <w:rPr>
                <w:lang w:val="nl-NL"/>
              </w:rPr>
              <w:t>(SGK)</w:t>
            </w:r>
          </w:p>
          <w:p w:rsidR="00ED0CF2" w:rsidRPr="00A9386F" w:rsidRDefault="00ED0CF2" w:rsidP="005F6FCB">
            <w:pPr>
              <w:jc w:val="both"/>
              <w:rPr>
                <w:lang w:val="nl-NL"/>
              </w:rPr>
            </w:pPr>
          </w:p>
          <w:p w:rsidR="00332327" w:rsidRPr="00A9386F" w:rsidRDefault="00332327" w:rsidP="00332327">
            <w:pPr>
              <w:jc w:val="both"/>
              <w:rPr>
                <w:lang w:val="nl-NL"/>
              </w:rPr>
            </w:pPr>
            <w:r w:rsidRPr="00A9386F">
              <w:rPr>
                <w:b/>
                <w:lang w:val="nl-NL"/>
              </w:rPr>
              <w:t>VD2:</w:t>
            </w:r>
            <w:r w:rsidRPr="00A9386F">
              <w:rPr>
                <w:lang w:val="nl-NL"/>
              </w:rPr>
              <w:t>Viết chương trình nh</w:t>
            </w:r>
            <w:r w:rsidR="006A7AAA" w:rsidRPr="00A9386F">
              <w:rPr>
                <w:lang w:val="nl-NL"/>
              </w:rPr>
              <w:t>ập vào từ bàn phím các phần tử của mảng hai chiều B gồm 5, hàng 7 cột với các phần tử là các số nguyên và một số nguyên</w:t>
            </w:r>
            <w:r w:rsidR="00EF6536" w:rsidRPr="00A9386F">
              <w:rPr>
                <w:lang w:val="nl-NL"/>
              </w:rPr>
              <w:t xml:space="preserve"> K</w:t>
            </w:r>
            <w:r w:rsidR="006A7AAA" w:rsidRPr="00A9386F">
              <w:rPr>
                <w:lang w:val="nl-NL"/>
              </w:rPr>
              <w:t>. Sau đó, đưa ra màn hình các phần tử của mảng có giá trị nhỏ hơn K.</w:t>
            </w:r>
          </w:p>
          <w:p w:rsidR="00ED0CF2" w:rsidRPr="00A9386F" w:rsidRDefault="00ED0CF2" w:rsidP="005F6FCB">
            <w:pPr>
              <w:jc w:val="both"/>
              <w:rPr>
                <w:szCs w:val="22"/>
                <w:lang w:val="nl-NL"/>
              </w:rPr>
            </w:pPr>
          </w:p>
        </w:tc>
        <w:tc>
          <w:tcPr>
            <w:tcW w:w="3600" w:type="dxa"/>
          </w:tcPr>
          <w:p w:rsidR="006675F7" w:rsidRPr="00A9386F" w:rsidRDefault="006675F7" w:rsidP="006675F7">
            <w:pPr>
              <w:jc w:val="both"/>
              <w:rPr>
                <w:b/>
                <w:lang w:val="nl-NL"/>
              </w:rPr>
            </w:pPr>
          </w:p>
          <w:p w:rsidR="003D1A3F" w:rsidRPr="00A9386F" w:rsidRDefault="003D1A3F" w:rsidP="003D1A3F">
            <w:pPr>
              <w:jc w:val="both"/>
              <w:rPr>
                <w:lang w:val="nl-NL"/>
              </w:rPr>
            </w:pPr>
            <w:r w:rsidRPr="00A9386F">
              <w:rPr>
                <w:lang w:val="nl-NL"/>
              </w:rPr>
              <w:t>- Giới thiệu VD trong SGK (trang 59): Tính và đưa ra màn hình bảng cửu chương.</w:t>
            </w:r>
          </w:p>
          <w:p w:rsidR="005B03A1" w:rsidRPr="00A9386F" w:rsidRDefault="003D1A3F" w:rsidP="005B03A1">
            <w:pPr>
              <w:jc w:val="both"/>
              <w:rPr>
                <w:lang w:val="nl-NL"/>
              </w:rPr>
            </w:pPr>
            <w:r w:rsidRPr="00A9386F">
              <w:rPr>
                <w:lang w:val="nl-NL"/>
              </w:rPr>
              <w:t>- Hỏi: Sử dụng kiến thức mảng một chiều, hãy đưa ra cách lưu trữ bảng cửu chương?</w:t>
            </w:r>
            <w:r w:rsidR="005B03A1" w:rsidRPr="00A9386F">
              <w:rPr>
                <w:lang w:val="nl-NL"/>
              </w:rPr>
              <w:t xml:space="preserve"> =&gt; </w:t>
            </w:r>
            <w:r w:rsidR="005B03A1" w:rsidRPr="00A9386F">
              <w:rPr>
                <w:i/>
                <w:lang w:val="nl-NL"/>
              </w:rPr>
              <w:t>Sử dụng 9 mảng một chiều, một mảng lưu một hàng của bảng</w:t>
            </w:r>
            <w:r w:rsidR="005B03A1" w:rsidRPr="00A9386F">
              <w:rPr>
                <w:lang w:val="nl-NL"/>
              </w:rPr>
              <w:t>.</w:t>
            </w:r>
          </w:p>
          <w:p w:rsidR="003D1A3F" w:rsidRPr="00A9386F" w:rsidRDefault="003D1A3F" w:rsidP="003D1A3F">
            <w:pPr>
              <w:jc w:val="both"/>
              <w:rPr>
                <w:lang w:val="nl-NL"/>
              </w:rPr>
            </w:pPr>
          </w:p>
          <w:p w:rsidR="003D1A3F" w:rsidRPr="00A9386F" w:rsidRDefault="003D1A3F" w:rsidP="003D1A3F">
            <w:pPr>
              <w:jc w:val="both"/>
              <w:rPr>
                <w:i/>
                <w:lang w:val="nl-NL"/>
              </w:rPr>
            </w:pPr>
            <w:r w:rsidRPr="00A9386F">
              <w:rPr>
                <w:lang w:val="nl-NL"/>
              </w:rPr>
              <w:t>- Hỏi tiếp: Với các lưu trữ như vậy ta cần phải khai báo bao nhiêu biến mảng?</w:t>
            </w:r>
            <w:r w:rsidR="005B03A1" w:rsidRPr="00A9386F">
              <w:rPr>
                <w:lang w:val="nl-NL"/>
              </w:rPr>
              <w:t xml:space="preserve"> =&gt; </w:t>
            </w:r>
            <w:r w:rsidR="005B03A1" w:rsidRPr="00A9386F">
              <w:rPr>
                <w:i/>
                <w:lang w:val="nl-NL"/>
              </w:rPr>
              <w:t>Dùng mảng một chiều ta khai báo 9 biến mảng.</w:t>
            </w:r>
          </w:p>
          <w:p w:rsidR="003D1A3F" w:rsidRPr="00A9386F" w:rsidRDefault="003D1A3F" w:rsidP="003D1A3F">
            <w:pPr>
              <w:jc w:val="both"/>
              <w:rPr>
                <w:i/>
                <w:lang w:val="nl-NL"/>
              </w:rPr>
            </w:pPr>
            <w:r w:rsidRPr="00A9386F">
              <w:rPr>
                <w:lang w:val="nl-NL"/>
              </w:rPr>
              <w:t>- Vậy khó k</w:t>
            </w:r>
            <w:r w:rsidR="005F6FCB" w:rsidRPr="00A9386F">
              <w:rPr>
                <w:lang w:val="nl-NL"/>
              </w:rPr>
              <w:t xml:space="preserve">hăn gì khi khai báo 9 biến mảng =&gt; </w:t>
            </w:r>
            <w:r w:rsidR="005F6FCB" w:rsidRPr="00A9386F">
              <w:rPr>
                <w:i/>
                <w:lang w:val="nl-NL"/>
              </w:rPr>
              <w:t>Khó khăn viết chương trình nhập xuất dữ liệu dài.</w:t>
            </w:r>
          </w:p>
          <w:p w:rsidR="003D1A3F" w:rsidRPr="00A9386F" w:rsidRDefault="003D1A3F" w:rsidP="003D1A3F">
            <w:pPr>
              <w:jc w:val="both"/>
              <w:rPr>
                <w:lang w:val="nl-NL"/>
              </w:rPr>
            </w:pPr>
            <w:r w:rsidRPr="00A9386F">
              <w:rPr>
                <w:lang w:val="nl-NL"/>
              </w:rPr>
              <w:t>- Để khắc phục khó khăn ta xem một mảng một chiều là một phần tử, ta ghép 9 mảng một chiều thành một mảng hai chiều.</w:t>
            </w:r>
          </w:p>
          <w:p w:rsidR="003D1A3F" w:rsidRPr="00A9386F" w:rsidRDefault="003D1A3F" w:rsidP="003D1A3F">
            <w:pPr>
              <w:jc w:val="both"/>
              <w:rPr>
                <w:lang w:val="nl-NL"/>
              </w:rPr>
            </w:pPr>
            <w:r w:rsidRPr="00A9386F">
              <w:rPr>
                <w:lang w:val="nl-NL"/>
              </w:rPr>
              <w:t>- Yêu cầ</w:t>
            </w:r>
            <w:r w:rsidR="005F6FCB" w:rsidRPr="00A9386F">
              <w:rPr>
                <w:lang w:val="nl-NL"/>
              </w:rPr>
              <w:t xml:space="preserve">u HS nhận xét về mảng hai chiều =&gt; </w:t>
            </w:r>
            <w:r w:rsidR="005F6FCB" w:rsidRPr="00A9386F">
              <w:rPr>
                <w:i/>
                <w:lang w:val="nl-NL"/>
              </w:rPr>
              <w:t>Nhận xét: Nếu xem mỗi hàng của mảng hai chiều là một phần tử thì ta có thể nói mảng hai chiều là mảng một chiều mà mỗi phần tử là mảng một chiều.</w:t>
            </w:r>
          </w:p>
          <w:p w:rsidR="00AA7A6B" w:rsidRPr="00A9386F" w:rsidRDefault="005F6FCB" w:rsidP="003D1A3F">
            <w:pPr>
              <w:tabs>
                <w:tab w:val="left" w:pos="2760"/>
              </w:tabs>
              <w:jc w:val="both"/>
              <w:rPr>
                <w:lang w:val="nl-NL"/>
              </w:rPr>
            </w:pPr>
            <w:r w:rsidRPr="00A9386F">
              <w:rPr>
                <w:b/>
                <w:lang w:val="nl-NL"/>
              </w:rPr>
              <w:t xml:space="preserve">- </w:t>
            </w:r>
            <w:r w:rsidR="003D1A3F" w:rsidRPr="00A9386F">
              <w:rPr>
                <w:lang w:val="nl-NL"/>
              </w:rPr>
              <w:t>Hỏi: Để mô tả kiểu mảng hai chiều, ta cần xác định những yếu tố chính nào?</w:t>
            </w:r>
          </w:p>
          <w:p w:rsidR="00B64AF2" w:rsidRPr="00A9386F" w:rsidRDefault="00B64AF2" w:rsidP="003D1A3F">
            <w:pPr>
              <w:tabs>
                <w:tab w:val="left" w:pos="2760"/>
              </w:tabs>
              <w:jc w:val="both"/>
              <w:rPr>
                <w:szCs w:val="20"/>
                <w:lang w:val="nl-NL"/>
              </w:rPr>
            </w:pPr>
            <w:r w:rsidRPr="00A9386F">
              <w:rPr>
                <w:szCs w:val="20"/>
                <w:lang w:val="nl-NL"/>
              </w:rPr>
              <w:t xml:space="preserve">- </w:t>
            </w:r>
            <w:r w:rsidR="00AC5345" w:rsidRPr="00A9386F">
              <w:rPr>
                <w:szCs w:val="20"/>
                <w:lang w:val="nl-NL"/>
              </w:rPr>
              <w:t>Em hãy nêu cách khai báo biến mảng 2 chiều.</w:t>
            </w:r>
          </w:p>
          <w:p w:rsidR="00CC062A" w:rsidRPr="00A9386F" w:rsidRDefault="00CC062A" w:rsidP="003D1A3F">
            <w:pPr>
              <w:tabs>
                <w:tab w:val="left" w:pos="2760"/>
              </w:tabs>
              <w:jc w:val="both"/>
              <w:rPr>
                <w:szCs w:val="20"/>
                <w:lang w:val="nl-NL"/>
              </w:rPr>
            </w:pPr>
            <w:r w:rsidRPr="00A9386F">
              <w:rPr>
                <w:szCs w:val="20"/>
                <w:lang w:val="nl-NL"/>
              </w:rPr>
              <w:t>- Để tham chiếu đến các phần tử của mảng 2 chiều ta làm thế nào?</w:t>
            </w:r>
          </w:p>
          <w:p w:rsidR="00CC062A" w:rsidRPr="00A9386F" w:rsidRDefault="00CC062A" w:rsidP="003D1A3F">
            <w:pPr>
              <w:tabs>
                <w:tab w:val="left" w:pos="2760"/>
              </w:tabs>
              <w:jc w:val="both"/>
              <w:rPr>
                <w:szCs w:val="20"/>
                <w:lang w:val="nl-NL"/>
              </w:rPr>
            </w:pPr>
            <w:r w:rsidRPr="00A9386F">
              <w:rPr>
                <w:szCs w:val="20"/>
                <w:lang w:val="nl-NL"/>
              </w:rPr>
              <w:t>- Em nào nêu cách nhập và xuất dữ liệu của mảng 2 chiều ?</w:t>
            </w:r>
          </w:p>
          <w:p w:rsidR="00ED0CF2" w:rsidRPr="00A9386F" w:rsidRDefault="00ED0CF2" w:rsidP="003D1A3F">
            <w:pPr>
              <w:tabs>
                <w:tab w:val="left" w:pos="2760"/>
              </w:tabs>
              <w:jc w:val="both"/>
              <w:rPr>
                <w:szCs w:val="20"/>
                <w:lang w:val="nl-NL"/>
              </w:rPr>
            </w:pPr>
            <w:r w:rsidRPr="00A9386F">
              <w:rPr>
                <w:szCs w:val="20"/>
                <w:lang w:val="nl-NL"/>
              </w:rPr>
              <w:t>- Vậy việc nhập và xuất dữ liệu giống trong mảng 1 chiều nhưng dùng câu lệnh FOR-DO lồng nhau.</w:t>
            </w:r>
          </w:p>
          <w:p w:rsidR="005F092D" w:rsidRPr="00A9386F" w:rsidRDefault="005F092D" w:rsidP="003D1A3F">
            <w:pPr>
              <w:tabs>
                <w:tab w:val="left" w:pos="2760"/>
              </w:tabs>
              <w:jc w:val="both"/>
              <w:rPr>
                <w:szCs w:val="20"/>
                <w:lang w:val="nl-NL"/>
              </w:rPr>
            </w:pPr>
          </w:p>
          <w:p w:rsidR="005F092D" w:rsidRPr="00A9386F" w:rsidRDefault="005F092D" w:rsidP="003D1A3F">
            <w:pPr>
              <w:tabs>
                <w:tab w:val="left" w:pos="2760"/>
              </w:tabs>
              <w:jc w:val="both"/>
              <w:rPr>
                <w:szCs w:val="20"/>
                <w:lang w:val="nl-NL"/>
              </w:rPr>
            </w:pPr>
            <w:r w:rsidRPr="00A9386F">
              <w:rPr>
                <w:szCs w:val="20"/>
                <w:lang w:val="nl-NL"/>
              </w:rPr>
              <w:lastRenderedPageBreak/>
              <w:t>- Các em nghiên cứu VD 1 trong sách giáo khoa và cho biết cách tính bảng cửu chương trong chương trình?</w:t>
            </w:r>
          </w:p>
          <w:p w:rsidR="00492C23" w:rsidRPr="00A9386F" w:rsidRDefault="00492C23" w:rsidP="003D1A3F">
            <w:pPr>
              <w:tabs>
                <w:tab w:val="left" w:pos="2760"/>
              </w:tabs>
              <w:jc w:val="both"/>
              <w:rPr>
                <w:szCs w:val="20"/>
                <w:lang w:val="nl-NL"/>
              </w:rPr>
            </w:pPr>
            <w:r w:rsidRPr="00A9386F">
              <w:rPr>
                <w:szCs w:val="20"/>
                <w:lang w:val="nl-NL"/>
              </w:rPr>
              <w:t xml:space="preserve">- Các em nghiên cứu VD1 trong sách giáo khoa và trả lời các câu </w:t>
            </w:r>
            <w:r w:rsidR="001A3E6A" w:rsidRPr="00A9386F">
              <w:rPr>
                <w:szCs w:val="20"/>
                <w:lang w:val="nl-NL"/>
              </w:rPr>
              <w:t>hỏi sau:</w:t>
            </w:r>
          </w:p>
          <w:p w:rsidR="001A3E6A" w:rsidRPr="00A9386F" w:rsidRDefault="001A3E6A" w:rsidP="003D1A3F">
            <w:pPr>
              <w:tabs>
                <w:tab w:val="left" w:pos="2760"/>
              </w:tabs>
              <w:jc w:val="both"/>
              <w:rPr>
                <w:szCs w:val="20"/>
                <w:lang w:val="nl-NL"/>
              </w:rPr>
            </w:pPr>
            <w:r w:rsidRPr="00A9386F">
              <w:rPr>
                <w:szCs w:val="20"/>
                <w:lang w:val="nl-NL"/>
              </w:rPr>
              <w:t>+ Để giải bài toán trên cần loại mảng nào, vì sao?</w:t>
            </w:r>
          </w:p>
          <w:p w:rsidR="001A3E6A" w:rsidRPr="00A9386F" w:rsidRDefault="001A3E6A" w:rsidP="003D1A3F">
            <w:pPr>
              <w:tabs>
                <w:tab w:val="left" w:pos="2760"/>
              </w:tabs>
              <w:jc w:val="both"/>
              <w:rPr>
                <w:szCs w:val="20"/>
                <w:lang w:val="nl-NL"/>
              </w:rPr>
            </w:pPr>
            <w:r w:rsidRPr="00A9386F">
              <w:rPr>
                <w:szCs w:val="20"/>
                <w:lang w:val="nl-NL"/>
              </w:rPr>
              <w:t>+ Giá trị lưu trong mảng là kiểu số gì?</w:t>
            </w:r>
          </w:p>
          <w:p w:rsidR="001A3E6A" w:rsidRPr="00A9386F" w:rsidRDefault="001A3E6A" w:rsidP="003D1A3F">
            <w:pPr>
              <w:tabs>
                <w:tab w:val="left" w:pos="2760"/>
              </w:tabs>
              <w:jc w:val="both"/>
              <w:rPr>
                <w:szCs w:val="20"/>
                <w:lang w:val="nl-NL"/>
              </w:rPr>
            </w:pPr>
            <w:r w:rsidRPr="00A9386F">
              <w:rPr>
                <w:szCs w:val="20"/>
                <w:lang w:val="nl-NL"/>
              </w:rPr>
              <w:t>+ Khi cài đặt bài toán trên có cần nhập giá trị cho mảng không? Vì sao?</w:t>
            </w:r>
          </w:p>
          <w:p w:rsidR="001A3E6A" w:rsidRPr="00A9386F" w:rsidRDefault="001A3E6A" w:rsidP="003D1A3F">
            <w:pPr>
              <w:tabs>
                <w:tab w:val="left" w:pos="2760"/>
              </w:tabs>
              <w:jc w:val="both"/>
              <w:rPr>
                <w:szCs w:val="20"/>
                <w:lang w:val="nl-NL"/>
              </w:rPr>
            </w:pPr>
            <w:r w:rsidRPr="00A9386F">
              <w:rPr>
                <w:szCs w:val="20"/>
                <w:lang w:val="nl-NL"/>
              </w:rPr>
              <w:t>+ Để tính giá trị của bảng cửu chương ta làm thế nào?</w:t>
            </w:r>
          </w:p>
          <w:p w:rsidR="001A3E6A" w:rsidRPr="00A9386F" w:rsidRDefault="001A3E6A" w:rsidP="003D1A3F">
            <w:pPr>
              <w:tabs>
                <w:tab w:val="left" w:pos="2760"/>
              </w:tabs>
              <w:jc w:val="both"/>
              <w:rPr>
                <w:szCs w:val="20"/>
                <w:lang w:val="nl-NL"/>
              </w:rPr>
            </w:pPr>
            <w:r w:rsidRPr="00A9386F">
              <w:rPr>
                <w:szCs w:val="20"/>
                <w:lang w:val="nl-NL"/>
              </w:rPr>
              <w:t>+ Để in giá trị của bảng cửu chương ta làm thế nào?</w:t>
            </w:r>
          </w:p>
          <w:p w:rsidR="001A3E6A" w:rsidRPr="00A9386F" w:rsidRDefault="001A3E6A" w:rsidP="003D1A3F">
            <w:pPr>
              <w:tabs>
                <w:tab w:val="left" w:pos="2760"/>
              </w:tabs>
              <w:jc w:val="both"/>
              <w:rPr>
                <w:szCs w:val="20"/>
                <w:lang w:val="nl-NL"/>
              </w:rPr>
            </w:pPr>
            <w:r w:rsidRPr="00A9386F">
              <w:rPr>
                <w:szCs w:val="20"/>
                <w:lang w:val="nl-NL"/>
              </w:rPr>
              <w:t>- Em nào có thể viết chương trình cài đặt cho bài toán trên.</w:t>
            </w:r>
          </w:p>
          <w:p w:rsidR="00147E0D" w:rsidRPr="00A9386F" w:rsidRDefault="00486BFD" w:rsidP="00486BFD">
            <w:pPr>
              <w:tabs>
                <w:tab w:val="left" w:pos="2760"/>
              </w:tabs>
              <w:spacing w:before="240"/>
              <w:jc w:val="both"/>
              <w:rPr>
                <w:szCs w:val="20"/>
                <w:lang w:val="nl-NL"/>
              </w:rPr>
            </w:pPr>
            <w:r w:rsidRPr="00A9386F">
              <w:rPr>
                <w:szCs w:val="20"/>
                <w:lang w:val="nl-NL"/>
              </w:rPr>
              <w:t>- Các em nghiên cứu VD 2: Để nhập các giá trị cho mảng ta làm thế nào?</w:t>
            </w:r>
          </w:p>
          <w:p w:rsidR="00486BFD" w:rsidRPr="00A9386F" w:rsidRDefault="00486BFD" w:rsidP="003D1A3F">
            <w:pPr>
              <w:tabs>
                <w:tab w:val="left" w:pos="2760"/>
              </w:tabs>
              <w:jc w:val="both"/>
              <w:rPr>
                <w:szCs w:val="20"/>
                <w:lang w:val="nl-NL"/>
              </w:rPr>
            </w:pPr>
            <w:r w:rsidRPr="00A9386F">
              <w:rPr>
                <w:szCs w:val="20"/>
                <w:lang w:val="nl-NL"/>
              </w:rPr>
              <w:t>- Để so sánh các giá trị của mảng nhỏ hơn K ta làm thế nào?</w:t>
            </w:r>
          </w:p>
          <w:p w:rsidR="00486BFD" w:rsidRPr="00A9386F" w:rsidRDefault="004523A4" w:rsidP="003D1A3F">
            <w:pPr>
              <w:tabs>
                <w:tab w:val="left" w:pos="2760"/>
              </w:tabs>
              <w:jc w:val="both"/>
              <w:rPr>
                <w:szCs w:val="20"/>
                <w:lang w:val="nl-NL"/>
              </w:rPr>
            </w:pPr>
            <w:r w:rsidRPr="00A9386F">
              <w:rPr>
                <w:szCs w:val="20"/>
                <w:lang w:val="nl-NL"/>
              </w:rPr>
              <w:t>- Em nào có thể viết chương trình cài đặt cho bài toán trên.</w:t>
            </w:r>
          </w:p>
          <w:p w:rsidR="005F092D" w:rsidRPr="00A9386F" w:rsidRDefault="005F092D" w:rsidP="003D1A3F">
            <w:pPr>
              <w:tabs>
                <w:tab w:val="left" w:pos="2760"/>
              </w:tabs>
              <w:jc w:val="both"/>
              <w:rPr>
                <w:szCs w:val="20"/>
                <w:lang w:val="nl-NL"/>
              </w:rPr>
            </w:pPr>
          </w:p>
        </w:tc>
        <w:tc>
          <w:tcPr>
            <w:tcW w:w="1440" w:type="dxa"/>
          </w:tcPr>
          <w:p w:rsidR="00AA7A6B" w:rsidRPr="00A9386F" w:rsidRDefault="00AA7A6B" w:rsidP="003938FD">
            <w:pPr>
              <w:spacing w:before="240"/>
              <w:jc w:val="both"/>
              <w:rPr>
                <w:lang w:val="nl-NL"/>
              </w:rPr>
            </w:pPr>
          </w:p>
          <w:p w:rsidR="00AA7A6B" w:rsidRPr="00A9386F" w:rsidRDefault="00AA7A6B" w:rsidP="003938FD">
            <w:pPr>
              <w:spacing w:before="240"/>
              <w:jc w:val="both"/>
              <w:rPr>
                <w:lang w:val="nl-NL"/>
              </w:rPr>
            </w:pPr>
            <w:r w:rsidRPr="00A9386F">
              <w:rPr>
                <w:lang w:val="nl-NL"/>
              </w:rPr>
              <w:t>Học sinh theo dỏi, ghi chép bài học.</w:t>
            </w:r>
          </w:p>
          <w:p w:rsidR="00AA7A6B" w:rsidRPr="00A9386F" w:rsidRDefault="00AA7A6B" w:rsidP="003938FD">
            <w:pPr>
              <w:jc w:val="both"/>
              <w:rPr>
                <w:lang w:val="nl-NL"/>
              </w:rPr>
            </w:pPr>
          </w:p>
          <w:p w:rsidR="00AA7A6B" w:rsidRPr="00A9386F" w:rsidRDefault="00AA7A6B" w:rsidP="003938FD">
            <w:pPr>
              <w:jc w:val="both"/>
              <w:rPr>
                <w:lang w:val="nl-NL"/>
              </w:rPr>
            </w:pPr>
          </w:p>
          <w:p w:rsidR="00AA7A6B" w:rsidRPr="00A9386F" w:rsidRDefault="00AA7A6B" w:rsidP="003938FD">
            <w:pPr>
              <w:jc w:val="both"/>
              <w:rPr>
                <w:lang w:val="nl-NL"/>
              </w:rPr>
            </w:pPr>
          </w:p>
          <w:p w:rsidR="00AA7A6B" w:rsidRPr="00A9386F" w:rsidRDefault="00AA7A6B" w:rsidP="003938FD">
            <w:pPr>
              <w:jc w:val="both"/>
              <w:rPr>
                <w:lang w:val="nl-NL"/>
              </w:rPr>
            </w:pPr>
          </w:p>
          <w:p w:rsidR="00AA7A6B" w:rsidRPr="00A9386F" w:rsidRDefault="00AA7A6B" w:rsidP="003938FD">
            <w:pPr>
              <w:jc w:val="both"/>
              <w:rPr>
                <w:lang w:val="nl-NL"/>
              </w:rPr>
            </w:pPr>
          </w:p>
          <w:p w:rsidR="00AA7A6B" w:rsidRPr="00A9386F" w:rsidRDefault="00AA7A6B" w:rsidP="003938FD">
            <w:pPr>
              <w:jc w:val="both"/>
              <w:rPr>
                <w:lang w:val="nl-NL"/>
              </w:rPr>
            </w:pPr>
          </w:p>
          <w:p w:rsidR="00AA7A6B" w:rsidRPr="00A9386F" w:rsidRDefault="00AA7A6B" w:rsidP="003938FD">
            <w:pPr>
              <w:jc w:val="both"/>
              <w:rPr>
                <w:lang w:val="nl-NL"/>
              </w:rPr>
            </w:pPr>
          </w:p>
          <w:p w:rsidR="00AA7A6B" w:rsidRPr="00A9386F" w:rsidRDefault="00AA7A6B" w:rsidP="003938FD">
            <w:pPr>
              <w:spacing w:before="240"/>
              <w:jc w:val="both"/>
              <w:rPr>
                <w:lang w:val="nl-NL"/>
              </w:rPr>
            </w:pPr>
            <w:r w:rsidRPr="00A9386F">
              <w:rPr>
                <w:lang w:val="nl-NL"/>
              </w:rPr>
              <w:t>Học sinh theo dỏi, ghi chép và trả lời.</w:t>
            </w:r>
          </w:p>
          <w:p w:rsidR="00AA7A6B" w:rsidRPr="00A9386F" w:rsidRDefault="00AA7A6B" w:rsidP="003938FD">
            <w:pPr>
              <w:jc w:val="both"/>
              <w:rPr>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spacing w:before="240"/>
              <w:jc w:val="both"/>
              <w:rPr>
                <w:lang w:val="nl-NL"/>
              </w:rPr>
            </w:pPr>
            <w:r w:rsidRPr="00A9386F">
              <w:rPr>
                <w:lang w:val="nl-NL"/>
              </w:rPr>
              <w:t>Học sinh theo dỏi, ghi chép và trả lời.</w:t>
            </w: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spacing w:before="240"/>
              <w:jc w:val="both"/>
              <w:rPr>
                <w:lang w:val="nl-NL"/>
              </w:rPr>
            </w:pPr>
          </w:p>
          <w:p w:rsidR="00AA7A6B" w:rsidRPr="00A9386F" w:rsidRDefault="00AA7A6B" w:rsidP="003938FD">
            <w:pPr>
              <w:spacing w:before="240"/>
              <w:jc w:val="both"/>
              <w:rPr>
                <w:lang w:val="nl-NL"/>
              </w:rPr>
            </w:pPr>
          </w:p>
          <w:p w:rsidR="00AA7A6B" w:rsidRPr="00A9386F" w:rsidRDefault="00AA7A6B" w:rsidP="003938FD">
            <w:pPr>
              <w:spacing w:before="240"/>
              <w:jc w:val="both"/>
              <w:rPr>
                <w:lang w:val="nl-NL"/>
              </w:rPr>
            </w:pPr>
          </w:p>
          <w:p w:rsidR="00AA7A6B" w:rsidRPr="00A9386F" w:rsidRDefault="00AA7A6B" w:rsidP="003938FD">
            <w:pPr>
              <w:spacing w:before="240"/>
              <w:jc w:val="both"/>
              <w:rPr>
                <w:lang w:val="nl-NL"/>
              </w:rPr>
            </w:pPr>
          </w:p>
          <w:p w:rsidR="00AA7A6B" w:rsidRPr="00A9386F" w:rsidRDefault="00AA7A6B" w:rsidP="003938FD">
            <w:pPr>
              <w:spacing w:before="240"/>
              <w:jc w:val="both"/>
              <w:rPr>
                <w:lang w:val="nl-NL"/>
              </w:rPr>
            </w:pPr>
          </w:p>
          <w:p w:rsidR="00AA7A6B" w:rsidRPr="00A9386F" w:rsidRDefault="00AA7A6B" w:rsidP="003938FD">
            <w:pPr>
              <w:spacing w:before="240"/>
              <w:jc w:val="both"/>
              <w:rPr>
                <w:lang w:val="nl-NL"/>
              </w:rPr>
            </w:pPr>
            <w:r w:rsidRPr="00A9386F">
              <w:rPr>
                <w:lang w:val="nl-NL"/>
              </w:rPr>
              <w:t>Học sinh theo dỏi, ghi chép và trả lời.</w:t>
            </w: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spacing w:before="240"/>
              <w:jc w:val="both"/>
              <w:rPr>
                <w:lang w:val="nl-NL"/>
              </w:rPr>
            </w:pPr>
            <w:r w:rsidRPr="00A9386F">
              <w:rPr>
                <w:lang w:val="nl-NL"/>
              </w:rPr>
              <w:t>Học sinh theo dỏi, ghi chép và trả lời.</w:t>
            </w: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spacing w:before="240"/>
              <w:jc w:val="both"/>
              <w:rPr>
                <w:lang w:val="nl-NL"/>
              </w:rPr>
            </w:pPr>
            <w:r w:rsidRPr="00A9386F">
              <w:rPr>
                <w:lang w:val="nl-NL"/>
              </w:rPr>
              <w:t>Học sinh theo dỏi, ghi chép và làm bài</w:t>
            </w: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jc w:val="both"/>
              <w:rPr>
                <w:sz w:val="8"/>
                <w:lang w:val="nl-NL"/>
              </w:rPr>
            </w:pPr>
          </w:p>
          <w:p w:rsidR="00AA7A6B" w:rsidRPr="00A9386F" w:rsidRDefault="00AA7A6B" w:rsidP="003938FD">
            <w:pPr>
              <w:spacing w:before="240"/>
              <w:jc w:val="both"/>
              <w:rPr>
                <w:lang w:val="nl-NL"/>
              </w:rPr>
            </w:pPr>
            <w:r w:rsidRPr="00A9386F">
              <w:rPr>
                <w:lang w:val="nl-NL"/>
              </w:rPr>
              <w:t>Học sinh theo dỏi, ghi chép và làm bài</w:t>
            </w:r>
          </w:p>
          <w:p w:rsidR="00AA7A6B" w:rsidRPr="00A9386F" w:rsidRDefault="00AA7A6B" w:rsidP="003938FD">
            <w:pPr>
              <w:jc w:val="both"/>
              <w:rPr>
                <w:sz w:val="8"/>
                <w:lang w:val="nl-NL"/>
              </w:rPr>
            </w:pPr>
          </w:p>
        </w:tc>
      </w:tr>
    </w:tbl>
    <w:p w:rsidR="00AA7A6B" w:rsidRPr="00A9386F" w:rsidRDefault="00AA7A6B" w:rsidP="00AA7A6B">
      <w:pPr>
        <w:spacing w:before="240"/>
        <w:rPr>
          <w:b/>
          <w:sz w:val="22"/>
          <w:szCs w:val="22"/>
          <w:lang w:val="nl-NL"/>
        </w:rPr>
      </w:pPr>
      <w:r w:rsidRPr="00A9386F">
        <w:rPr>
          <w:b/>
          <w:sz w:val="22"/>
          <w:szCs w:val="22"/>
          <w:lang w:val="nl-NL"/>
        </w:rPr>
        <w:lastRenderedPageBreak/>
        <w:t>III. CỦNG CỐ BÀI HỌC VÀ BÀI TẬP VỀ NHÀ (5 ph)</w:t>
      </w:r>
    </w:p>
    <w:p w:rsidR="00AA7A6B" w:rsidRPr="00A9386F" w:rsidRDefault="00AA7A6B" w:rsidP="00AA7A6B">
      <w:pPr>
        <w:ind w:left="180"/>
        <w:jc w:val="both"/>
        <w:rPr>
          <w:lang w:val="nl-NL"/>
        </w:rPr>
      </w:pPr>
      <w:r w:rsidRPr="00A9386F">
        <w:rPr>
          <w:b/>
          <w:lang w:val="nl-NL"/>
        </w:rPr>
        <w:t>1. Củng cố: Qua bài học HS nắm vững những kiến thức trọng tâm sau:</w:t>
      </w:r>
    </w:p>
    <w:p w:rsidR="00AA7A6B" w:rsidRPr="00A9386F" w:rsidRDefault="00AA7A6B" w:rsidP="00AA7A6B">
      <w:pPr>
        <w:ind w:firstLine="360"/>
        <w:jc w:val="both"/>
        <w:rPr>
          <w:lang w:val="nl-NL"/>
        </w:rPr>
      </w:pPr>
      <w:r w:rsidRPr="00A9386F">
        <w:rPr>
          <w:lang w:val="nl-NL"/>
        </w:rPr>
        <w:t>+ Nguyên tắc sử dụng mảng</w:t>
      </w:r>
      <w:r w:rsidR="004523A4" w:rsidRPr="00A9386F">
        <w:rPr>
          <w:lang w:val="nl-NL"/>
        </w:rPr>
        <w:t xml:space="preserve"> 2 chiều.</w:t>
      </w:r>
    </w:p>
    <w:p w:rsidR="00AA7A6B" w:rsidRPr="00A9386F" w:rsidRDefault="00AA7A6B" w:rsidP="00AA7A6B">
      <w:pPr>
        <w:ind w:firstLine="360"/>
        <w:jc w:val="both"/>
        <w:rPr>
          <w:lang w:val="nl-NL"/>
        </w:rPr>
      </w:pPr>
      <w:r w:rsidRPr="00A9386F">
        <w:rPr>
          <w:lang w:val="nl-NL"/>
        </w:rPr>
        <w:t>+ Cách khai báo và thao tác trên mảng</w:t>
      </w:r>
      <w:r w:rsidR="004523A4" w:rsidRPr="00A9386F">
        <w:rPr>
          <w:lang w:val="nl-NL"/>
        </w:rPr>
        <w:t xml:space="preserve"> 2 chiều</w:t>
      </w:r>
      <w:r w:rsidRPr="00A9386F">
        <w:rPr>
          <w:lang w:val="nl-NL"/>
        </w:rPr>
        <w:t>.</w:t>
      </w:r>
    </w:p>
    <w:p w:rsidR="00AA7A6B" w:rsidRPr="00A9386F" w:rsidRDefault="00AA7A6B" w:rsidP="00AA7A6B">
      <w:pPr>
        <w:jc w:val="both"/>
        <w:rPr>
          <w:b/>
          <w:lang w:val="nl-NL"/>
        </w:rPr>
      </w:pPr>
      <w:r w:rsidRPr="00A9386F">
        <w:rPr>
          <w:lang w:val="nl-NL"/>
        </w:rPr>
        <w:t xml:space="preserve">   </w:t>
      </w:r>
      <w:r w:rsidRPr="00A9386F">
        <w:rPr>
          <w:b/>
          <w:lang w:val="nl-NL"/>
        </w:rPr>
        <w:t>2. Bài tập:</w:t>
      </w:r>
    </w:p>
    <w:p w:rsidR="00C46D8B" w:rsidRPr="00A9386F" w:rsidRDefault="00AA7A6B" w:rsidP="00AA7A6B">
      <w:pPr>
        <w:tabs>
          <w:tab w:val="left" w:pos="540"/>
          <w:tab w:val="left" w:pos="900"/>
        </w:tabs>
        <w:ind w:firstLine="360"/>
        <w:jc w:val="both"/>
        <w:rPr>
          <w:lang w:val="nl-NL"/>
        </w:rPr>
      </w:pPr>
      <w:r w:rsidRPr="00A9386F">
        <w:rPr>
          <w:b/>
          <w:lang w:val="nl-NL"/>
        </w:rPr>
        <w:tab/>
        <w:t>Bài 1:</w:t>
      </w:r>
      <w:r w:rsidRPr="00A9386F">
        <w:rPr>
          <w:lang w:val="nl-NL"/>
        </w:rPr>
        <w:t xml:space="preserve"> </w:t>
      </w:r>
      <w:r w:rsidR="004523A4" w:rsidRPr="00A9386F">
        <w:rPr>
          <w:lang w:val="nl-NL"/>
        </w:rPr>
        <w:t>Chuẩn bị bài thực hành số 3.</w:t>
      </w:r>
    </w:p>
    <w:p w:rsidR="0086728F" w:rsidRPr="00A9386F" w:rsidRDefault="00C46D8B" w:rsidP="00B654E5">
      <w:pPr>
        <w:tabs>
          <w:tab w:val="left" w:pos="284"/>
          <w:tab w:val="left" w:pos="567"/>
          <w:tab w:val="left" w:pos="851"/>
          <w:tab w:val="left" w:pos="1134"/>
        </w:tabs>
        <w:spacing w:before="20" w:after="20"/>
        <w:jc w:val="both"/>
        <w:rPr>
          <w:lang w:val="nl-NL"/>
        </w:rPr>
      </w:pPr>
      <w:r w:rsidRPr="00A9386F">
        <w:rPr>
          <w:lang w:val="nl-NL"/>
        </w:rPr>
        <w:t xml:space="preserve">  </w:t>
      </w:r>
      <w:r w:rsidR="00AA7A6B" w:rsidRPr="00A9386F">
        <w:rPr>
          <w:lang w:val="nl-NL"/>
        </w:rPr>
        <w:t xml:space="preserve"> </w:t>
      </w:r>
      <w:r w:rsidR="0086728F" w:rsidRPr="00A9386F">
        <w:rPr>
          <w:lang w:val="nl-NL"/>
        </w:rPr>
        <w:tab/>
      </w:r>
      <w:r w:rsidR="00014653" w:rsidRPr="00A9386F">
        <w:rPr>
          <w:lang w:val="nl-NL"/>
        </w:rPr>
        <w:t xml:space="preserve"> </w:t>
      </w:r>
    </w:p>
    <w:p w:rsidR="00C11D42" w:rsidRPr="00A9386F" w:rsidRDefault="00C11D42" w:rsidP="00C11D42">
      <w:pPr>
        <w:tabs>
          <w:tab w:val="left" w:pos="540"/>
          <w:tab w:val="left" w:pos="900"/>
        </w:tabs>
        <w:ind w:firstLine="360"/>
        <w:jc w:val="both"/>
        <w:rPr>
          <w:i/>
          <w:lang w:val="nl-NL"/>
        </w:rPr>
      </w:pPr>
    </w:p>
    <w:p w:rsidR="004312EA" w:rsidRPr="00A9386F" w:rsidRDefault="000D0E19" w:rsidP="00A47E80">
      <w:pPr>
        <w:jc w:val="both"/>
        <w:rPr>
          <w:szCs w:val="28"/>
          <w:lang w:val="nl-NL"/>
        </w:rPr>
      </w:pPr>
      <w:r w:rsidRPr="00A9386F">
        <w:rPr>
          <w:lang w:val="nl-NL"/>
        </w:rPr>
        <w:br w:type="page"/>
      </w:r>
    </w:p>
    <w:p w:rsidR="00060818" w:rsidRPr="00A9386F" w:rsidRDefault="00CA7A4A" w:rsidP="00004C4F">
      <w:pPr>
        <w:jc w:val="center"/>
        <w:rPr>
          <w:b/>
          <w:i/>
          <w:lang w:val="nl-NL"/>
        </w:rPr>
      </w:pPr>
      <w:r w:rsidRPr="00A9386F">
        <w:rPr>
          <w:b/>
          <w:lang w:val="nl-NL"/>
        </w:rPr>
        <w:lastRenderedPageBreak/>
        <w:t>BÀI TẬP VÀ THỰC HÀNH SỐ 3</w:t>
      </w:r>
      <w:r w:rsidR="00060818" w:rsidRPr="00A9386F">
        <w:rPr>
          <w:b/>
          <w:i/>
          <w:lang w:val="nl-NL"/>
        </w:rPr>
        <w:t xml:space="preserve"> (tiết </w:t>
      </w:r>
      <w:r w:rsidR="00E16F8B" w:rsidRPr="00A9386F">
        <w:rPr>
          <w:b/>
          <w:i/>
          <w:lang w:val="nl-NL"/>
        </w:rPr>
        <w:t>23-</w:t>
      </w:r>
      <w:r w:rsidRPr="00A9386F">
        <w:rPr>
          <w:b/>
          <w:i/>
          <w:lang w:val="nl-NL"/>
        </w:rPr>
        <w:t>24</w:t>
      </w:r>
      <w:r w:rsidR="00060818" w:rsidRPr="00A9386F">
        <w:rPr>
          <w:b/>
          <w:i/>
          <w:lang w:val="nl-NL"/>
        </w:rPr>
        <w:t>)</w:t>
      </w:r>
      <w:r w:rsidR="001C610B" w:rsidRPr="00A9386F">
        <w:rPr>
          <w:b/>
          <w:i/>
          <w:lang w:val="nl-NL"/>
        </w:rPr>
        <w:t xml:space="preserve"> - </w:t>
      </w:r>
      <w:r w:rsidR="001C610B" w:rsidRPr="00A9386F">
        <w:rPr>
          <w:i/>
          <w:lang w:val="nl-NL"/>
        </w:rPr>
        <w:t>(Ngày soạn</w:t>
      </w:r>
      <w:r w:rsidR="00B10A8C" w:rsidRPr="00A9386F">
        <w:rPr>
          <w:i/>
          <w:lang w:val="nl-NL"/>
        </w:rPr>
        <w:t>: 2</w:t>
      </w:r>
      <w:r w:rsidR="001C610B" w:rsidRPr="00A9386F">
        <w:rPr>
          <w:i/>
          <w:lang w:val="nl-NL"/>
        </w:rPr>
        <w:t>8/</w:t>
      </w:r>
      <w:r w:rsidR="00B10A8C" w:rsidRPr="00A9386F">
        <w:rPr>
          <w:i/>
          <w:lang w:val="nl-NL"/>
        </w:rPr>
        <w:t>10</w:t>
      </w:r>
      <w:r w:rsidR="001C610B" w:rsidRPr="00A9386F">
        <w:rPr>
          <w:i/>
          <w:lang w:val="nl-NL"/>
        </w:rPr>
        <w:t>/2009)</w:t>
      </w:r>
    </w:p>
    <w:p w:rsidR="00060818" w:rsidRPr="00A9386F" w:rsidRDefault="00A9386F" w:rsidP="00060818">
      <w:pPr>
        <w:rPr>
          <w:lang w:val="nl-NL"/>
        </w:rPr>
      </w:pPr>
      <w:r>
        <w:rPr>
          <w:i/>
          <w:noProof/>
        </w:rPr>
        <mc:AlternateContent>
          <mc:Choice Requires="wps">
            <w:drawing>
              <wp:anchor distT="0" distB="0" distL="114300" distR="114300" simplePos="0" relativeHeight="251652096"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21" name="Lin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8" o:spid="_x0000_s1026" style="position:absolute;z-index:2516520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NKp4AsfAgAAPQQAAA4AAAAAAAAAAAAAAAAALgIAAGRycy9lMm9Eb2MueG1sUEsB&#10;Ai0AFAAGAAgAAAAhAA/1NCLdAAAABgEAAA8AAAAAAAAAAAAAAAAAeQQAAGRycy9kb3ducmV2Lnht&#10;bFBLBQYAAAAABAAEAPMAAACDBQAAAAA=&#10;" strokeweight="4.5pt">
                <v:stroke linestyle="thinThick"/>
              </v:line>
            </w:pict>
          </mc:Fallback>
        </mc:AlternateContent>
      </w:r>
    </w:p>
    <w:p w:rsidR="00060818" w:rsidRPr="00A9386F" w:rsidRDefault="00060818" w:rsidP="00060818">
      <w:pPr>
        <w:rPr>
          <w:lang w:val="nl-NL"/>
        </w:rPr>
      </w:pPr>
    </w:p>
    <w:p w:rsidR="00060818" w:rsidRPr="00A9386F" w:rsidRDefault="00060818" w:rsidP="00060818">
      <w:pPr>
        <w:rPr>
          <w:b/>
          <w:sz w:val="20"/>
          <w:szCs w:val="20"/>
          <w:lang w:val="nl-NL"/>
        </w:rPr>
      </w:pPr>
      <w:r w:rsidRPr="00A9386F">
        <w:rPr>
          <w:b/>
          <w:sz w:val="20"/>
          <w:szCs w:val="20"/>
          <w:lang w:val="nl-NL"/>
        </w:rPr>
        <w:t>A. MỤC ĐÍCH VÀ YÊU CẦU</w:t>
      </w:r>
    </w:p>
    <w:p w:rsidR="00060818" w:rsidRPr="00A9386F" w:rsidRDefault="00060818" w:rsidP="00060818">
      <w:pPr>
        <w:tabs>
          <w:tab w:val="left" w:pos="180"/>
        </w:tabs>
        <w:rPr>
          <w:b/>
          <w:lang w:val="nl-NL"/>
        </w:rPr>
      </w:pPr>
      <w:r w:rsidRPr="00A9386F">
        <w:rPr>
          <w:b/>
          <w:lang w:val="nl-NL"/>
        </w:rPr>
        <w:tab/>
        <w:t>1. Mục đích:</w:t>
      </w:r>
    </w:p>
    <w:p w:rsidR="00E43679" w:rsidRPr="00A9386F" w:rsidRDefault="00E43679" w:rsidP="00817AE6">
      <w:pPr>
        <w:tabs>
          <w:tab w:val="left" w:pos="360"/>
        </w:tabs>
        <w:jc w:val="both"/>
        <w:rPr>
          <w:lang w:val="nl-NL"/>
        </w:rPr>
      </w:pPr>
      <w:r w:rsidRPr="00A9386F">
        <w:rPr>
          <w:lang w:val="nl-NL"/>
        </w:rPr>
        <w:tab/>
        <w:t>- Nâng cao kĩ năng sử dụng một số câu lệnh và một số kiểu dữ liệu thông qua việc tìm kiếm, chạy thử các chương trình có sẵn.</w:t>
      </w:r>
    </w:p>
    <w:p w:rsidR="00E43679" w:rsidRPr="00A9386F" w:rsidRDefault="00E43679" w:rsidP="00817AE6">
      <w:pPr>
        <w:tabs>
          <w:tab w:val="left" w:pos="360"/>
        </w:tabs>
        <w:jc w:val="both"/>
        <w:rPr>
          <w:lang w:val="nl-NL"/>
        </w:rPr>
      </w:pPr>
      <w:r w:rsidRPr="00A9386F">
        <w:rPr>
          <w:lang w:val="nl-NL"/>
        </w:rPr>
        <w:tab/>
        <w:t>- Biết giải một số bài toán tính toán, tìm kiếm đơn giản trên máy tính.</w:t>
      </w:r>
    </w:p>
    <w:p w:rsidR="00060818" w:rsidRPr="00A9386F" w:rsidRDefault="00060818" w:rsidP="00817AE6">
      <w:pPr>
        <w:tabs>
          <w:tab w:val="left" w:pos="180"/>
        </w:tabs>
        <w:jc w:val="both"/>
        <w:rPr>
          <w:b/>
          <w:lang w:val="nl-NL"/>
        </w:rPr>
      </w:pPr>
      <w:r w:rsidRPr="00A9386F">
        <w:rPr>
          <w:b/>
          <w:lang w:val="nl-NL"/>
        </w:rPr>
        <w:tab/>
        <w:t>2. Yêu cầu:</w:t>
      </w:r>
    </w:p>
    <w:p w:rsidR="00060818" w:rsidRPr="00A9386F" w:rsidRDefault="00060818" w:rsidP="00817AE6">
      <w:pPr>
        <w:tabs>
          <w:tab w:val="left" w:pos="180"/>
        </w:tabs>
        <w:ind w:firstLine="360"/>
        <w:jc w:val="both"/>
        <w:rPr>
          <w:lang w:val="nl-NL"/>
        </w:rPr>
      </w:pPr>
      <w:r w:rsidRPr="00A9386F">
        <w:rPr>
          <w:lang w:val="nl-NL"/>
        </w:rPr>
        <w:t xml:space="preserve">- Học sinh nắm được </w:t>
      </w:r>
      <w:r w:rsidR="00E43679" w:rsidRPr="00A9386F">
        <w:rPr>
          <w:lang w:val="nl-NL"/>
        </w:rPr>
        <w:t>các kiến thức cơ bản về mảng.</w:t>
      </w:r>
    </w:p>
    <w:p w:rsidR="00060818" w:rsidRPr="00A9386F" w:rsidRDefault="00060818" w:rsidP="00817AE6">
      <w:pPr>
        <w:spacing w:before="240"/>
        <w:rPr>
          <w:b/>
          <w:sz w:val="20"/>
          <w:szCs w:val="20"/>
          <w:lang w:val="nl-NL"/>
        </w:rPr>
      </w:pPr>
      <w:r w:rsidRPr="00A9386F">
        <w:rPr>
          <w:b/>
          <w:sz w:val="20"/>
          <w:szCs w:val="20"/>
          <w:lang w:val="nl-NL"/>
        </w:rPr>
        <w:t>B. PHƯƠNG PHÁP GIẢNG DẠY</w:t>
      </w:r>
    </w:p>
    <w:p w:rsidR="00060818" w:rsidRPr="00A9386F" w:rsidRDefault="00E43679" w:rsidP="00817AE6">
      <w:pPr>
        <w:tabs>
          <w:tab w:val="left" w:pos="360"/>
        </w:tabs>
        <w:jc w:val="both"/>
        <w:rPr>
          <w:lang w:val="nl-NL"/>
        </w:rPr>
      </w:pPr>
      <w:r w:rsidRPr="00A9386F">
        <w:rPr>
          <w:lang w:val="nl-NL"/>
        </w:rPr>
        <w:tab/>
        <w:t>- Chia lớp thành 2 nhóm nếu không đủ máy, 3HS/1máy.</w:t>
      </w:r>
    </w:p>
    <w:p w:rsidR="00817AE6" w:rsidRPr="00A9386F" w:rsidRDefault="00817AE6" w:rsidP="00817AE6">
      <w:pPr>
        <w:tabs>
          <w:tab w:val="left" w:pos="360"/>
        </w:tabs>
        <w:jc w:val="both"/>
        <w:rPr>
          <w:lang w:val="nl-NL"/>
        </w:rPr>
      </w:pPr>
      <w:r w:rsidRPr="00A9386F">
        <w:rPr>
          <w:lang w:val="nl-NL"/>
        </w:rPr>
        <w:tab/>
        <w:t>- Lấy điểm thực hành theo các câu hỏi ý nghĩa các câu lệnh, các ý nhỏ yêu cầu bổ sung trong SGK (ý b Bài 1, ý b Bài 2)</w:t>
      </w:r>
      <w:r w:rsidR="004620F8" w:rsidRPr="00A9386F">
        <w:rPr>
          <w:lang w:val="nl-NL"/>
        </w:rPr>
        <w:t>.</w:t>
      </w:r>
    </w:p>
    <w:p w:rsidR="00060818" w:rsidRPr="00A9386F" w:rsidRDefault="00060818" w:rsidP="00817AE6">
      <w:pPr>
        <w:rPr>
          <w:b/>
          <w:sz w:val="20"/>
          <w:szCs w:val="20"/>
          <w:lang w:val="nl-NL"/>
        </w:rPr>
      </w:pPr>
      <w:r w:rsidRPr="00A9386F">
        <w:rPr>
          <w:b/>
          <w:sz w:val="20"/>
          <w:szCs w:val="20"/>
          <w:lang w:val="nl-NL"/>
        </w:rPr>
        <w:t>C. KIẾN THỨC TRỌNG TÂM</w:t>
      </w:r>
    </w:p>
    <w:p w:rsidR="00060818" w:rsidRPr="00A9386F" w:rsidRDefault="00060818" w:rsidP="00817AE6">
      <w:pPr>
        <w:rPr>
          <w:lang w:val="nl-NL"/>
        </w:rPr>
      </w:pPr>
      <w:r w:rsidRPr="00A9386F">
        <w:rPr>
          <w:lang w:val="nl-NL"/>
        </w:rPr>
        <w:t xml:space="preserve">   Trong bài này cần cung cấp cho học sinh các kiến thức sau:</w:t>
      </w:r>
    </w:p>
    <w:p w:rsidR="00060818" w:rsidRPr="00A9386F" w:rsidRDefault="00060818" w:rsidP="00817AE6">
      <w:pPr>
        <w:tabs>
          <w:tab w:val="left" w:pos="180"/>
        </w:tabs>
        <w:ind w:firstLine="360"/>
        <w:rPr>
          <w:lang w:val="nl-NL"/>
        </w:rPr>
      </w:pPr>
      <w:r w:rsidRPr="00A9386F">
        <w:rPr>
          <w:lang w:val="nl-NL"/>
        </w:rPr>
        <w:t xml:space="preserve">- </w:t>
      </w:r>
      <w:r w:rsidR="00F2559B" w:rsidRPr="00A9386F">
        <w:rPr>
          <w:lang w:val="nl-NL"/>
        </w:rPr>
        <w:t>Ôn tập mảng 1 chiều và 2 chiều.</w:t>
      </w:r>
    </w:p>
    <w:p w:rsidR="00060818" w:rsidRPr="00A9386F" w:rsidRDefault="00060818" w:rsidP="00817AE6">
      <w:pPr>
        <w:tabs>
          <w:tab w:val="left" w:pos="180"/>
        </w:tabs>
        <w:spacing w:before="240"/>
        <w:rPr>
          <w:b/>
          <w:sz w:val="20"/>
          <w:szCs w:val="20"/>
          <w:lang w:val="nl-NL"/>
        </w:rPr>
      </w:pPr>
      <w:r w:rsidRPr="00A9386F">
        <w:rPr>
          <w:b/>
          <w:sz w:val="20"/>
          <w:szCs w:val="20"/>
          <w:lang w:val="nl-NL"/>
        </w:rPr>
        <w:t>D. PHƯƠNG TIỆN DẠY HỌC</w:t>
      </w:r>
    </w:p>
    <w:p w:rsidR="00060818" w:rsidRPr="00A9386F" w:rsidRDefault="00060818" w:rsidP="00817AE6">
      <w:pPr>
        <w:tabs>
          <w:tab w:val="left" w:pos="180"/>
        </w:tabs>
        <w:ind w:firstLine="360"/>
        <w:rPr>
          <w:szCs w:val="20"/>
          <w:lang w:val="nl-NL"/>
        </w:rPr>
      </w:pPr>
      <w:r w:rsidRPr="00A9386F">
        <w:rPr>
          <w:b/>
          <w:szCs w:val="20"/>
          <w:lang w:val="nl-NL"/>
        </w:rPr>
        <w:t xml:space="preserve">- </w:t>
      </w:r>
      <w:r w:rsidRPr="00A9386F">
        <w:rPr>
          <w:szCs w:val="20"/>
          <w:lang w:val="nl-NL"/>
        </w:rPr>
        <w:t>Sử dụng máy Projector.</w:t>
      </w:r>
    </w:p>
    <w:p w:rsidR="00060818" w:rsidRPr="00A9386F" w:rsidRDefault="00060818" w:rsidP="00817AE6">
      <w:pPr>
        <w:tabs>
          <w:tab w:val="left" w:pos="180"/>
        </w:tabs>
        <w:ind w:firstLine="360"/>
        <w:rPr>
          <w:szCs w:val="20"/>
          <w:lang w:val="nl-NL"/>
        </w:rPr>
      </w:pPr>
      <w:r w:rsidRPr="00A9386F">
        <w:rPr>
          <w:szCs w:val="20"/>
          <w:lang w:val="nl-NL"/>
        </w:rPr>
        <w:t>- Bảng đen, phấn trắng.</w:t>
      </w:r>
    </w:p>
    <w:p w:rsidR="00060818" w:rsidRPr="00A9386F" w:rsidRDefault="00060818" w:rsidP="00817AE6">
      <w:pPr>
        <w:spacing w:before="240"/>
        <w:rPr>
          <w:b/>
          <w:sz w:val="20"/>
          <w:szCs w:val="20"/>
          <w:lang w:val="nl-NL"/>
        </w:rPr>
      </w:pPr>
      <w:r w:rsidRPr="00A9386F">
        <w:rPr>
          <w:b/>
          <w:sz w:val="20"/>
          <w:szCs w:val="20"/>
          <w:lang w:val="nl-NL"/>
        </w:rPr>
        <w:t>E. NỘI DUNG GIẢNG DẠY</w:t>
      </w:r>
    </w:p>
    <w:p w:rsidR="00060818" w:rsidRPr="00A9386F" w:rsidRDefault="00060818" w:rsidP="00817AE6">
      <w:pPr>
        <w:rPr>
          <w:lang w:val="nl-NL"/>
        </w:rPr>
      </w:pPr>
      <w:r w:rsidRPr="00A9386F">
        <w:rPr>
          <w:b/>
          <w:sz w:val="22"/>
          <w:szCs w:val="22"/>
          <w:lang w:val="nl-NL"/>
        </w:rPr>
        <w:t>I. NỘI DUNG BÀI HỌC</w:t>
      </w:r>
      <w:r w:rsidRPr="00A9386F">
        <w:rPr>
          <w:lang w:val="nl-NL"/>
        </w:rPr>
        <w:tab/>
      </w:r>
    </w:p>
    <w:p w:rsidR="00060818" w:rsidRPr="00A9386F" w:rsidRDefault="00060818" w:rsidP="00060818">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960"/>
        <w:gridCol w:w="3780"/>
        <w:gridCol w:w="1440"/>
      </w:tblGrid>
      <w:tr w:rsidR="00060818" w:rsidRPr="00A9386F">
        <w:tc>
          <w:tcPr>
            <w:tcW w:w="720" w:type="dxa"/>
            <w:shd w:val="clear" w:color="auto" w:fill="CCCCCC"/>
            <w:vAlign w:val="center"/>
          </w:tcPr>
          <w:p w:rsidR="00060818" w:rsidRPr="00A9386F" w:rsidRDefault="00060818" w:rsidP="00060818">
            <w:pPr>
              <w:tabs>
                <w:tab w:val="left" w:pos="2760"/>
              </w:tabs>
              <w:jc w:val="center"/>
              <w:rPr>
                <w:lang w:val="nl-NL"/>
              </w:rPr>
            </w:pPr>
            <w:r w:rsidRPr="00A9386F">
              <w:rPr>
                <w:b/>
                <w:sz w:val="24"/>
                <w:lang w:val="nl-NL"/>
              </w:rPr>
              <w:t>Thời gian</w:t>
            </w:r>
          </w:p>
        </w:tc>
        <w:tc>
          <w:tcPr>
            <w:tcW w:w="3960" w:type="dxa"/>
            <w:shd w:val="clear" w:color="auto" w:fill="CCCCCC"/>
            <w:vAlign w:val="center"/>
          </w:tcPr>
          <w:p w:rsidR="00060818" w:rsidRPr="00A9386F" w:rsidRDefault="00060818" w:rsidP="00060818">
            <w:pPr>
              <w:tabs>
                <w:tab w:val="left" w:pos="2760"/>
              </w:tabs>
              <w:jc w:val="center"/>
              <w:rPr>
                <w:lang w:val="nl-NL"/>
              </w:rPr>
            </w:pPr>
            <w:r w:rsidRPr="00A9386F">
              <w:rPr>
                <w:b/>
                <w:lang w:val="nl-NL"/>
              </w:rPr>
              <w:t>Nội dung ghi bảng</w:t>
            </w:r>
          </w:p>
        </w:tc>
        <w:tc>
          <w:tcPr>
            <w:tcW w:w="3780" w:type="dxa"/>
            <w:shd w:val="clear" w:color="auto" w:fill="CCCCCC"/>
            <w:vAlign w:val="center"/>
          </w:tcPr>
          <w:p w:rsidR="00060818" w:rsidRPr="00A9386F" w:rsidRDefault="00060818" w:rsidP="00060818">
            <w:pPr>
              <w:tabs>
                <w:tab w:val="left" w:pos="2760"/>
              </w:tabs>
              <w:jc w:val="center"/>
              <w:rPr>
                <w:lang w:val="nl-NL"/>
              </w:rPr>
            </w:pPr>
            <w:r w:rsidRPr="00A9386F">
              <w:rPr>
                <w:b/>
                <w:lang w:val="nl-NL"/>
              </w:rPr>
              <w:t>Hoạt động của thầy</w:t>
            </w:r>
          </w:p>
        </w:tc>
        <w:tc>
          <w:tcPr>
            <w:tcW w:w="1440" w:type="dxa"/>
            <w:shd w:val="clear" w:color="auto" w:fill="CCCCCC"/>
            <w:vAlign w:val="center"/>
          </w:tcPr>
          <w:p w:rsidR="00060818" w:rsidRPr="00A9386F" w:rsidRDefault="00060818" w:rsidP="00060818">
            <w:pPr>
              <w:tabs>
                <w:tab w:val="left" w:pos="2760"/>
              </w:tabs>
              <w:jc w:val="center"/>
              <w:rPr>
                <w:lang w:val="nl-NL"/>
              </w:rPr>
            </w:pPr>
            <w:r w:rsidRPr="00A9386F">
              <w:rPr>
                <w:b/>
                <w:lang w:val="nl-NL"/>
              </w:rPr>
              <w:t>Hoạt động của trò</w:t>
            </w:r>
          </w:p>
        </w:tc>
      </w:tr>
      <w:tr w:rsidR="00060818" w:rsidRPr="00A9386F">
        <w:tc>
          <w:tcPr>
            <w:tcW w:w="720" w:type="dxa"/>
          </w:tcPr>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C71E20" w:rsidP="00060818">
            <w:pPr>
              <w:tabs>
                <w:tab w:val="left" w:pos="2760"/>
              </w:tabs>
              <w:jc w:val="both"/>
              <w:rPr>
                <w:lang w:val="nl-NL"/>
              </w:rPr>
            </w:pPr>
            <w:r w:rsidRPr="00A9386F">
              <w:rPr>
                <w:lang w:val="nl-NL"/>
              </w:rPr>
              <w:t>4</w:t>
            </w:r>
            <w:r w:rsidR="003F146F" w:rsidRPr="00A9386F">
              <w:rPr>
                <w:lang w:val="nl-NL"/>
              </w:rPr>
              <w:t>0</w:t>
            </w:r>
            <w:r w:rsidR="00060818" w:rsidRPr="00A9386F">
              <w:rPr>
                <w:lang w:val="nl-NL"/>
              </w:rPr>
              <w:t xml:space="preserve"> ph</w:t>
            </w: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060818" w:rsidP="00060818">
            <w:pPr>
              <w:rPr>
                <w:lang w:val="nl-NL"/>
              </w:rPr>
            </w:pPr>
          </w:p>
          <w:p w:rsidR="00060818" w:rsidRPr="00A9386F" w:rsidRDefault="00C71E20" w:rsidP="00060818">
            <w:pPr>
              <w:tabs>
                <w:tab w:val="left" w:pos="2760"/>
              </w:tabs>
              <w:jc w:val="both"/>
              <w:rPr>
                <w:lang w:val="nl-NL"/>
              </w:rPr>
            </w:pPr>
            <w:r w:rsidRPr="00A9386F">
              <w:rPr>
                <w:lang w:val="nl-NL"/>
              </w:rPr>
              <w:t>4</w:t>
            </w:r>
            <w:r w:rsidR="003F146F" w:rsidRPr="00A9386F">
              <w:rPr>
                <w:lang w:val="nl-NL"/>
              </w:rPr>
              <w:t>0</w:t>
            </w:r>
            <w:r w:rsidR="00060818" w:rsidRPr="00A9386F">
              <w:rPr>
                <w:lang w:val="nl-NL"/>
              </w:rPr>
              <w:t xml:space="preserve"> ph</w:t>
            </w: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tabs>
                <w:tab w:val="left" w:pos="2760"/>
              </w:tabs>
              <w:jc w:val="both"/>
              <w:rPr>
                <w:lang w:val="nl-NL"/>
              </w:rPr>
            </w:pPr>
          </w:p>
          <w:p w:rsidR="00060818" w:rsidRPr="00A9386F" w:rsidRDefault="00060818" w:rsidP="00060818">
            <w:pPr>
              <w:rPr>
                <w:lang w:val="nl-NL"/>
              </w:rPr>
            </w:pPr>
          </w:p>
        </w:tc>
        <w:tc>
          <w:tcPr>
            <w:tcW w:w="3960" w:type="dxa"/>
          </w:tcPr>
          <w:p w:rsidR="00340551" w:rsidRPr="00A9386F" w:rsidRDefault="00FC08C6" w:rsidP="008356D1">
            <w:pPr>
              <w:spacing w:before="240"/>
              <w:jc w:val="center"/>
              <w:rPr>
                <w:b/>
                <w:i/>
                <w:sz w:val="22"/>
                <w:szCs w:val="22"/>
                <w:lang w:val="nl-NL"/>
              </w:rPr>
            </w:pPr>
            <w:r w:rsidRPr="00A9386F">
              <w:rPr>
                <w:b/>
                <w:sz w:val="22"/>
                <w:szCs w:val="22"/>
                <w:lang w:val="nl-NL"/>
              </w:rPr>
              <w:lastRenderedPageBreak/>
              <w:t>BÀI TẬP VÀ THỰC HÀNH SỐ 3</w:t>
            </w:r>
            <w:r w:rsidRPr="00A9386F">
              <w:rPr>
                <w:b/>
                <w:i/>
                <w:sz w:val="22"/>
                <w:szCs w:val="22"/>
                <w:lang w:val="nl-NL"/>
              </w:rPr>
              <w:t xml:space="preserve">   (tiết </w:t>
            </w:r>
            <w:r w:rsidR="00E16F8B" w:rsidRPr="00A9386F">
              <w:rPr>
                <w:b/>
                <w:i/>
                <w:sz w:val="22"/>
                <w:szCs w:val="22"/>
                <w:lang w:val="nl-NL"/>
              </w:rPr>
              <w:t>23-</w:t>
            </w:r>
            <w:r w:rsidRPr="00A9386F">
              <w:rPr>
                <w:b/>
                <w:i/>
                <w:sz w:val="22"/>
                <w:szCs w:val="22"/>
                <w:lang w:val="nl-NL"/>
              </w:rPr>
              <w:t>24)</w:t>
            </w:r>
          </w:p>
          <w:p w:rsidR="00340551" w:rsidRPr="00A9386F" w:rsidRDefault="00340551" w:rsidP="008356D1">
            <w:pPr>
              <w:spacing w:before="240"/>
              <w:jc w:val="both"/>
              <w:rPr>
                <w:i/>
                <w:lang w:val="nl-NL"/>
              </w:rPr>
            </w:pPr>
            <w:r w:rsidRPr="00A9386F">
              <w:rPr>
                <w:b/>
                <w:u w:val="single"/>
                <w:lang w:val="nl-NL"/>
              </w:rPr>
              <w:t>Bài 1</w:t>
            </w:r>
            <w:r w:rsidRPr="00A9386F">
              <w:rPr>
                <w:lang w:val="nl-NL"/>
              </w:rPr>
              <w:t xml:space="preserve">: </w:t>
            </w:r>
            <w:r w:rsidRPr="00A9386F">
              <w:rPr>
                <w:i/>
                <w:lang w:val="nl-NL"/>
              </w:rPr>
              <w:t>Tạo mảng A gồm n (n&lt;=100) số nguyên, mỗi số có trị tuyệt đối không vượt quá 300. Tính tổng các phần tử của mảng là bội số của một số nguyên dương k cho trước.</w:t>
            </w:r>
          </w:p>
          <w:p w:rsidR="00340551" w:rsidRPr="00A9386F" w:rsidRDefault="00340551" w:rsidP="007E1C9B">
            <w:pPr>
              <w:spacing w:before="240"/>
              <w:rPr>
                <w:lang w:val="nl-NL"/>
              </w:rPr>
            </w:pPr>
            <w:r w:rsidRPr="00A9386F">
              <w:rPr>
                <w:i/>
                <w:lang w:val="nl-NL"/>
              </w:rPr>
              <w:t>a. Hãy tìm hiểu và chạy thử chương tình sau đây:</w:t>
            </w:r>
            <w:r w:rsidRPr="00A9386F">
              <w:rPr>
                <w:i/>
                <w:lang w:val="nl-NL"/>
              </w:rPr>
              <w:br/>
            </w:r>
            <w:r w:rsidRPr="00A9386F">
              <w:rPr>
                <w:b/>
                <w:lang w:val="nl-NL"/>
              </w:rPr>
              <w:t>Program</w:t>
            </w:r>
            <w:r w:rsidRPr="00A9386F">
              <w:rPr>
                <w:lang w:val="nl-NL"/>
              </w:rPr>
              <w:t xml:space="preserve"> sum1;</w:t>
            </w:r>
          </w:p>
          <w:p w:rsidR="00340551" w:rsidRPr="00A9386F" w:rsidRDefault="00340551" w:rsidP="00340551">
            <w:pPr>
              <w:jc w:val="both"/>
              <w:rPr>
                <w:lang w:val="nl-NL"/>
              </w:rPr>
            </w:pPr>
            <w:r w:rsidRPr="00A9386F">
              <w:rPr>
                <w:b/>
                <w:lang w:val="nl-NL"/>
              </w:rPr>
              <w:t>uses</w:t>
            </w:r>
            <w:r w:rsidRPr="00A9386F">
              <w:rPr>
                <w:lang w:val="nl-NL"/>
              </w:rPr>
              <w:t xml:space="preserve"> crt;</w:t>
            </w:r>
          </w:p>
          <w:p w:rsidR="00340551" w:rsidRPr="00A9386F" w:rsidRDefault="00340551" w:rsidP="00340551">
            <w:pPr>
              <w:jc w:val="both"/>
              <w:rPr>
                <w:lang w:val="nl-NL"/>
              </w:rPr>
            </w:pPr>
            <w:r w:rsidRPr="00A9386F">
              <w:rPr>
                <w:b/>
                <w:lang w:val="nl-NL"/>
              </w:rPr>
              <w:t>const</w:t>
            </w:r>
            <w:r w:rsidRPr="00A9386F">
              <w:rPr>
                <w:lang w:val="nl-NL"/>
              </w:rPr>
              <w:t xml:space="preserve"> nmax=100;</w:t>
            </w:r>
          </w:p>
          <w:p w:rsidR="00340551" w:rsidRPr="00A9386F" w:rsidRDefault="00340551" w:rsidP="00340551">
            <w:pPr>
              <w:jc w:val="both"/>
              <w:rPr>
                <w:lang w:val="nl-NL"/>
              </w:rPr>
            </w:pPr>
            <w:r w:rsidRPr="00A9386F">
              <w:rPr>
                <w:b/>
                <w:lang w:val="nl-NL"/>
              </w:rPr>
              <w:t>type</w:t>
            </w:r>
            <w:r w:rsidRPr="00A9386F">
              <w:rPr>
                <w:lang w:val="nl-NL"/>
              </w:rPr>
              <w:t xml:space="preserve"> myarray= </w:t>
            </w:r>
            <w:r w:rsidRPr="00A9386F">
              <w:rPr>
                <w:b/>
                <w:lang w:val="nl-NL"/>
              </w:rPr>
              <w:t>array</w:t>
            </w:r>
            <w:r w:rsidRPr="00A9386F">
              <w:rPr>
                <w:lang w:val="nl-NL"/>
              </w:rPr>
              <w:t xml:space="preserve">[1..max] </w:t>
            </w:r>
            <w:r w:rsidRPr="00A9386F">
              <w:rPr>
                <w:b/>
                <w:lang w:val="nl-NL"/>
              </w:rPr>
              <w:t xml:space="preserve">of </w:t>
            </w:r>
            <w:r w:rsidRPr="00A9386F">
              <w:rPr>
                <w:lang w:val="nl-NL"/>
              </w:rPr>
              <w:t>integer;</w:t>
            </w:r>
          </w:p>
          <w:p w:rsidR="00340551" w:rsidRPr="00A9386F" w:rsidRDefault="00340551" w:rsidP="00340551">
            <w:pPr>
              <w:jc w:val="both"/>
              <w:rPr>
                <w:lang w:val="nl-NL"/>
              </w:rPr>
            </w:pPr>
            <w:r w:rsidRPr="00A9386F">
              <w:rPr>
                <w:b/>
                <w:lang w:val="nl-NL"/>
              </w:rPr>
              <w:t xml:space="preserve">Var </w:t>
            </w:r>
            <w:r w:rsidRPr="00A9386F">
              <w:rPr>
                <w:lang w:val="nl-NL"/>
              </w:rPr>
              <w:t xml:space="preserve"> a:myarray;</w:t>
            </w:r>
          </w:p>
          <w:p w:rsidR="00340551" w:rsidRPr="00A9386F" w:rsidRDefault="00340551" w:rsidP="00340551">
            <w:pPr>
              <w:jc w:val="both"/>
              <w:rPr>
                <w:lang w:val="nl-NL"/>
              </w:rPr>
            </w:pPr>
            <w:r w:rsidRPr="00A9386F">
              <w:rPr>
                <w:lang w:val="nl-NL"/>
              </w:rPr>
              <w:t xml:space="preserve">         S, n, i, k: integer;</w:t>
            </w:r>
          </w:p>
          <w:p w:rsidR="00340551" w:rsidRPr="00A9386F" w:rsidRDefault="00340551" w:rsidP="00340551">
            <w:pPr>
              <w:jc w:val="both"/>
              <w:rPr>
                <w:lang w:val="nl-NL"/>
              </w:rPr>
            </w:pPr>
            <w:r w:rsidRPr="00A9386F">
              <w:rPr>
                <w:b/>
                <w:lang w:val="nl-NL"/>
              </w:rPr>
              <w:t>Begin</w:t>
            </w:r>
            <w:r w:rsidRPr="00A9386F">
              <w:rPr>
                <w:lang w:val="nl-NL"/>
              </w:rPr>
              <w:t xml:space="preserve"> </w:t>
            </w:r>
          </w:p>
          <w:p w:rsidR="00340551" w:rsidRPr="00A9386F" w:rsidRDefault="00340551" w:rsidP="00340551">
            <w:pPr>
              <w:jc w:val="both"/>
              <w:rPr>
                <w:lang w:val="nl-NL"/>
              </w:rPr>
            </w:pPr>
            <w:r w:rsidRPr="00A9386F">
              <w:rPr>
                <w:lang w:val="nl-NL"/>
              </w:rPr>
              <w:t xml:space="preserve">       Clrscr; randomize;</w:t>
            </w:r>
          </w:p>
          <w:p w:rsidR="00340551" w:rsidRPr="00A9386F" w:rsidRDefault="00340551" w:rsidP="00340551">
            <w:pPr>
              <w:jc w:val="both"/>
              <w:rPr>
                <w:lang w:val="nl-NL"/>
              </w:rPr>
            </w:pPr>
            <w:r w:rsidRPr="00A9386F">
              <w:rPr>
                <w:lang w:val="nl-NL"/>
              </w:rPr>
              <w:t xml:space="preserve">       writeln(‘nhập n=:’); readln(n);</w:t>
            </w:r>
          </w:p>
          <w:p w:rsidR="00340551" w:rsidRPr="00A9386F" w:rsidRDefault="00340551" w:rsidP="00340551">
            <w:pPr>
              <w:jc w:val="both"/>
              <w:rPr>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to</w:t>
            </w:r>
            <w:r w:rsidRPr="00A9386F">
              <w:rPr>
                <w:lang w:val="nl-NL"/>
              </w:rPr>
              <w:t xml:space="preserve"> n </w:t>
            </w:r>
            <w:r w:rsidRPr="00A9386F">
              <w:rPr>
                <w:b/>
                <w:lang w:val="nl-NL"/>
              </w:rPr>
              <w:t>do</w:t>
            </w:r>
            <w:r w:rsidRPr="00A9386F">
              <w:rPr>
                <w:lang w:val="nl-NL"/>
              </w:rPr>
              <w:t xml:space="preserve"> </w:t>
            </w:r>
            <w:r w:rsidR="007E1C9B" w:rsidRPr="00A9386F">
              <w:rPr>
                <w:lang w:val="nl-NL"/>
              </w:rPr>
              <w:t xml:space="preserve">      </w:t>
            </w:r>
            <w:r w:rsidRPr="00A9386F">
              <w:rPr>
                <w:lang w:val="nl-NL"/>
              </w:rPr>
              <w:t>a[i]:=random(300)-  random(300);</w:t>
            </w:r>
          </w:p>
          <w:p w:rsidR="00340551" w:rsidRPr="00A9386F" w:rsidRDefault="00340551" w:rsidP="00340551">
            <w:pPr>
              <w:jc w:val="both"/>
              <w:rPr>
                <w:lang w:val="nl-NL"/>
              </w:rPr>
            </w:pPr>
            <w:r w:rsidRPr="00A9386F">
              <w:rPr>
                <w:lang w:val="nl-NL"/>
              </w:rPr>
              <w:lastRenderedPageBreak/>
              <w:t xml:space="preserve">   </w:t>
            </w:r>
            <w:r w:rsidRPr="00A9386F">
              <w:rPr>
                <w:b/>
                <w:lang w:val="nl-NL"/>
              </w:rPr>
              <w:t>for</w:t>
            </w:r>
            <w:r w:rsidRPr="00A9386F">
              <w:rPr>
                <w:lang w:val="nl-NL"/>
              </w:rPr>
              <w:t xml:space="preserve"> i:=1 </w:t>
            </w:r>
            <w:r w:rsidRPr="00A9386F">
              <w:rPr>
                <w:b/>
                <w:lang w:val="nl-NL"/>
              </w:rPr>
              <w:t>to</w:t>
            </w:r>
            <w:r w:rsidRPr="00A9386F">
              <w:rPr>
                <w:lang w:val="nl-NL"/>
              </w:rPr>
              <w:t xml:space="preserve"> n </w:t>
            </w:r>
            <w:r w:rsidRPr="00A9386F">
              <w:rPr>
                <w:b/>
                <w:lang w:val="nl-NL"/>
              </w:rPr>
              <w:t>do</w:t>
            </w:r>
            <w:r w:rsidRPr="00A9386F">
              <w:rPr>
                <w:lang w:val="nl-NL"/>
              </w:rPr>
              <w:t xml:space="preserve"> write(a[i]:5);</w:t>
            </w:r>
          </w:p>
          <w:p w:rsidR="00340551" w:rsidRPr="00A9386F" w:rsidRDefault="00340551" w:rsidP="00340551">
            <w:pPr>
              <w:jc w:val="both"/>
              <w:rPr>
                <w:lang w:val="nl-NL"/>
              </w:rPr>
            </w:pPr>
            <w:r w:rsidRPr="00A9386F">
              <w:rPr>
                <w:lang w:val="nl-NL"/>
              </w:rPr>
              <w:t xml:space="preserve">   writeln;</w:t>
            </w:r>
          </w:p>
          <w:p w:rsidR="00340551" w:rsidRPr="00A9386F" w:rsidRDefault="00340551" w:rsidP="00340551">
            <w:pPr>
              <w:jc w:val="both"/>
              <w:rPr>
                <w:lang w:val="nl-NL"/>
              </w:rPr>
            </w:pPr>
            <w:r w:rsidRPr="00A9386F">
              <w:rPr>
                <w:lang w:val="nl-NL"/>
              </w:rPr>
              <w:t xml:space="preserve">   write(‘nhập k=’);readln(k);</w:t>
            </w:r>
          </w:p>
          <w:p w:rsidR="00340551" w:rsidRPr="00A9386F" w:rsidRDefault="00340551" w:rsidP="00340551">
            <w:pPr>
              <w:jc w:val="both"/>
              <w:rPr>
                <w:lang w:val="nl-NL"/>
              </w:rPr>
            </w:pPr>
            <w:r w:rsidRPr="00A9386F">
              <w:rPr>
                <w:lang w:val="nl-NL"/>
              </w:rPr>
              <w:t xml:space="preserve">   s:=0;</w:t>
            </w:r>
          </w:p>
          <w:p w:rsidR="00340551" w:rsidRPr="00A9386F" w:rsidRDefault="00340551" w:rsidP="00340551">
            <w:pPr>
              <w:jc w:val="both"/>
              <w:rPr>
                <w:lang w:val="nl-NL"/>
              </w:rPr>
            </w:pPr>
            <w:r w:rsidRPr="00A9386F">
              <w:rPr>
                <w:lang w:val="nl-NL"/>
              </w:rPr>
              <w:t xml:space="preserve">   </w:t>
            </w:r>
            <w:r w:rsidRPr="00A9386F">
              <w:rPr>
                <w:b/>
                <w:lang w:val="nl-NL"/>
              </w:rPr>
              <w:t xml:space="preserve">For </w:t>
            </w:r>
            <w:r w:rsidRPr="00A9386F">
              <w:rPr>
                <w:lang w:val="nl-NL"/>
              </w:rPr>
              <w:t xml:space="preserve"> i:=1 </w:t>
            </w:r>
            <w:r w:rsidRPr="00A9386F">
              <w:rPr>
                <w:b/>
                <w:lang w:val="nl-NL"/>
              </w:rPr>
              <w:t>to</w:t>
            </w:r>
            <w:r w:rsidRPr="00A9386F">
              <w:rPr>
                <w:lang w:val="nl-NL"/>
              </w:rPr>
              <w:t xml:space="preserve"> n </w:t>
            </w:r>
            <w:r w:rsidRPr="00A9386F">
              <w:rPr>
                <w:b/>
                <w:lang w:val="nl-NL"/>
              </w:rPr>
              <w:t>do</w:t>
            </w:r>
            <w:r w:rsidRPr="00A9386F">
              <w:rPr>
                <w:lang w:val="nl-NL"/>
              </w:rPr>
              <w:t xml:space="preserve"> </w:t>
            </w:r>
          </w:p>
          <w:p w:rsidR="00340551" w:rsidRPr="00A9386F" w:rsidRDefault="00340551" w:rsidP="00340551">
            <w:pPr>
              <w:jc w:val="both"/>
              <w:rPr>
                <w:lang w:val="nl-NL"/>
              </w:rPr>
            </w:pPr>
            <w:r w:rsidRPr="00A9386F">
              <w:rPr>
                <w:lang w:val="nl-NL"/>
              </w:rPr>
              <w:t xml:space="preserve">    </w:t>
            </w:r>
            <w:r w:rsidRPr="00A9386F">
              <w:rPr>
                <w:b/>
                <w:lang w:val="nl-NL"/>
              </w:rPr>
              <w:t>if</w:t>
            </w:r>
            <w:r w:rsidRPr="00A9386F">
              <w:rPr>
                <w:lang w:val="nl-NL"/>
              </w:rPr>
              <w:t xml:space="preserve">  a[i] mod k =0 </w:t>
            </w:r>
            <w:r w:rsidRPr="00A9386F">
              <w:rPr>
                <w:b/>
                <w:lang w:val="nl-NL"/>
              </w:rPr>
              <w:t>then</w:t>
            </w:r>
            <w:r w:rsidRPr="00A9386F">
              <w:rPr>
                <w:lang w:val="nl-NL"/>
              </w:rPr>
              <w:t xml:space="preserve"> s:=s+a[i];</w:t>
            </w:r>
          </w:p>
          <w:p w:rsidR="00340551" w:rsidRPr="00A9386F" w:rsidRDefault="00340551" w:rsidP="00340551">
            <w:pPr>
              <w:jc w:val="both"/>
              <w:rPr>
                <w:lang w:val="nl-NL"/>
              </w:rPr>
            </w:pPr>
            <w:r w:rsidRPr="00A9386F">
              <w:rPr>
                <w:lang w:val="nl-NL"/>
              </w:rPr>
              <w:t xml:space="preserve">   Writeln(‘tổng cần tính là:’, s);</w:t>
            </w:r>
          </w:p>
          <w:p w:rsidR="00340551" w:rsidRPr="00A9386F" w:rsidRDefault="00340551" w:rsidP="00340551">
            <w:pPr>
              <w:jc w:val="both"/>
              <w:rPr>
                <w:lang w:val="nl-NL"/>
              </w:rPr>
            </w:pPr>
            <w:r w:rsidRPr="00A9386F">
              <w:rPr>
                <w:lang w:val="nl-NL"/>
              </w:rPr>
              <w:t xml:space="preserve">    Readln</w:t>
            </w:r>
          </w:p>
          <w:p w:rsidR="007E1C9B" w:rsidRPr="00A9386F" w:rsidRDefault="00340551" w:rsidP="00340551">
            <w:pPr>
              <w:jc w:val="both"/>
              <w:rPr>
                <w:lang w:val="nl-NL"/>
              </w:rPr>
            </w:pPr>
            <w:r w:rsidRPr="00A9386F">
              <w:rPr>
                <w:lang w:val="nl-NL"/>
              </w:rPr>
              <w:t xml:space="preserve">   End.</w:t>
            </w:r>
          </w:p>
          <w:p w:rsidR="00340551" w:rsidRPr="00A9386F" w:rsidRDefault="00340551" w:rsidP="002A0C6C">
            <w:pPr>
              <w:spacing w:before="240"/>
              <w:jc w:val="both"/>
              <w:rPr>
                <w:i/>
                <w:lang w:val="nl-NL"/>
              </w:rPr>
            </w:pPr>
            <w:r w:rsidRPr="00A9386F">
              <w:rPr>
                <w:lang w:val="nl-NL"/>
              </w:rPr>
              <w:t xml:space="preserve">b. </w:t>
            </w:r>
            <w:r w:rsidRPr="00A9386F">
              <w:rPr>
                <w:i/>
                <w:lang w:val="nl-NL"/>
              </w:rPr>
              <w:t>Hãy đưa các câu lệnh sau đây vào vị trí cần thiết nhằm sửa chương trình trong câu a) để có được chương trình đưa ra các số dương và số các số âm trong mảng.</w:t>
            </w:r>
          </w:p>
          <w:p w:rsidR="00340551" w:rsidRPr="00A9386F" w:rsidRDefault="00340551" w:rsidP="00340551">
            <w:pPr>
              <w:jc w:val="both"/>
              <w:rPr>
                <w:lang w:val="nl-NL"/>
              </w:rPr>
            </w:pPr>
            <w:r w:rsidRPr="00A9386F">
              <w:rPr>
                <w:lang w:val="nl-NL"/>
              </w:rPr>
              <w:t>posi, neg: integer</w:t>
            </w:r>
          </w:p>
          <w:p w:rsidR="00340551" w:rsidRPr="00A9386F" w:rsidRDefault="00340551" w:rsidP="00340551">
            <w:pPr>
              <w:jc w:val="both"/>
              <w:rPr>
                <w:lang w:val="nl-NL"/>
              </w:rPr>
            </w:pPr>
            <w:r w:rsidRPr="00A9386F">
              <w:rPr>
                <w:lang w:val="nl-NL"/>
              </w:rPr>
              <w:t>posi:= 0; neg:=0;</w:t>
            </w:r>
          </w:p>
          <w:p w:rsidR="00340551" w:rsidRPr="00A9386F" w:rsidRDefault="00340551" w:rsidP="00340551">
            <w:pPr>
              <w:jc w:val="both"/>
              <w:rPr>
                <w:lang w:val="nl-NL"/>
              </w:rPr>
            </w:pPr>
            <w:r w:rsidRPr="00A9386F">
              <w:rPr>
                <w:b/>
                <w:lang w:val="nl-NL"/>
              </w:rPr>
              <w:t xml:space="preserve">if </w:t>
            </w:r>
            <w:r w:rsidRPr="00A9386F">
              <w:rPr>
                <w:lang w:val="nl-NL"/>
              </w:rPr>
              <w:t xml:space="preserve">a[i] &gt;0 </w:t>
            </w:r>
            <w:r w:rsidRPr="00A9386F">
              <w:rPr>
                <w:b/>
                <w:lang w:val="nl-NL"/>
              </w:rPr>
              <w:t>then</w:t>
            </w:r>
            <w:r w:rsidRPr="00A9386F">
              <w:rPr>
                <w:lang w:val="nl-NL"/>
              </w:rPr>
              <w:t xml:space="preserve"> posi:=posi+1</w:t>
            </w:r>
          </w:p>
          <w:p w:rsidR="00340551" w:rsidRPr="00A9386F" w:rsidRDefault="00340551" w:rsidP="00340551">
            <w:pPr>
              <w:jc w:val="both"/>
              <w:rPr>
                <w:lang w:val="nl-NL"/>
              </w:rPr>
            </w:pPr>
            <w:r w:rsidRPr="00A9386F">
              <w:rPr>
                <w:lang w:val="nl-NL"/>
              </w:rPr>
              <w:t xml:space="preserve">   </w:t>
            </w:r>
            <w:r w:rsidRPr="00A9386F">
              <w:rPr>
                <w:b/>
                <w:lang w:val="nl-NL"/>
              </w:rPr>
              <w:t>else</w:t>
            </w:r>
            <w:r w:rsidRPr="00A9386F">
              <w:rPr>
                <w:lang w:val="nl-NL"/>
              </w:rPr>
              <w:t xml:space="preserve"> </w:t>
            </w:r>
            <w:r w:rsidRPr="00A9386F">
              <w:rPr>
                <w:b/>
                <w:lang w:val="nl-NL"/>
              </w:rPr>
              <w:t>if</w:t>
            </w:r>
            <w:r w:rsidRPr="00A9386F">
              <w:rPr>
                <w:lang w:val="nl-NL"/>
              </w:rPr>
              <w:t xml:space="preserve"> a[i]&lt;0 </w:t>
            </w:r>
            <w:r w:rsidRPr="00A9386F">
              <w:rPr>
                <w:b/>
                <w:lang w:val="nl-NL"/>
              </w:rPr>
              <w:t>then</w:t>
            </w:r>
            <w:r w:rsidRPr="00A9386F">
              <w:rPr>
                <w:lang w:val="nl-NL"/>
              </w:rPr>
              <w:t xml:space="preserve"> neg:=neg+1;</w:t>
            </w:r>
          </w:p>
          <w:p w:rsidR="00340551" w:rsidRPr="00A9386F" w:rsidRDefault="00340551" w:rsidP="00340551">
            <w:pPr>
              <w:jc w:val="both"/>
              <w:rPr>
                <w:lang w:val="nl-NL"/>
              </w:rPr>
            </w:pPr>
            <w:r w:rsidRPr="00A9386F">
              <w:rPr>
                <w:lang w:val="nl-NL"/>
              </w:rPr>
              <w:t>writeln(posi:4, neg:4);</w:t>
            </w:r>
          </w:p>
          <w:p w:rsidR="006C19A1" w:rsidRPr="00A9386F" w:rsidRDefault="006C19A1" w:rsidP="00340551">
            <w:pPr>
              <w:jc w:val="both"/>
              <w:rPr>
                <w:sz w:val="2"/>
                <w:lang w:val="nl-NL"/>
              </w:rPr>
            </w:pPr>
          </w:p>
          <w:p w:rsidR="00340551" w:rsidRPr="00A9386F" w:rsidRDefault="00340551" w:rsidP="00340551">
            <w:pPr>
              <w:jc w:val="both"/>
              <w:rPr>
                <w:i/>
                <w:lang w:val="nl-NL"/>
              </w:rPr>
            </w:pPr>
            <w:r w:rsidRPr="00A9386F">
              <w:rPr>
                <w:b/>
                <w:u w:val="single"/>
                <w:lang w:val="nl-NL"/>
              </w:rPr>
              <w:t>Bài 2</w:t>
            </w:r>
            <w:r w:rsidRPr="00A9386F">
              <w:rPr>
                <w:lang w:val="nl-NL"/>
              </w:rPr>
              <w:t xml:space="preserve">: </w:t>
            </w:r>
            <w:r w:rsidRPr="00A9386F">
              <w:rPr>
                <w:i/>
                <w:lang w:val="nl-NL"/>
              </w:rPr>
              <w:t>Viết chương trình tìm phần tử lớn nhất của mảng và đưa ra màn hình chỉ số và giá trị của phần tử tìm được. Nếu có nhiều phần tư có cùng giá trị lớn nhất thì đưa ra phần tử có chỉ số nhỏ nhất.</w:t>
            </w:r>
          </w:p>
          <w:p w:rsidR="00340551" w:rsidRPr="00A9386F" w:rsidRDefault="00340551" w:rsidP="00340551">
            <w:pPr>
              <w:jc w:val="both"/>
              <w:rPr>
                <w:lang w:val="nl-NL"/>
              </w:rPr>
            </w:pPr>
            <w:r w:rsidRPr="00A9386F">
              <w:rPr>
                <w:lang w:val="nl-NL"/>
              </w:rPr>
              <w:t xml:space="preserve">a. </w:t>
            </w:r>
            <w:r w:rsidRPr="00A9386F">
              <w:rPr>
                <w:i/>
                <w:lang w:val="nl-NL"/>
              </w:rPr>
              <w:t>Hãy tìm hiểu chương trình sau đây</w:t>
            </w:r>
            <w:r w:rsidRPr="00A9386F">
              <w:rPr>
                <w:lang w:val="nl-NL"/>
              </w:rPr>
              <w:t>:</w:t>
            </w:r>
            <w:r w:rsidRPr="00A9386F">
              <w:rPr>
                <w:lang w:val="nl-NL"/>
              </w:rPr>
              <w:br/>
            </w:r>
            <w:r w:rsidRPr="00A9386F">
              <w:rPr>
                <w:b/>
                <w:lang w:val="nl-NL"/>
              </w:rPr>
              <w:t xml:space="preserve">program </w:t>
            </w:r>
            <w:r w:rsidRPr="00A9386F">
              <w:rPr>
                <w:lang w:val="nl-NL"/>
              </w:rPr>
              <w:t xml:space="preserve"> maxelment;</w:t>
            </w:r>
          </w:p>
          <w:p w:rsidR="00340551" w:rsidRPr="00A9386F" w:rsidRDefault="00340551" w:rsidP="00340551">
            <w:pPr>
              <w:jc w:val="both"/>
              <w:rPr>
                <w:lang w:val="nl-NL"/>
              </w:rPr>
            </w:pPr>
            <w:r w:rsidRPr="00A9386F">
              <w:rPr>
                <w:b/>
                <w:lang w:val="nl-NL"/>
              </w:rPr>
              <w:t xml:space="preserve">const </w:t>
            </w:r>
            <w:r w:rsidRPr="00A9386F">
              <w:rPr>
                <w:lang w:val="nl-NL"/>
              </w:rPr>
              <w:t xml:space="preserve"> nmax=100;</w:t>
            </w:r>
          </w:p>
          <w:p w:rsidR="00340551" w:rsidRPr="00A9386F" w:rsidRDefault="00340551" w:rsidP="00340551">
            <w:pPr>
              <w:jc w:val="both"/>
              <w:rPr>
                <w:lang w:val="nl-NL"/>
              </w:rPr>
            </w:pPr>
            <w:r w:rsidRPr="00A9386F">
              <w:rPr>
                <w:b/>
                <w:lang w:val="nl-NL"/>
              </w:rPr>
              <w:t>type</w:t>
            </w:r>
            <w:r w:rsidRPr="00A9386F">
              <w:rPr>
                <w:lang w:val="nl-NL"/>
              </w:rPr>
              <w:t xml:space="preserve"> myarray=</w:t>
            </w:r>
            <w:r w:rsidRPr="00A9386F">
              <w:rPr>
                <w:b/>
                <w:lang w:val="nl-NL"/>
              </w:rPr>
              <w:t>array</w:t>
            </w:r>
            <w:r w:rsidRPr="00A9386F">
              <w:rPr>
                <w:lang w:val="nl-NL"/>
              </w:rPr>
              <w:t>[1..nmax] of integer;</w:t>
            </w:r>
          </w:p>
          <w:p w:rsidR="00340551" w:rsidRPr="00A9386F" w:rsidRDefault="00340551" w:rsidP="00340551">
            <w:pPr>
              <w:jc w:val="both"/>
              <w:rPr>
                <w:lang w:val="nl-NL"/>
              </w:rPr>
            </w:pPr>
            <w:r w:rsidRPr="00A9386F">
              <w:rPr>
                <w:b/>
                <w:lang w:val="nl-NL"/>
              </w:rPr>
              <w:t>var</w:t>
            </w:r>
            <w:r w:rsidRPr="00A9386F">
              <w:rPr>
                <w:lang w:val="nl-NL"/>
              </w:rPr>
              <w:t xml:space="preserve">  a:myarray;</w:t>
            </w:r>
          </w:p>
          <w:p w:rsidR="00340551" w:rsidRPr="00A9386F" w:rsidRDefault="00340551" w:rsidP="00340551">
            <w:pPr>
              <w:jc w:val="both"/>
              <w:rPr>
                <w:lang w:val="nl-NL"/>
              </w:rPr>
            </w:pPr>
            <w:r w:rsidRPr="00A9386F">
              <w:rPr>
                <w:lang w:val="nl-NL"/>
              </w:rPr>
              <w:t xml:space="preserve">        n, i, j: integer;</w:t>
            </w:r>
          </w:p>
          <w:p w:rsidR="00340551" w:rsidRPr="00A9386F" w:rsidRDefault="00340551" w:rsidP="00340551">
            <w:pPr>
              <w:jc w:val="both"/>
              <w:rPr>
                <w:lang w:val="nl-NL"/>
              </w:rPr>
            </w:pPr>
            <w:r w:rsidRPr="00A9386F">
              <w:rPr>
                <w:b/>
                <w:lang w:val="nl-NL"/>
              </w:rPr>
              <w:t>begin</w:t>
            </w:r>
            <w:r w:rsidRPr="00A9386F">
              <w:rPr>
                <w:lang w:val="nl-NL"/>
              </w:rPr>
              <w:t xml:space="preserve"> </w:t>
            </w:r>
          </w:p>
          <w:p w:rsidR="00340551" w:rsidRPr="00A9386F" w:rsidRDefault="00340551" w:rsidP="00340551">
            <w:pPr>
              <w:jc w:val="both"/>
              <w:rPr>
                <w:lang w:val="nl-NL"/>
              </w:rPr>
            </w:pPr>
            <w:r w:rsidRPr="00A9386F">
              <w:rPr>
                <w:lang w:val="nl-NL"/>
              </w:rPr>
              <w:t xml:space="preserve">         writeln(</w:t>
            </w:r>
            <w:r w:rsidR="00E94C98" w:rsidRPr="00A9386F">
              <w:rPr>
                <w:lang w:val="nl-NL"/>
              </w:rPr>
              <w:t xml:space="preserve">‘nhập số lượng phần tử của dãy </w:t>
            </w:r>
            <w:r w:rsidRPr="00A9386F">
              <w:rPr>
                <w:lang w:val="nl-NL"/>
              </w:rPr>
              <w:t>số, n=’); readln(n);</w:t>
            </w:r>
          </w:p>
          <w:p w:rsidR="00340551" w:rsidRPr="00A9386F" w:rsidRDefault="00340551" w:rsidP="00340551">
            <w:pPr>
              <w:jc w:val="both"/>
              <w:rPr>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 xml:space="preserve"> to </w:t>
            </w:r>
            <w:r w:rsidRPr="00A9386F">
              <w:rPr>
                <w:lang w:val="nl-NL"/>
              </w:rPr>
              <w:t xml:space="preserve"> n </w:t>
            </w:r>
            <w:r w:rsidRPr="00A9386F">
              <w:rPr>
                <w:b/>
                <w:lang w:val="nl-NL"/>
              </w:rPr>
              <w:t xml:space="preserve"> do</w:t>
            </w:r>
            <w:r w:rsidRPr="00A9386F">
              <w:rPr>
                <w:lang w:val="nl-NL"/>
              </w:rPr>
              <w:t xml:space="preserve"> </w:t>
            </w:r>
          </w:p>
          <w:p w:rsidR="00340551" w:rsidRPr="00A9386F" w:rsidRDefault="00340551" w:rsidP="00340551">
            <w:pPr>
              <w:jc w:val="both"/>
              <w:rPr>
                <w:lang w:val="nl-NL"/>
              </w:rPr>
            </w:pPr>
            <w:r w:rsidRPr="00A9386F">
              <w:rPr>
                <w:lang w:val="nl-NL"/>
              </w:rPr>
              <w:t xml:space="preserve">           </w:t>
            </w:r>
            <w:r w:rsidRPr="00A9386F">
              <w:rPr>
                <w:b/>
                <w:lang w:val="nl-NL"/>
              </w:rPr>
              <w:t>begin</w:t>
            </w:r>
          </w:p>
          <w:p w:rsidR="00340551" w:rsidRPr="00A9386F" w:rsidRDefault="00292991" w:rsidP="00340551">
            <w:pPr>
              <w:jc w:val="both"/>
              <w:rPr>
                <w:lang w:val="nl-NL"/>
              </w:rPr>
            </w:pPr>
            <w:r w:rsidRPr="00A9386F">
              <w:rPr>
                <w:lang w:val="nl-NL"/>
              </w:rPr>
              <w:t xml:space="preserve">                </w:t>
            </w:r>
            <w:r w:rsidR="00340551" w:rsidRPr="00A9386F">
              <w:rPr>
                <w:lang w:val="nl-NL"/>
              </w:rPr>
              <w:t>write(‘phần</w:t>
            </w:r>
            <w:r w:rsidR="00E94C98" w:rsidRPr="00A9386F">
              <w:rPr>
                <w:lang w:val="nl-NL"/>
              </w:rPr>
              <w:t xml:space="preserve"> </w:t>
            </w:r>
            <w:r w:rsidR="00340551" w:rsidRPr="00A9386F">
              <w:rPr>
                <w:lang w:val="nl-NL"/>
              </w:rPr>
              <w:t>tử thứ’,i,’=’);</w:t>
            </w:r>
          </w:p>
          <w:p w:rsidR="00340551" w:rsidRPr="00A9386F" w:rsidRDefault="00340551" w:rsidP="00340551">
            <w:pPr>
              <w:jc w:val="both"/>
              <w:rPr>
                <w:lang w:val="nl-NL"/>
              </w:rPr>
            </w:pPr>
            <w:r w:rsidRPr="00A9386F">
              <w:rPr>
                <w:lang w:val="nl-NL"/>
              </w:rPr>
              <w:t xml:space="preserve">                readln(a[i]);</w:t>
            </w:r>
          </w:p>
          <w:p w:rsidR="00340551" w:rsidRPr="00A9386F" w:rsidRDefault="00292991" w:rsidP="00340551">
            <w:pPr>
              <w:jc w:val="both"/>
              <w:rPr>
                <w:b/>
                <w:lang w:val="nl-NL"/>
              </w:rPr>
            </w:pPr>
            <w:r w:rsidRPr="00A9386F">
              <w:rPr>
                <w:lang w:val="nl-NL"/>
              </w:rPr>
              <w:t xml:space="preserve">           </w:t>
            </w:r>
            <w:r w:rsidR="00340551" w:rsidRPr="00A9386F">
              <w:rPr>
                <w:b/>
                <w:lang w:val="nl-NL"/>
              </w:rPr>
              <w:t>end;</w:t>
            </w:r>
            <w:r w:rsidR="00340551" w:rsidRPr="00A9386F">
              <w:rPr>
                <w:b/>
                <w:lang w:val="nl-NL"/>
              </w:rPr>
              <w:br/>
            </w:r>
            <w:r w:rsidRPr="00A9386F">
              <w:rPr>
                <w:lang w:val="nl-NL"/>
              </w:rPr>
              <w:t xml:space="preserve">          </w:t>
            </w:r>
            <w:r w:rsidR="00340551" w:rsidRPr="00A9386F">
              <w:rPr>
                <w:lang w:val="nl-NL"/>
              </w:rPr>
              <w:t>j:=1;</w:t>
            </w:r>
          </w:p>
          <w:p w:rsidR="00340551" w:rsidRPr="00A9386F" w:rsidRDefault="00292991" w:rsidP="00340551">
            <w:pPr>
              <w:jc w:val="both"/>
              <w:rPr>
                <w:lang w:val="nl-NL"/>
              </w:rPr>
            </w:pPr>
            <w:r w:rsidRPr="00A9386F">
              <w:rPr>
                <w:lang w:val="nl-NL"/>
              </w:rPr>
              <w:t xml:space="preserve">          </w:t>
            </w:r>
            <w:r w:rsidRPr="00A9386F">
              <w:rPr>
                <w:b/>
                <w:lang w:val="nl-NL"/>
              </w:rPr>
              <w:t>f</w:t>
            </w:r>
            <w:r w:rsidR="00340551" w:rsidRPr="00A9386F">
              <w:rPr>
                <w:b/>
                <w:lang w:val="nl-NL"/>
              </w:rPr>
              <w:t xml:space="preserve">or </w:t>
            </w:r>
            <w:r w:rsidR="00340551" w:rsidRPr="00A9386F">
              <w:rPr>
                <w:lang w:val="nl-NL"/>
              </w:rPr>
              <w:t xml:space="preserve">i:=2 </w:t>
            </w:r>
            <w:r w:rsidR="00340551" w:rsidRPr="00A9386F">
              <w:rPr>
                <w:b/>
                <w:lang w:val="nl-NL"/>
              </w:rPr>
              <w:t xml:space="preserve">to </w:t>
            </w:r>
            <w:r w:rsidR="00340551" w:rsidRPr="00A9386F">
              <w:rPr>
                <w:lang w:val="nl-NL"/>
              </w:rPr>
              <w:t xml:space="preserve">n </w:t>
            </w:r>
            <w:r w:rsidR="00340551" w:rsidRPr="00A9386F">
              <w:rPr>
                <w:b/>
                <w:lang w:val="nl-NL"/>
              </w:rPr>
              <w:t>do</w:t>
            </w:r>
            <w:r w:rsidR="00340551" w:rsidRPr="00A9386F">
              <w:rPr>
                <w:lang w:val="nl-NL"/>
              </w:rPr>
              <w:t xml:space="preserve"> </w:t>
            </w:r>
          </w:p>
          <w:p w:rsidR="00340551" w:rsidRPr="00A9386F" w:rsidRDefault="00340551" w:rsidP="00340551">
            <w:pPr>
              <w:jc w:val="both"/>
              <w:rPr>
                <w:lang w:val="nl-NL"/>
              </w:rPr>
            </w:pPr>
            <w:r w:rsidRPr="00A9386F">
              <w:rPr>
                <w:lang w:val="nl-NL"/>
              </w:rPr>
              <w:t xml:space="preserve">      </w:t>
            </w:r>
            <w:r w:rsidR="00292991" w:rsidRPr="00A9386F">
              <w:rPr>
                <w:lang w:val="nl-NL"/>
              </w:rPr>
              <w:t xml:space="preserve">      </w:t>
            </w:r>
            <w:r w:rsidRPr="00A9386F">
              <w:rPr>
                <w:b/>
                <w:lang w:val="nl-NL"/>
              </w:rPr>
              <w:t>if</w:t>
            </w:r>
            <w:r w:rsidRPr="00A9386F">
              <w:rPr>
                <w:lang w:val="nl-NL"/>
              </w:rPr>
              <w:t xml:space="preserve"> a[i]&gt;a[j]  </w:t>
            </w:r>
            <w:r w:rsidRPr="00A9386F">
              <w:rPr>
                <w:b/>
                <w:lang w:val="nl-NL"/>
              </w:rPr>
              <w:t xml:space="preserve">then </w:t>
            </w:r>
            <w:r w:rsidRPr="00A9386F">
              <w:rPr>
                <w:lang w:val="nl-NL"/>
              </w:rPr>
              <w:t xml:space="preserve"> j:=i;</w:t>
            </w:r>
          </w:p>
          <w:p w:rsidR="00340551" w:rsidRPr="00A9386F" w:rsidRDefault="00340551" w:rsidP="00340551">
            <w:pPr>
              <w:jc w:val="both"/>
              <w:rPr>
                <w:lang w:val="nl-NL"/>
              </w:rPr>
            </w:pPr>
            <w:r w:rsidRPr="00A9386F">
              <w:rPr>
                <w:lang w:val="nl-NL"/>
              </w:rPr>
              <w:t xml:space="preserve">            write(‘chi so:’,j,’gia trị:’, a[j]:4);</w:t>
            </w:r>
          </w:p>
          <w:p w:rsidR="00340551" w:rsidRPr="00A9386F" w:rsidRDefault="006B65F2" w:rsidP="00340551">
            <w:pPr>
              <w:jc w:val="both"/>
              <w:rPr>
                <w:lang w:val="nl-NL"/>
              </w:rPr>
            </w:pPr>
            <w:r w:rsidRPr="00A9386F">
              <w:rPr>
                <w:lang w:val="nl-NL"/>
              </w:rPr>
              <w:t xml:space="preserve">       </w:t>
            </w:r>
            <w:r w:rsidR="00340551" w:rsidRPr="00A9386F">
              <w:rPr>
                <w:lang w:val="nl-NL"/>
              </w:rPr>
              <w:t>readln;</w:t>
            </w:r>
          </w:p>
          <w:p w:rsidR="00340551" w:rsidRPr="00A9386F" w:rsidRDefault="00340551" w:rsidP="00340551">
            <w:pPr>
              <w:jc w:val="both"/>
              <w:rPr>
                <w:b/>
                <w:lang w:val="nl-NL"/>
              </w:rPr>
            </w:pPr>
            <w:r w:rsidRPr="00A9386F">
              <w:rPr>
                <w:b/>
                <w:lang w:val="nl-NL"/>
              </w:rPr>
              <w:t>end.</w:t>
            </w:r>
          </w:p>
          <w:p w:rsidR="00E94C98" w:rsidRPr="00A9386F" w:rsidRDefault="00E94C98" w:rsidP="00340551">
            <w:pPr>
              <w:jc w:val="both"/>
              <w:rPr>
                <w:b/>
                <w:lang w:val="nl-NL"/>
              </w:rPr>
            </w:pPr>
          </w:p>
          <w:p w:rsidR="00340551" w:rsidRPr="00A9386F" w:rsidRDefault="00340551" w:rsidP="00340551">
            <w:pPr>
              <w:jc w:val="both"/>
              <w:rPr>
                <w:i/>
                <w:lang w:val="nl-NL"/>
              </w:rPr>
            </w:pPr>
            <w:r w:rsidRPr="00A9386F">
              <w:rPr>
                <w:lang w:val="nl-NL"/>
              </w:rPr>
              <w:lastRenderedPageBreak/>
              <w:t xml:space="preserve">b. </w:t>
            </w:r>
            <w:r w:rsidRPr="00A9386F">
              <w:rPr>
                <w:i/>
                <w:lang w:val="nl-NL"/>
              </w:rPr>
              <w:t>Chỉnh sửa chương trình để đưa ra chỉ số lớn nhất của các phần tử có cùng giá trị lớn nhất.</w:t>
            </w:r>
          </w:p>
          <w:p w:rsidR="00060818" w:rsidRPr="00A9386F" w:rsidRDefault="00060818" w:rsidP="00340551">
            <w:pPr>
              <w:tabs>
                <w:tab w:val="left" w:pos="2760"/>
              </w:tabs>
              <w:jc w:val="both"/>
              <w:rPr>
                <w:i/>
                <w:szCs w:val="20"/>
                <w:lang w:val="nl-NL"/>
              </w:rPr>
            </w:pPr>
          </w:p>
        </w:tc>
        <w:tc>
          <w:tcPr>
            <w:tcW w:w="3780" w:type="dxa"/>
          </w:tcPr>
          <w:p w:rsidR="00340551" w:rsidRPr="00A9386F" w:rsidRDefault="00340551" w:rsidP="00340551">
            <w:pPr>
              <w:jc w:val="both"/>
              <w:rPr>
                <w:lang w:val="nl-NL"/>
              </w:rPr>
            </w:pPr>
          </w:p>
          <w:p w:rsidR="00340551" w:rsidRPr="00A9386F" w:rsidRDefault="00340551" w:rsidP="00340551">
            <w:pPr>
              <w:jc w:val="both"/>
              <w:rPr>
                <w:lang w:val="nl-NL"/>
              </w:rPr>
            </w:pPr>
          </w:p>
          <w:p w:rsidR="00340551" w:rsidRPr="00A9386F" w:rsidRDefault="00340551" w:rsidP="00340551">
            <w:pPr>
              <w:jc w:val="both"/>
              <w:rPr>
                <w:lang w:val="nl-NL"/>
              </w:rPr>
            </w:pPr>
          </w:p>
          <w:p w:rsidR="00340551" w:rsidRPr="00A9386F" w:rsidRDefault="00340551" w:rsidP="00340551">
            <w:pPr>
              <w:jc w:val="both"/>
              <w:rPr>
                <w:lang w:val="nl-NL"/>
              </w:rPr>
            </w:pPr>
            <w:r w:rsidRPr="00A9386F">
              <w:rPr>
                <w:lang w:val="nl-NL"/>
              </w:rPr>
              <w:t>-  Đưa ra nội dung bài thực hành:</w:t>
            </w:r>
          </w:p>
          <w:p w:rsidR="00060818" w:rsidRPr="00A9386F" w:rsidRDefault="00340551" w:rsidP="00060818">
            <w:pPr>
              <w:tabs>
                <w:tab w:val="left" w:pos="2760"/>
              </w:tabs>
              <w:jc w:val="both"/>
              <w:rPr>
                <w:i/>
                <w:lang w:val="nl-NL"/>
              </w:rPr>
            </w:pPr>
            <w:r w:rsidRPr="00A9386F">
              <w:rPr>
                <w:i/>
                <w:lang w:val="nl-NL"/>
              </w:rPr>
              <w:t xml:space="preserve">   Tạo mảng A gồm n (n&lt;=100) số nguyên, mỗi số có trị tuyệt đối không vượt quá 300. Tính tổng các phần tử của mảng là bội số của một số nguyên dương k cho trước.</w:t>
            </w:r>
          </w:p>
          <w:p w:rsidR="00340551" w:rsidRPr="00A9386F" w:rsidRDefault="00340551" w:rsidP="00060818">
            <w:pPr>
              <w:tabs>
                <w:tab w:val="left" w:pos="2760"/>
              </w:tabs>
              <w:jc w:val="both"/>
              <w:rPr>
                <w:lang w:val="nl-NL"/>
              </w:rPr>
            </w:pPr>
          </w:p>
          <w:p w:rsidR="00340551" w:rsidRPr="00A9386F" w:rsidRDefault="00340551" w:rsidP="00060818">
            <w:pPr>
              <w:tabs>
                <w:tab w:val="left" w:pos="2760"/>
              </w:tabs>
              <w:jc w:val="both"/>
              <w:rPr>
                <w:lang w:val="nl-NL"/>
              </w:rPr>
            </w:pPr>
          </w:p>
          <w:p w:rsidR="00340551" w:rsidRPr="00A9386F" w:rsidRDefault="00340551" w:rsidP="00060818">
            <w:pPr>
              <w:tabs>
                <w:tab w:val="left" w:pos="2760"/>
              </w:tabs>
              <w:jc w:val="both"/>
              <w:rPr>
                <w:lang w:val="nl-NL"/>
              </w:rPr>
            </w:pPr>
            <w:r w:rsidRPr="00A9386F">
              <w:rPr>
                <w:lang w:val="nl-NL"/>
              </w:rPr>
              <w:t>- Yêu cầu học sinh tìm hiểu và chạy thử chương trình trên</w:t>
            </w:r>
            <w:r w:rsidR="005B6F54" w:rsidRPr="00A9386F">
              <w:rPr>
                <w:lang w:val="nl-NL"/>
              </w:rPr>
              <w:t>.</w:t>
            </w: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60818">
            <w:pPr>
              <w:tabs>
                <w:tab w:val="left" w:pos="2760"/>
              </w:tabs>
              <w:jc w:val="both"/>
              <w:rPr>
                <w:lang w:val="nl-NL"/>
              </w:rPr>
            </w:pPr>
          </w:p>
          <w:p w:rsidR="005B6F54" w:rsidRPr="00A9386F" w:rsidRDefault="005B6F54" w:rsidP="00044518">
            <w:pPr>
              <w:numPr>
                <w:ilvl w:val="0"/>
                <w:numId w:val="21"/>
              </w:numPr>
              <w:tabs>
                <w:tab w:val="clear" w:pos="720"/>
              </w:tabs>
              <w:ind w:left="252" w:hanging="252"/>
              <w:jc w:val="both"/>
              <w:rPr>
                <w:lang w:val="nl-NL"/>
              </w:rPr>
            </w:pPr>
            <w:r w:rsidRPr="00A9386F">
              <w:rPr>
                <w:lang w:val="nl-NL"/>
              </w:rPr>
              <w:lastRenderedPageBreak/>
              <w:t>Yêu cầu một HS trả lời yêu cầu của bài toán.</w:t>
            </w:r>
          </w:p>
          <w:p w:rsidR="005B6F54" w:rsidRPr="00A9386F" w:rsidRDefault="005B6F54" w:rsidP="005B6F54">
            <w:pPr>
              <w:ind w:left="252" w:hanging="252"/>
              <w:jc w:val="both"/>
              <w:rPr>
                <w:lang w:val="nl-NL"/>
              </w:rPr>
            </w:pPr>
          </w:p>
          <w:p w:rsidR="005B6F54" w:rsidRPr="00A9386F" w:rsidRDefault="005B6F54" w:rsidP="005B6F54">
            <w:pPr>
              <w:ind w:left="252" w:hanging="252"/>
              <w:jc w:val="both"/>
              <w:rPr>
                <w:lang w:val="nl-NL"/>
              </w:rPr>
            </w:pPr>
          </w:p>
          <w:p w:rsidR="005B6F54" w:rsidRPr="00A9386F" w:rsidRDefault="005B6F54" w:rsidP="005B6F54">
            <w:pPr>
              <w:ind w:left="252" w:hanging="252"/>
              <w:jc w:val="both"/>
              <w:rPr>
                <w:lang w:val="nl-NL"/>
              </w:rPr>
            </w:pPr>
            <w:r w:rsidRPr="00A9386F">
              <w:rPr>
                <w:lang w:val="nl-NL"/>
              </w:rPr>
              <w:t>- Nhận xét và yêu cầu HS thực hành sửa chương trình ở câu a)và chạy chương trình vừa sửa..</w:t>
            </w:r>
          </w:p>
          <w:p w:rsidR="005B6F54" w:rsidRPr="00A9386F" w:rsidRDefault="005B6F54" w:rsidP="005B6F54">
            <w:pPr>
              <w:jc w:val="both"/>
              <w:rPr>
                <w:lang w:val="nl-NL"/>
              </w:rPr>
            </w:pPr>
            <w:r w:rsidRPr="00A9386F">
              <w:rPr>
                <w:lang w:val="nl-NL"/>
              </w:rPr>
              <w:t>- Suy nghĩ và trả lời.</w:t>
            </w:r>
          </w:p>
          <w:p w:rsidR="005B6F54" w:rsidRPr="00A9386F" w:rsidRDefault="005B6F54" w:rsidP="005B6F54">
            <w:pPr>
              <w:spacing w:before="240"/>
              <w:jc w:val="both"/>
              <w:rPr>
                <w:lang w:val="nl-NL"/>
              </w:rPr>
            </w:pPr>
            <w:r w:rsidRPr="00A9386F">
              <w:rPr>
                <w:b/>
                <w:lang w:val="nl-NL"/>
              </w:rPr>
              <w:t>Program</w:t>
            </w:r>
            <w:r w:rsidRPr="00A9386F">
              <w:rPr>
                <w:lang w:val="nl-NL"/>
              </w:rPr>
              <w:t xml:space="preserve"> sum1;</w:t>
            </w:r>
          </w:p>
          <w:p w:rsidR="005B6F54" w:rsidRPr="00A9386F" w:rsidRDefault="005B6F54" w:rsidP="005B6F54">
            <w:pPr>
              <w:jc w:val="both"/>
              <w:rPr>
                <w:lang w:val="nl-NL"/>
              </w:rPr>
            </w:pPr>
            <w:r w:rsidRPr="00A9386F">
              <w:rPr>
                <w:b/>
                <w:lang w:val="nl-NL"/>
              </w:rPr>
              <w:t>uses</w:t>
            </w:r>
            <w:r w:rsidRPr="00A9386F">
              <w:rPr>
                <w:lang w:val="nl-NL"/>
              </w:rPr>
              <w:t xml:space="preserve"> crt;</w:t>
            </w:r>
          </w:p>
          <w:p w:rsidR="005B6F54" w:rsidRPr="00A9386F" w:rsidRDefault="005B6F54" w:rsidP="005B6F54">
            <w:pPr>
              <w:jc w:val="both"/>
              <w:rPr>
                <w:lang w:val="nl-NL"/>
              </w:rPr>
            </w:pPr>
            <w:r w:rsidRPr="00A9386F">
              <w:rPr>
                <w:b/>
                <w:lang w:val="nl-NL"/>
              </w:rPr>
              <w:t>const</w:t>
            </w:r>
            <w:r w:rsidRPr="00A9386F">
              <w:rPr>
                <w:lang w:val="nl-NL"/>
              </w:rPr>
              <w:t xml:space="preserve"> nmax=100;</w:t>
            </w:r>
          </w:p>
          <w:p w:rsidR="005B6F54" w:rsidRPr="00A9386F" w:rsidRDefault="005B6F54" w:rsidP="005B6F54">
            <w:pPr>
              <w:jc w:val="both"/>
              <w:rPr>
                <w:lang w:val="nl-NL"/>
              </w:rPr>
            </w:pPr>
            <w:r w:rsidRPr="00A9386F">
              <w:rPr>
                <w:b/>
                <w:lang w:val="nl-NL"/>
              </w:rPr>
              <w:t>type</w:t>
            </w:r>
            <w:r w:rsidRPr="00A9386F">
              <w:rPr>
                <w:lang w:val="nl-NL"/>
              </w:rPr>
              <w:t xml:space="preserve"> myarray= </w:t>
            </w:r>
            <w:r w:rsidRPr="00A9386F">
              <w:rPr>
                <w:b/>
                <w:lang w:val="nl-NL"/>
              </w:rPr>
              <w:t>array</w:t>
            </w:r>
            <w:r w:rsidRPr="00A9386F">
              <w:rPr>
                <w:lang w:val="nl-NL"/>
              </w:rPr>
              <w:t xml:space="preserve">[1..max] </w:t>
            </w:r>
            <w:r w:rsidRPr="00A9386F">
              <w:rPr>
                <w:b/>
                <w:lang w:val="nl-NL"/>
              </w:rPr>
              <w:t xml:space="preserve">of </w:t>
            </w:r>
            <w:r w:rsidRPr="00A9386F">
              <w:rPr>
                <w:lang w:val="nl-NL"/>
              </w:rPr>
              <w:t>integer;</w:t>
            </w:r>
          </w:p>
          <w:p w:rsidR="005B6F54" w:rsidRPr="00A9386F" w:rsidRDefault="005B6F54" w:rsidP="005B6F54">
            <w:pPr>
              <w:jc w:val="both"/>
              <w:rPr>
                <w:lang w:val="nl-NL"/>
              </w:rPr>
            </w:pPr>
            <w:r w:rsidRPr="00A9386F">
              <w:rPr>
                <w:b/>
                <w:lang w:val="nl-NL"/>
              </w:rPr>
              <w:t xml:space="preserve">Var </w:t>
            </w:r>
            <w:r w:rsidRPr="00A9386F">
              <w:rPr>
                <w:lang w:val="nl-NL"/>
              </w:rPr>
              <w:t xml:space="preserve"> a:myarray;</w:t>
            </w:r>
          </w:p>
          <w:p w:rsidR="005B6F54" w:rsidRPr="00A9386F" w:rsidRDefault="005B6F54" w:rsidP="005B6F54">
            <w:pPr>
              <w:jc w:val="both"/>
              <w:rPr>
                <w:lang w:val="nl-NL"/>
              </w:rPr>
            </w:pPr>
            <w:r w:rsidRPr="00A9386F">
              <w:rPr>
                <w:lang w:val="nl-NL"/>
              </w:rPr>
              <w:t xml:space="preserve">         S, n, i, k, posi, neg: integer;</w:t>
            </w:r>
          </w:p>
          <w:p w:rsidR="005B6F54" w:rsidRPr="00A9386F" w:rsidRDefault="005B6F54" w:rsidP="005B6F54">
            <w:pPr>
              <w:jc w:val="both"/>
              <w:rPr>
                <w:lang w:val="nl-NL"/>
              </w:rPr>
            </w:pPr>
            <w:r w:rsidRPr="00A9386F">
              <w:rPr>
                <w:b/>
                <w:lang w:val="nl-NL"/>
              </w:rPr>
              <w:t>Begin</w:t>
            </w:r>
            <w:r w:rsidRPr="00A9386F">
              <w:rPr>
                <w:lang w:val="nl-NL"/>
              </w:rPr>
              <w:t xml:space="preserve"> </w:t>
            </w:r>
          </w:p>
          <w:p w:rsidR="005B6F54" w:rsidRPr="00A9386F" w:rsidRDefault="00EB25C4" w:rsidP="005B6F54">
            <w:pPr>
              <w:jc w:val="both"/>
              <w:rPr>
                <w:lang w:val="nl-NL"/>
              </w:rPr>
            </w:pPr>
            <w:r w:rsidRPr="00A9386F">
              <w:rPr>
                <w:lang w:val="nl-NL"/>
              </w:rPr>
              <w:t xml:space="preserve">    </w:t>
            </w:r>
            <w:r w:rsidR="005B6F54" w:rsidRPr="00A9386F">
              <w:rPr>
                <w:lang w:val="nl-NL"/>
              </w:rPr>
              <w:t>Clrscr; randomize;</w:t>
            </w:r>
          </w:p>
          <w:p w:rsidR="005B6F54" w:rsidRPr="00A9386F" w:rsidRDefault="00EB25C4" w:rsidP="005B6F54">
            <w:pPr>
              <w:jc w:val="both"/>
              <w:rPr>
                <w:lang w:val="nl-NL"/>
              </w:rPr>
            </w:pPr>
            <w:r w:rsidRPr="00A9386F">
              <w:rPr>
                <w:lang w:val="nl-NL"/>
              </w:rPr>
              <w:t xml:space="preserve">    </w:t>
            </w:r>
            <w:r w:rsidR="005B6F54" w:rsidRPr="00A9386F">
              <w:rPr>
                <w:lang w:val="nl-NL"/>
              </w:rPr>
              <w:t>writeln(‘nhập n=:’); readln(n);</w:t>
            </w:r>
          </w:p>
          <w:p w:rsidR="00EB25C4" w:rsidRPr="00A9386F" w:rsidRDefault="00EB25C4" w:rsidP="005B6F54">
            <w:pPr>
              <w:jc w:val="both"/>
              <w:rPr>
                <w:b/>
                <w:lang w:val="nl-NL"/>
              </w:rPr>
            </w:pPr>
            <w:r w:rsidRPr="00A9386F">
              <w:rPr>
                <w:lang w:val="nl-NL"/>
              </w:rPr>
              <w:t xml:space="preserve">    </w:t>
            </w:r>
            <w:r w:rsidR="005B6F54" w:rsidRPr="00A9386F">
              <w:rPr>
                <w:b/>
                <w:lang w:val="nl-NL"/>
              </w:rPr>
              <w:t>for</w:t>
            </w:r>
            <w:r w:rsidR="005B6F54" w:rsidRPr="00A9386F">
              <w:rPr>
                <w:lang w:val="nl-NL"/>
              </w:rPr>
              <w:t xml:space="preserve"> i:=1 </w:t>
            </w:r>
            <w:r w:rsidR="005B6F54" w:rsidRPr="00A9386F">
              <w:rPr>
                <w:b/>
                <w:lang w:val="nl-NL"/>
              </w:rPr>
              <w:t>to</w:t>
            </w:r>
            <w:r w:rsidR="005B6F54" w:rsidRPr="00A9386F">
              <w:rPr>
                <w:lang w:val="nl-NL"/>
              </w:rPr>
              <w:t xml:space="preserve"> n </w:t>
            </w:r>
            <w:r w:rsidR="005B6F54" w:rsidRPr="00A9386F">
              <w:rPr>
                <w:b/>
                <w:lang w:val="nl-NL"/>
              </w:rPr>
              <w:t>do</w:t>
            </w:r>
            <w:r w:rsidRPr="00A9386F">
              <w:rPr>
                <w:b/>
                <w:lang w:val="nl-NL"/>
              </w:rPr>
              <w:t xml:space="preserve"> </w:t>
            </w:r>
          </w:p>
          <w:p w:rsidR="005B6F54" w:rsidRPr="00A9386F" w:rsidRDefault="005B6F54" w:rsidP="005B6F54">
            <w:pPr>
              <w:jc w:val="both"/>
              <w:rPr>
                <w:lang w:val="nl-NL"/>
              </w:rPr>
            </w:pPr>
            <w:r w:rsidRPr="00A9386F">
              <w:rPr>
                <w:lang w:val="nl-NL"/>
              </w:rPr>
              <w:t>a[i]:=random(300)- random(300);</w:t>
            </w:r>
          </w:p>
          <w:p w:rsidR="005B6F54" w:rsidRPr="00A9386F" w:rsidRDefault="005B6F54" w:rsidP="005B6F54">
            <w:pPr>
              <w:jc w:val="both"/>
              <w:rPr>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to</w:t>
            </w:r>
            <w:r w:rsidRPr="00A9386F">
              <w:rPr>
                <w:lang w:val="nl-NL"/>
              </w:rPr>
              <w:t xml:space="preserve"> n </w:t>
            </w:r>
            <w:r w:rsidRPr="00A9386F">
              <w:rPr>
                <w:b/>
                <w:lang w:val="nl-NL"/>
              </w:rPr>
              <w:t>do</w:t>
            </w:r>
            <w:r w:rsidRPr="00A9386F">
              <w:rPr>
                <w:lang w:val="nl-NL"/>
              </w:rPr>
              <w:t xml:space="preserve"> write(a[i]:5);</w:t>
            </w:r>
          </w:p>
          <w:p w:rsidR="005B6F54" w:rsidRPr="00A9386F" w:rsidRDefault="005B6F54" w:rsidP="005B6F54">
            <w:pPr>
              <w:jc w:val="both"/>
              <w:rPr>
                <w:lang w:val="nl-NL"/>
              </w:rPr>
            </w:pPr>
            <w:r w:rsidRPr="00A9386F">
              <w:rPr>
                <w:lang w:val="nl-NL"/>
              </w:rPr>
              <w:t xml:space="preserve">   writeln;</w:t>
            </w:r>
          </w:p>
          <w:p w:rsidR="005B6F54" w:rsidRPr="00A9386F" w:rsidRDefault="005B6F54" w:rsidP="005B6F54">
            <w:pPr>
              <w:jc w:val="both"/>
              <w:rPr>
                <w:lang w:val="nl-NL"/>
              </w:rPr>
            </w:pPr>
            <w:r w:rsidRPr="00A9386F">
              <w:rPr>
                <w:lang w:val="nl-NL"/>
              </w:rPr>
              <w:t xml:space="preserve">   write(‘nhập k=’);readln(k);</w:t>
            </w:r>
          </w:p>
          <w:p w:rsidR="005B6F54" w:rsidRPr="00A9386F" w:rsidRDefault="005B6F54" w:rsidP="005B6F54">
            <w:pPr>
              <w:jc w:val="both"/>
              <w:rPr>
                <w:lang w:val="nl-NL"/>
              </w:rPr>
            </w:pPr>
            <w:r w:rsidRPr="00A9386F">
              <w:rPr>
                <w:lang w:val="nl-NL"/>
              </w:rPr>
              <w:t xml:space="preserve">   posi:= 0; neg:=0;</w:t>
            </w:r>
          </w:p>
          <w:p w:rsidR="005B6F54" w:rsidRPr="00A9386F" w:rsidRDefault="005B6F54" w:rsidP="005B6F54">
            <w:pPr>
              <w:jc w:val="both"/>
              <w:rPr>
                <w:lang w:val="nl-NL"/>
              </w:rPr>
            </w:pPr>
            <w:r w:rsidRPr="00A9386F">
              <w:rPr>
                <w:b/>
                <w:lang w:val="nl-NL"/>
              </w:rPr>
              <w:t xml:space="preserve">   if </w:t>
            </w:r>
            <w:r w:rsidRPr="00A9386F">
              <w:rPr>
                <w:lang w:val="nl-NL"/>
              </w:rPr>
              <w:t xml:space="preserve">a[i] &gt;0 </w:t>
            </w:r>
            <w:r w:rsidRPr="00A9386F">
              <w:rPr>
                <w:b/>
                <w:lang w:val="nl-NL"/>
              </w:rPr>
              <w:t>then</w:t>
            </w:r>
            <w:r w:rsidRPr="00A9386F">
              <w:rPr>
                <w:lang w:val="nl-NL"/>
              </w:rPr>
              <w:t xml:space="preserve"> posi:=posi+1</w:t>
            </w:r>
          </w:p>
          <w:p w:rsidR="005B6F54" w:rsidRPr="00A9386F" w:rsidRDefault="00EB25C4" w:rsidP="005B6F54">
            <w:pPr>
              <w:jc w:val="both"/>
              <w:rPr>
                <w:lang w:val="nl-NL"/>
              </w:rPr>
            </w:pPr>
            <w:r w:rsidRPr="00A9386F">
              <w:rPr>
                <w:lang w:val="nl-NL"/>
              </w:rPr>
              <w:t xml:space="preserve">     </w:t>
            </w:r>
            <w:r w:rsidR="005B6F54" w:rsidRPr="00A9386F">
              <w:rPr>
                <w:b/>
                <w:lang w:val="nl-NL"/>
              </w:rPr>
              <w:t>else</w:t>
            </w:r>
            <w:r w:rsidR="005B6F54" w:rsidRPr="00A9386F">
              <w:rPr>
                <w:lang w:val="nl-NL"/>
              </w:rPr>
              <w:t xml:space="preserve"> </w:t>
            </w:r>
            <w:r w:rsidR="005B6F54" w:rsidRPr="00A9386F">
              <w:rPr>
                <w:b/>
                <w:lang w:val="nl-NL"/>
              </w:rPr>
              <w:t>if</w:t>
            </w:r>
            <w:r w:rsidR="005B6F54" w:rsidRPr="00A9386F">
              <w:rPr>
                <w:lang w:val="nl-NL"/>
              </w:rPr>
              <w:t xml:space="preserve"> a[i]&lt;0 </w:t>
            </w:r>
            <w:r w:rsidR="005B6F54" w:rsidRPr="00A9386F">
              <w:rPr>
                <w:b/>
                <w:lang w:val="nl-NL"/>
              </w:rPr>
              <w:t>then</w:t>
            </w:r>
            <w:r w:rsidR="005B6F54" w:rsidRPr="00A9386F">
              <w:rPr>
                <w:lang w:val="nl-NL"/>
              </w:rPr>
              <w:t>neg:=neg+1;</w:t>
            </w:r>
          </w:p>
          <w:p w:rsidR="005B6F54" w:rsidRPr="00A9386F" w:rsidRDefault="00EB25C4" w:rsidP="005B6F54">
            <w:pPr>
              <w:jc w:val="both"/>
              <w:rPr>
                <w:lang w:val="nl-NL"/>
              </w:rPr>
            </w:pPr>
            <w:r w:rsidRPr="00A9386F">
              <w:rPr>
                <w:lang w:val="nl-NL"/>
              </w:rPr>
              <w:t xml:space="preserve">   </w:t>
            </w:r>
            <w:r w:rsidR="005B6F54" w:rsidRPr="00A9386F">
              <w:rPr>
                <w:lang w:val="nl-NL"/>
              </w:rPr>
              <w:t>writeln(posi:4, neg:4);</w:t>
            </w:r>
          </w:p>
          <w:p w:rsidR="005B6F54" w:rsidRPr="00A9386F" w:rsidRDefault="00EB25C4" w:rsidP="005B6F54">
            <w:pPr>
              <w:jc w:val="both"/>
              <w:rPr>
                <w:lang w:val="nl-NL"/>
              </w:rPr>
            </w:pPr>
            <w:r w:rsidRPr="00A9386F">
              <w:rPr>
                <w:lang w:val="nl-NL"/>
              </w:rPr>
              <w:t xml:space="preserve">   </w:t>
            </w:r>
            <w:r w:rsidR="005B6F54" w:rsidRPr="00A9386F">
              <w:rPr>
                <w:lang w:val="nl-NL"/>
              </w:rPr>
              <w:t>Readln</w:t>
            </w:r>
          </w:p>
          <w:p w:rsidR="005B6F54" w:rsidRPr="00A9386F" w:rsidRDefault="00EB25C4" w:rsidP="005B6F54">
            <w:pPr>
              <w:tabs>
                <w:tab w:val="left" w:pos="2760"/>
              </w:tabs>
              <w:jc w:val="both"/>
              <w:rPr>
                <w:b/>
                <w:lang w:val="nl-NL"/>
              </w:rPr>
            </w:pPr>
            <w:r w:rsidRPr="00A9386F">
              <w:rPr>
                <w:b/>
                <w:lang w:val="nl-NL"/>
              </w:rPr>
              <w:t xml:space="preserve">  </w:t>
            </w:r>
            <w:r w:rsidR="005B6F54" w:rsidRPr="00A9386F">
              <w:rPr>
                <w:b/>
                <w:lang w:val="nl-NL"/>
              </w:rPr>
              <w:t>End</w:t>
            </w:r>
            <w:r w:rsidR="006C19A1" w:rsidRPr="00A9386F">
              <w:rPr>
                <w:b/>
                <w:lang w:val="nl-NL"/>
              </w:rPr>
              <w:t>.</w:t>
            </w:r>
          </w:p>
          <w:p w:rsidR="006C19A1" w:rsidRPr="00A9386F" w:rsidRDefault="006C19A1" w:rsidP="005B6F54">
            <w:pPr>
              <w:tabs>
                <w:tab w:val="left" w:pos="2760"/>
              </w:tabs>
              <w:jc w:val="both"/>
              <w:rPr>
                <w:b/>
                <w:lang w:val="nl-NL"/>
              </w:rPr>
            </w:pPr>
          </w:p>
          <w:p w:rsidR="006C19A1" w:rsidRPr="00A9386F" w:rsidRDefault="006C19A1" w:rsidP="005B6F54">
            <w:pPr>
              <w:tabs>
                <w:tab w:val="left" w:pos="2760"/>
              </w:tabs>
              <w:jc w:val="both"/>
              <w:rPr>
                <w:b/>
                <w:lang w:val="nl-NL"/>
              </w:rPr>
            </w:pPr>
          </w:p>
          <w:p w:rsidR="006C19A1" w:rsidRPr="00A9386F" w:rsidRDefault="006C19A1" w:rsidP="005B6F54">
            <w:pPr>
              <w:tabs>
                <w:tab w:val="left" w:pos="2760"/>
              </w:tabs>
              <w:jc w:val="both"/>
              <w:rPr>
                <w:b/>
                <w:lang w:val="nl-NL"/>
              </w:rPr>
            </w:pPr>
          </w:p>
          <w:p w:rsidR="006C19A1" w:rsidRPr="00A9386F" w:rsidRDefault="006C19A1" w:rsidP="006C19A1">
            <w:pPr>
              <w:jc w:val="both"/>
              <w:rPr>
                <w:lang w:val="nl-NL"/>
              </w:rPr>
            </w:pPr>
            <w:r w:rsidRPr="00A9386F">
              <w:rPr>
                <w:lang w:val="nl-NL"/>
              </w:rPr>
              <w:t>Bài 2. Hướng dẫn HS thực hành và làm bài tập.</w:t>
            </w:r>
          </w:p>
          <w:p w:rsidR="006C19A1" w:rsidRPr="00A9386F" w:rsidRDefault="006C19A1" w:rsidP="006C19A1">
            <w:pPr>
              <w:jc w:val="both"/>
              <w:rPr>
                <w:lang w:val="nl-NL"/>
              </w:rPr>
            </w:pPr>
            <w:r w:rsidRPr="00A9386F">
              <w:rPr>
                <w:lang w:val="nl-NL"/>
              </w:rPr>
              <w:t>Bài 2: câu b:</w:t>
            </w:r>
            <w:r w:rsidRPr="00A9386F">
              <w:rPr>
                <w:b/>
                <w:lang w:val="nl-NL"/>
              </w:rPr>
              <w:t>?</w:t>
            </w:r>
            <w:r w:rsidRPr="00A9386F">
              <w:rPr>
                <w:lang w:val="nl-NL"/>
              </w:rPr>
              <w:t>Chương trình có cần giữ lại đoạn tìm phần tử có giá trị lớn nhất không?</w:t>
            </w:r>
          </w:p>
          <w:p w:rsidR="006C19A1" w:rsidRPr="00A9386F" w:rsidRDefault="006C19A1" w:rsidP="006C19A1">
            <w:pPr>
              <w:tabs>
                <w:tab w:val="left" w:pos="2760"/>
              </w:tabs>
              <w:jc w:val="both"/>
              <w:rPr>
                <w:lang w:val="nl-NL"/>
              </w:rPr>
            </w:pPr>
            <w:r w:rsidRPr="00A9386F">
              <w:rPr>
                <w:lang w:val="nl-NL"/>
              </w:rPr>
              <w:t xml:space="preserve">                        </w:t>
            </w:r>
            <w:r w:rsidRPr="00A9386F">
              <w:rPr>
                <w:b/>
                <w:lang w:val="nl-NL"/>
              </w:rPr>
              <w:t>?</w:t>
            </w:r>
            <w:r w:rsidRPr="00A9386F">
              <w:rPr>
                <w:lang w:val="nl-NL"/>
              </w:rPr>
              <w:t xml:space="preserve"> Để đưa ra tất cả các chỉ số của các phần tử đạt giá trị lớn nhất đó có cần duyệt lại tất cả các phần tử trong mảng không?</w:t>
            </w:r>
          </w:p>
          <w:p w:rsidR="0032130F" w:rsidRPr="00A9386F" w:rsidRDefault="0032130F" w:rsidP="006C19A1">
            <w:pPr>
              <w:tabs>
                <w:tab w:val="left" w:pos="2760"/>
              </w:tabs>
              <w:jc w:val="both"/>
              <w:rPr>
                <w:lang w:val="nl-NL"/>
              </w:rPr>
            </w:pPr>
          </w:p>
          <w:p w:rsidR="0032130F" w:rsidRPr="00A9386F" w:rsidRDefault="0032130F" w:rsidP="0032130F">
            <w:pPr>
              <w:jc w:val="both"/>
              <w:rPr>
                <w:lang w:val="nl-NL"/>
              </w:rPr>
            </w:pPr>
            <w:r w:rsidRPr="00A9386F">
              <w:rPr>
                <w:lang w:val="nl-NL"/>
              </w:rPr>
              <w:t>b. Ta sửa nhu sau:</w:t>
            </w:r>
          </w:p>
          <w:p w:rsidR="0032130F" w:rsidRPr="00A9386F" w:rsidRDefault="0032130F" w:rsidP="0032130F">
            <w:pPr>
              <w:jc w:val="both"/>
              <w:rPr>
                <w:lang w:val="nl-NL"/>
              </w:rPr>
            </w:pPr>
            <w:r w:rsidRPr="00A9386F">
              <w:rPr>
                <w:b/>
                <w:lang w:val="nl-NL"/>
              </w:rPr>
              <w:t xml:space="preserve">for </w:t>
            </w:r>
            <w:r w:rsidRPr="00A9386F">
              <w:rPr>
                <w:lang w:val="nl-NL"/>
              </w:rPr>
              <w:t xml:space="preserve">i:=2 </w:t>
            </w:r>
            <w:r w:rsidRPr="00A9386F">
              <w:rPr>
                <w:b/>
                <w:lang w:val="nl-NL"/>
              </w:rPr>
              <w:t xml:space="preserve">to </w:t>
            </w:r>
            <w:r w:rsidRPr="00A9386F">
              <w:rPr>
                <w:lang w:val="nl-NL"/>
              </w:rPr>
              <w:t xml:space="preserve">n </w:t>
            </w:r>
            <w:r w:rsidRPr="00A9386F">
              <w:rPr>
                <w:b/>
                <w:lang w:val="nl-NL"/>
              </w:rPr>
              <w:t>do</w:t>
            </w:r>
            <w:r w:rsidRPr="00A9386F">
              <w:rPr>
                <w:lang w:val="nl-NL"/>
              </w:rPr>
              <w:t xml:space="preserve"> </w:t>
            </w:r>
          </w:p>
          <w:p w:rsidR="0032130F" w:rsidRPr="00A9386F" w:rsidRDefault="0032130F" w:rsidP="0032130F">
            <w:pPr>
              <w:jc w:val="both"/>
              <w:rPr>
                <w:lang w:val="nl-NL"/>
              </w:rPr>
            </w:pPr>
            <w:r w:rsidRPr="00A9386F">
              <w:rPr>
                <w:lang w:val="nl-NL"/>
              </w:rPr>
              <w:t xml:space="preserve">              </w:t>
            </w:r>
            <w:r w:rsidRPr="00A9386F">
              <w:rPr>
                <w:b/>
                <w:lang w:val="nl-NL"/>
              </w:rPr>
              <w:t>if</w:t>
            </w:r>
            <w:r w:rsidRPr="00A9386F">
              <w:rPr>
                <w:lang w:val="nl-NL"/>
              </w:rPr>
              <w:t xml:space="preserve"> a[i]&gt;=a[j]  </w:t>
            </w:r>
            <w:r w:rsidRPr="00A9386F">
              <w:rPr>
                <w:b/>
                <w:lang w:val="nl-NL"/>
              </w:rPr>
              <w:t xml:space="preserve">then </w:t>
            </w:r>
            <w:r w:rsidRPr="00A9386F">
              <w:rPr>
                <w:lang w:val="nl-NL"/>
              </w:rPr>
              <w:t xml:space="preserve"> j:=i;</w:t>
            </w:r>
          </w:p>
          <w:p w:rsidR="0032130F" w:rsidRPr="00A9386F" w:rsidRDefault="0032130F" w:rsidP="0032130F">
            <w:pPr>
              <w:numPr>
                <w:ilvl w:val="0"/>
                <w:numId w:val="21"/>
              </w:numPr>
              <w:jc w:val="both"/>
              <w:rPr>
                <w:lang w:val="nl-NL"/>
              </w:rPr>
            </w:pPr>
            <w:r w:rsidRPr="00A9386F">
              <w:rPr>
                <w:lang w:val="nl-NL"/>
              </w:rPr>
              <w:t>Cần giữ lại;</w:t>
            </w:r>
          </w:p>
          <w:p w:rsidR="0032130F" w:rsidRPr="00A9386F" w:rsidRDefault="0032130F" w:rsidP="0032130F">
            <w:pPr>
              <w:numPr>
                <w:ilvl w:val="0"/>
                <w:numId w:val="21"/>
              </w:numPr>
              <w:jc w:val="both"/>
              <w:rPr>
                <w:lang w:val="nl-NL"/>
              </w:rPr>
            </w:pPr>
            <w:r w:rsidRPr="00A9386F">
              <w:rPr>
                <w:lang w:val="nl-NL"/>
              </w:rPr>
              <w:t xml:space="preserve">Cần duyệt lại tất cả các </w:t>
            </w:r>
            <w:r w:rsidRPr="00A9386F">
              <w:rPr>
                <w:lang w:val="nl-NL"/>
              </w:rPr>
              <w:lastRenderedPageBreak/>
              <w:t>phần tử của mảng để làm được việc đó.</w:t>
            </w:r>
          </w:p>
          <w:p w:rsidR="0032130F" w:rsidRPr="00A9386F" w:rsidRDefault="0032130F" w:rsidP="006C19A1">
            <w:pPr>
              <w:tabs>
                <w:tab w:val="left" w:pos="2760"/>
              </w:tabs>
              <w:jc w:val="both"/>
              <w:rPr>
                <w:lang w:val="nl-NL"/>
              </w:rPr>
            </w:pPr>
          </w:p>
        </w:tc>
        <w:tc>
          <w:tcPr>
            <w:tcW w:w="1440" w:type="dxa"/>
          </w:tcPr>
          <w:p w:rsidR="00060818" w:rsidRPr="00A9386F" w:rsidRDefault="00060818" w:rsidP="00060818">
            <w:pPr>
              <w:spacing w:before="240"/>
              <w:jc w:val="both"/>
              <w:rPr>
                <w:lang w:val="nl-NL"/>
              </w:rPr>
            </w:pPr>
            <w:r w:rsidRPr="00A9386F">
              <w:rPr>
                <w:lang w:val="nl-NL"/>
              </w:rPr>
              <w:lastRenderedPageBreak/>
              <w:t>Học sinh theo dỏi, ghi chép và trả lời.</w:t>
            </w:r>
          </w:p>
          <w:p w:rsidR="00060818" w:rsidRPr="00A9386F" w:rsidRDefault="00060818" w:rsidP="00060818">
            <w:pPr>
              <w:jc w:val="both"/>
              <w:rPr>
                <w:lang w:val="nl-NL"/>
              </w:rPr>
            </w:pPr>
          </w:p>
          <w:p w:rsidR="00060818" w:rsidRPr="00A9386F" w:rsidRDefault="00060818" w:rsidP="00060818">
            <w:pPr>
              <w:jc w:val="both"/>
              <w:rPr>
                <w:lang w:val="nl-NL"/>
              </w:rPr>
            </w:pPr>
          </w:p>
          <w:p w:rsidR="00060818" w:rsidRPr="00A9386F" w:rsidRDefault="00060818" w:rsidP="00060818">
            <w:pPr>
              <w:jc w:val="both"/>
              <w:rPr>
                <w:lang w:val="nl-NL"/>
              </w:rPr>
            </w:pPr>
          </w:p>
          <w:p w:rsidR="00060818" w:rsidRPr="00A9386F" w:rsidRDefault="00060818" w:rsidP="00060818">
            <w:pPr>
              <w:jc w:val="both"/>
              <w:rPr>
                <w:lang w:val="nl-NL"/>
              </w:rPr>
            </w:pPr>
          </w:p>
          <w:p w:rsidR="00060818" w:rsidRPr="00A9386F" w:rsidRDefault="00060818" w:rsidP="00060818">
            <w:pPr>
              <w:jc w:val="both"/>
              <w:rPr>
                <w:lang w:val="nl-NL"/>
              </w:rPr>
            </w:pPr>
          </w:p>
          <w:p w:rsidR="00060818" w:rsidRPr="00A9386F" w:rsidRDefault="00060818" w:rsidP="00060818">
            <w:pPr>
              <w:jc w:val="both"/>
              <w:rPr>
                <w:lang w:val="nl-NL"/>
              </w:rPr>
            </w:pPr>
          </w:p>
          <w:p w:rsidR="00060818" w:rsidRPr="00A9386F" w:rsidRDefault="00060818" w:rsidP="00060818">
            <w:pPr>
              <w:jc w:val="both"/>
              <w:rPr>
                <w:lang w:val="nl-NL"/>
              </w:rPr>
            </w:pPr>
          </w:p>
          <w:p w:rsidR="00060818" w:rsidRPr="00A9386F" w:rsidRDefault="00060818" w:rsidP="00060818">
            <w:pPr>
              <w:spacing w:before="240"/>
              <w:jc w:val="both"/>
              <w:rPr>
                <w:lang w:val="nl-NL"/>
              </w:rPr>
            </w:pPr>
            <w:r w:rsidRPr="00A9386F">
              <w:rPr>
                <w:lang w:val="nl-NL"/>
              </w:rPr>
              <w:t>Học sinh theo dỏi, ghi chép và trả lời.</w:t>
            </w:r>
          </w:p>
          <w:p w:rsidR="00060818" w:rsidRPr="00A9386F" w:rsidRDefault="00060818" w:rsidP="00060818">
            <w:pPr>
              <w:jc w:val="both"/>
              <w:rPr>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spacing w:before="240"/>
              <w:jc w:val="both"/>
              <w:rPr>
                <w:lang w:val="nl-NL"/>
              </w:rPr>
            </w:pPr>
            <w:r w:rsidRPr="00A9386F">
              <w:rPr>
                <w:lang w:val="nl-NL"/>
              </w:rPr>
              <w:t xml:space="preserve">Học sinh theo dỏi, </w:t>
            </w:r>
            <w:r w:rsidRPr="00A9386F">
              <w:rPr>
                <w:lang w:val="nl-NL"/>
              </w:rPr>
              <w:lastRenderedPageBreak/>
              <w:t>ghi chép và trả lời.</w:t>
            </w: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spacing w:before="240"/>
              <w:jc w:val="both"/>
              <w:rPr>
                <w:lang w:val="nl-NL"/>
              </w:rPr>
            </w:pPr>
            <w:r w:rsidRPr="00A9386F">
              <w:rPr>
                <w:lang w:val="nl-NL"/>
              </w:rPr>
              <w:t>Học sinh theo dỏi, ghi chép và trả lời.</w:t>
            </w: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spacing w:before="240"/>
              <w:jc w:val="both"/>
              <w:rPr>
                <w:lang w:val="nl-NL"/>
              </w:rPr>
            </w:pPr>
            <w:r w:rsidRPr="00A9386F">
              <w:rPr>
                <w:lang w:val="nl-NL"/>
              </w:rPr>
              <w:t>Học sinh theo dỏi, ghi chép và trả lời.</w:t>
            </w: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32130F" w:rsidRPr="00A9386F" w:rsidRDefault="0032130F"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jc w:val="both"/>
              <w:rPr>
                <w:sz w:val="8"/>
                <w:lang w:val="nl-NL"/>
              </w:rPr>
            </w:pPr>
          </w:p>
          <w:p w:rsidR="00060818" w:rsidRPr="00A9386F" w:rsidRDefault="00060818" w:rsidP="00060818">
            <w:pPr>
              <w:spacing w:before="240"/>
              <w:jc w:val="both"/>
              <w:rPr>
                <w:lang w:val="nl-NL"/>
              </w:rPr>
            </w:pPr>
            <w:r w:rsidRPr="00A9386F">
              <w:rPr>
                <w:lang w:val="nl-NL"/>
              </w:rPr>
              <w:t xml:space="preserve">Học sinh theo dỏi, </w:t>
            </w:r>
            <w:r w:rsidRPr="00A9386F">
              <w:rPr>
                <w:lang w:val="nl-NL"/>
              </w:rPr>
              <w:lastRenderedPageBreak/>
              <w:t>ghi chép và trả lời.</w:t>
            </w:r>
          </w:p>
          <w:p w:rsidR="00060818" w:rsidRPr="00A9386F" w:rsidRDefault="00060818" w:rsidP="00060818">
            <w:pPr>
              <w:jc w:val="both"/>
              <w:rPr>
                <w:sz w:val="8"/>
                <w:lang w:val="nl-NL"/>
              </w:rPr>
            </w:pPr>
          </w:p>
        </w:tc>
      </w:tr>
    </w:tbl>
    <w:p w:rsidR="00060818" w:rsidRPr="00A9386F" w:rsidRDefault="00060818" w:rsidP="00060818">
      <w:pPr>
        <w:rPr>
          <w:b/>
          <w:sz w:val="22"/>
          <w:szCs w:val="22"/>
          <w:lang w:val="nl-NL"/>
        </w:rPr>
      </w:pPr>
    </w:p>
    <w:p w:rsidR="00060818" w:rsidRPr="00A9386F" w:rsidRDefault="00060818" w:rsidP="00060818">
      <w:pPr>
        <w:spacing w:before="240"/>
        <w:rPr>
          <w:b/>
          <w:sz w:val="22"/>
          <w:szCs w:val="22"/>
          <w:lang w:val="nl-NL"/>
        </w:rPr>
      </w:pPr>
      <w:r w:rsidRPr="00A9386F">
        <w:rPr>
          <w:b/>
          <w:sz w:val="22"/>
          <w:szCs w:val="22"/>
          <w:lang w:val="nl-NL"/>
        </w:rPr>
        <w:t>III. CỦNG</w:t>
      </w:r>
      <w:r w:rsidR="00C71E20" w:rsidRPr="00A9386F">
        <w:rPr>
          <w:b/>
          <w:sz w:val="22"/>
          <w:szCs w:val="22"/>
          <w:lang w:val="nl-NL"/>
        </w:rPr>
        <w:t xml:space="preserve"> CỐ BÀI HỌC VÀ BÀI TẬP VỀ NHÀ (10</w:t>
      </w:r>
      <w:r w:rsidRPr="00A9386F">
        <w:rPr>
          <w:b/>
          <w:sz w:val="22"/>
          <w:szCs w:val="22"/>
          <w:lang w:val="nl-NL"/>
        </w:rPr>
        <w:t xml:space="preserve"> ph)</w:t>
      </w:r>
    </w:p>
    <w:p w:rsidR="00F12FE2" w:rsidRPr="00A9386F" w:rsidRDefault="0037706B" w:rsidP="0037706B">
      <w:pPr>
        <w:ind w:left="180"/>
        <w:jc w:val="both"/>
        <w:rPr>
          <w:b/>
          <w:lang w:val="nl-NL"/>
        </w:rPr>
      </w:pPr>
      <w:r w:rsidRPr="00A9386F">
        <w:rPr>
          <w:b/>
          <w:lang w:val="nl-NL"/>
        </w:rPr>
        <w:t xml:space="preserve">1. </w:t>
      </w:r>
      <w:r w:rsidR="00060818" w:rsidRPr="00A9386F">
        <w:rPr>
          <w:b/>
          <w:lang w:val="nl-NL"/>
        </w:rPr>
        <w:t xml:space="preserve">Củng cố: </w:t>
      </w:r>
    </w:p>
    <w:p w:rsidR="00F12FE2" w:rsidRPr="00A9386F" w:rsidRDefault="00F12FE2" w:rsidP="0037706B">
      <w:pPr>
        <w:ind w:left="180"/>
        <w:jc w:val="both"/>
        <w:rPr>
          <w:lang w:val="nl-NL"/>
        </w:rPr>
      </w:pPr>
      <w:r w:rsidRPr="00A9386F">
        <w:rPr>
          <w:lang w:val="nl-NL"/>
        </w:rPr>
        <w:t xml:space="preserve">     Cho HS dừng thực hành để kiểm tra trong 5phút. Đánh giá những kết quả làm được và chưa làm được của HS.</w:t>
      </w:r>
    </w:p>
    <w:p w:rsidR="00060818" w:rsidRPr="00A9386F" w:rsidRDefault="0037706B" w:rsidP="0037706B">
      <w:pPr>
        <w:ind w:left="180"/>
        <w:jc w:val="both"/>
        <w:rPr>
          <w:b/>
          <w:lang w:val="nl-NL"/>
        </w:rPr>
      </w:pPr>
      <w:r w:rsidRPr="00A9386F">
        <w:rPr>
          <w:b/>
          <w:lang w:val="nl-NL"/>
        </w:rPr>
        <w:t xml:space="preserve">2. </w:t>
      </w:r>
      <w:r w:rsidR="00060818" w:rsidRPr="00A9386F">
        <w:rPr>
          <w:b/>
          <w:lang w:val="nl-NL"/>
        </w:rPr>
        <w:t>Bài tập về nhà:</w:t>
      </w:r>
    </w:p>
    <w:p w:rsidR="00F12FE2" w:rsidRPr="00A9386F" w:rsidRDefault="00F12FE2" w:rsidP="008567B9">
      <w:pPr>
        <w:numPr>
          <w:ilvl w:val="0"/>
          <w:numId w:val="40"/>
        </w:numPr>
        <w:jc w:val="both"/>
        <w:rPr>
          <w:lang w:val="nl-NL"/>
        </w:rPr>
      </w:pPr>
      <w:r w:rsidRPr="00A9386F">
        <w:rPr>
          <w:lang w:val="nl-NL"/>
        </w:rPr>
        <w:t>Viết chương trình để đưa ra chỉ số của các phần tử có cùng giá trị lớn nhất.</w:t>
      </w:r>
    </w:p>
    <w:p w:rsidR="008567B9" w:rsidRPr="00A9386F" w:rsidRDefault="008567B9" w:rsidP="008567B9">
      <w:pPr>
        <w:numPr>
          <w:ilvl w:val="0"/>
          <w:numId w:val="40"/>
        </w:numPr>
        <w:jc w:val="both"/>
        <w:rPr>
          <w:lang w:val="nl-NL"/>
        </w:rPr>
      </w:pPr>
      <w:r w:rsidRPr="00A9386F">
        <w:rPr>
          <w:lang w:val="nl-NL"/>
        </w:rPr>
        <w:t>Chuẩn bị bài thực hành số 4</w:t>
      </w:r>
      <w:r w:rsidR="00E669C6" w:rsidRPr="00A9386F">
        <w:rPr>
          <w:lang w:val="nl-NL"/>
        </w:rPr>
        <w:t>.</w:t>
      </w:r>
    </w:p>
    <w:p w:rsidR="00E669C6" w:rsidRPr="00A9386F" w:rsidRDefault="00C7420B" w:rsidP="008567B9">
      <w:pPr>
        <w:numPr>
          <w:ilvl w:val="0"/>
          <w:numId w:val="40"/>
        </w:numPr>
        <w:jc w:val="both"/>
        <w:rPr>
          <w:lang w:val="nl-NL"/>
        </w:rPr>
      </w:pPr>
      <w:r w:rsidRPr="00A9386F">
        <w:rPr>
          <w:lang w:val="nl-NL"/>
        </w:rPr>
        <w:t>Viết chương trình nhập n phần tử là các số nguyên dương vào mảng 1 chiều a và đếm xem có bao nhiêu phần tử bằng k? (k được nhập từ bàn phím).</w:t>
      </w:r>
    </w:p>
    <w:p w:rsidR="005534D1" w:rsidRPr="00A9386F" w:rsidRDefault="003922AE" w:rsidP="003922AE">
      <w:pPr>
        <w:jc w:val="center"/>
        <w:rPr>
          <w:b/>
          <w:i/>
          <w:lang w:val="nl-NL"/>
        </w:rPr>
      </w:pPr>
      <w:r w:rsidRPr="00A9386F">
        <w:rPr>
          <w:b/>
          <w:lang w:val="nl-NL"/>
        </w:rPr>
        <w:br w:type="page"/>
      </w:r>
      <w:r w:rsidR="005534D1" w:rsidRPr="00A9386F">
        <w:rPr>
          <w:b/>
          <w:lang w:val="nl-NL"/>
        </w:rPr>
        <w:lastRenderedPageBreak/>
        <w:t xml:space="preserve">BÀI TẬP VÀ THỰC HÀNH SỐ </w:t>
      </w:r>
      <w:r w:rsidR="00B30DA3" w:rsidRPr="00A9386F">
        <w:rPr>
          <w:b/>
          <w:lang w:val="nl-NL"/>
        </w:rPr>
        <w:t>4</w:t>
      </w:r>
      <w:r w:rsidR="005534D1" w:rsidRPr="00A9386F">
        <w:rPr>
          <w:b/>
          <w:i/>
          <w:lang w:val="nl-NL"/>
        </w:rPr>
        <w:t xml:space="preserve"> (tiết 2</w:t>
      </w:r>
      <w:r w:rsidR="00B30DA3" w:rsidRPr="00A9386F">
        <w:rPr>
          <w:b/>
          <w:i/>
          <w:lang w:val="nl-NL"/>
        </w:rPr>
        <w:t>5</w:t>
      </w:r>
      <w:r w:rsidR="00D37DB6" w:rsidRPr="00A9386F">
        <w:rPr>
          <w:b/>
          <w:i/>
          <w:lang w:val="nl-NL"/>
        </w:rPr>
        <w:t>-26</w:t>
      </w:r>
      <w:r w:rsidR="005534D1" w:rsidRPr="00A9386F">
        <w:rPr>
          <w:b/>
          <w:i/>
          <w:lang w:val="nl-NL"/>
        </w:rPr>
        <w:t>)</w:t>
      </w:r>
      <w:r w:rsidR="009066D8" w:rsidRPr="00A9386F">
        <w:rPr>
          <w:b/>
          <w:i/>
          <w:lang w:val="nl-NL"/>
        </w:rPr>
        <w:t xml:space="preserve"> - </w:t>
      </w:r>
      <w:r w:rsidR="009066D8" w:rsidRPr="00A9386F">
        <w:rPr>
          <w:i/>
          <w:lang w:val="nl-NL"/>
        </w:rPr>
        <w:t>(Ngày soạn: 2</w:t>
      </w:r>
      <w:r w:rsidR="00B10A8C" w:rsidRPr="00A9386F">
        <w:rPr>
          <w:i/>
          <w:lang w:val="nl-NL"/>
        </w:rPr>
        <w:t>8</w:t>
      </w:r>
      <w:r w:rsidR="009066D8" w:rsidRPr="00A9386F">
        <w:rPr>
          <w:i/>
          <w:lang w:val="nl-NL"/>
        </w:rPr>
        <w:t>/</w:t>
      </w:r>
      <w:r w:rsidR="00B10A8C" w:rsidRPr="00A9386F">
        <w:rPr>
          <w:i/>
          <w:lang w:val="nl-NL"/>
        </w:rPr>
        <w:t>10</w:t>
      </w:r>
      <w:r w:rsidR="009066D8" w:rsidRPr="00A9386F">
        <w:rPr>
          <w:i/>
          <w:lang w:val="nl-NL"/>
        </w:rPr>
        <w:t>/2009)</w:t>
      </w:r>
    </w:p>
    <w:p w:rsidR="005534D1" w:rsidRPr="00A9386F" w:rsidRDefault="00A9386F" w:rsidP="005534D1">
      <w:pPr>
        <w:rPr>
          <w:lang w:val="nl-NL"/>
        </w:rPr>
      </w:pPr>
      <w:r>
        <w:rPr>
          <w:i/>
          <w:noProof/>
        </w:rPr>
        <mc:AlternateContent>
          <mc:Choice Requires="wps">
            <w:drawing>
              <wp:anchor distT="0" distB="0" distL="114300" distR="114300" simplePos="0" relativeHeight="251653120" behindDoc="0" locked="0" layoutInCell="1" allowOverlap="1">
                <wp:simplePos x="0" y="0"/>
                <wp:positionH relativeFrom="column">
                  <wp:align>center</wp:align>
                </wp:positionH>
                <wp:positionV relativeFrom="paragraph">
                  <wp:posOffset>128905</wp:posOffset>
                </wp:positionV>
                <wp:extent cx="4343400" cy="0"/>
                <wp:effectExtent l="28575" t="34925" r="28575" b="31750"/>
                <wp:wrapNone/>
                <wp:docPr id="20" name="Lin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4" o:spid="_x0000_s1026" style="position:absolute;z-index:2516531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EvHzQUfAgAAPQQAAA4AAAAAAAAAAAAAAAAALgIAAGRycy9lMm9Eb2MueG1sUEsB&#10;Ai0AFAAGAAgAAAAhAA/1NCLdAAAABgEAAA8AAAAAAAAAAAAAAAAAeQQAAGRycy9kb3ducmV2Lnht&#10;bFBLBQYAAAAABAAEAPMAAACDBQAAAAA=&#10;" strokeweight="4.5pt">
                <v:stroke linestyle="thinThick"/>
              </v:line>
            </w:pict>
          </mc:Fallback>
        </mc:AlternateContent>
      </w:r>
    </w:p>
    <w:p w:rsidR="005534D1" w:rsidRPr="00A9386F" w:rsidRDefault="005534D1" w:rsidP="005534D1">
      <w:pPr>
        <w:rPr>
          <w:lang w:val="nl-NL"/>
        </w:rPr>
      </w:pPr>
    </w:p>
    <w:p w:rsidR="005534D1" w:rsidRPr="00A9386F" w:rsidRDefault="005534D1" w:rsidP="005534D1">
      <w:pPr>
        <w:rPr>
          <w:b/>
          <w:sz w:val="20"/>
          <w:szCs w:val="20"/>
          <w:lang w:val="nl-NL"/>
        </w:rPr>
      </w:pPr>
      <w:r w:rsidRPr="00A9386F">
        <w:rPr>
          <w:b/>
          <w:sz w:val="20"/>
          <w:szCs w:val="20"/>
          <w:lang w:val="nl-NL"/>
        </w:rPr>
        <w:t>A. MỤC ĐÍCH VÀ YÊU CẦU</w:t>
      </w:r>
    </w:p>
    <w:p w:rsidR="005534D1" w:rsidRPr="00A9386F" w:rsidRDefault="005534D1" w:rsidP="005534D1">
      <w:pPr>
        <w:tabs>
          <w:tab w:val="left" w:pos="180"/>
        </w:tabs>
        <w:rPr>
          <w:b/>
          <w:lang w:val="nl-NL"/>
        </w:rPr>
      </w:pPr>
      <w:r w:rsidRPr="00A9386F">
        <w:rPr>
          <w:b/>
          <w:lang w:val="nl-NL"/>
        </w:rPr>
        <w:tab/>
        <w:t>1. Mục đích:</w:t>
      </w:r>
    </w:p>
    <w:p w:rsidR="007E0F07" w:rsidRPr="00A9386F" w:rsidRDefault="007E0F07" w:rsidP="007E0F07">
      <w:pPr>
        <w:ind w:firstLine="360"/>
        <w:jc w:val="both"/>
        <w:rPr>
          <w:lang w:val="nl-NL"/>
        </w:rPr>
      </w:pPr>
      <w:r w:rsidRPr="00A9386F">
        <w:rPr>
          <w:lang w:val="nl-NL"/>
        </w:rPr>
        <w:t>- Củng cố cho HS những kiến thức và kĩ năng đã có khi lập trình với kiểu dữ liệu mảng.</w:t>
      </w:r>
    </w:p>
    <w:p w:rsidR="007E0F07" w:rsidRPr="00A9386F" w:rsidRDefault="007E0F07" w:rsidP="007E0F07">
      <w:pPr>
        <w:ind w:firstLine="360"/>
        <w:jc w:val="both"/>
        <w:rPr>
          <w:lang w:val="nl-NL"/>
        </w:rPr>
      </w:pPr>
      <w:r w:rsidRPr="00A9386F">
        <w:rPr>
          <w:lang w:val="nl-NL"/>
        </w:rPr>
        <w:t>- Củng cố cho HS một thuật toán sắp xếp các phần tử của một dãy (bằng tráo đổi) và kĩ năng diễn đạt thuật toán này bằng chương trình sử dụng dữ liệu kiểu mảng.</w:t>
      </w:r>
    </w:p>
    <w:p w:rsidR="007E0F07" w:rsidRPr="00A9386F" w:rsidRDefault="007E0F07" w:rsidP="007E0F07">
      <w:pPr>
        <w:ind w:firstLine="360"/>
        <w:jc w:val="both"/>
        <w:rPr>
          <w:lang w:val="nl-NL"/>
        </w:rPr>
      </w:pPr>
      <w:r w:rsidRPr="00A9386F">
        <w:rPr>
          <w:lang w:val="nl-NL"/>
        </w:rPr>
        <w:t>- Rèn luyện HS một ý thức cần có của người lập trình là viết chương trình với khối lượng tính toán ít nhất có thể được.</w:t>
      </w:r>
    </w:p>
    <w:p w:rsidR="007E0F07" w:rsidRPr="00A9386F" w:rsidRDefault="007E0F07" w:rsidP="007E0F07">
      <w:pPr>
        <w:ind w:firstLine="360"/>
        <w:jc w:val="both"/>
        <w:rPr>
          <w:lang w:val="nl-NL"/>
        </w:rPr>
      </w:pPr>
      <w:r w:rsidRPr="00A9386F">
        <w:rPr>
          <w:lang w:val="nl-NL"/>
        </w:rPr>
        <w:t>- Góp phần hình thành và rèn luyện tư duy lập trình, tác phong của người lập trình.</w:t>
      </w:r>
    </w:p>
    <w:p w:rsidR="005534D1" w:rsidRPr="00A9386F" w:rsidRDefault="005534D1" w:rsidP="005534D1">
      <w:pPr>
        <w:tabs>
          <w:tab w:val="left" w:pos="180"/>
        </w:tabs>
        <w:jc w:val="both"/>
        <w:rPr>
          <w:b/>
          <w:lang w:val="nl-NL"/>
        </w:rPr>
      </w:pPr>
      <w:r w:rsidRPr="00A9386F">
        <w:rPr>
          <w:b/>
          <w:lang w:val="nl-NL"/>
        </w:rPr>
        <w:tab/>
        <w:t>2. Yêu cầu:</w:t>
      </w:r>
    </w:p>
    <w:p w:rsidR="005534D1" w:rsidRPr="00A9386F" w:rsidRDefault="005534D1" w:rsidP="005534D1">
      <w:pPr>
        <w:tabs>
          <w:tab w:val="left" w:pos="180"/>
        </w:tabs>
        <w:ind w:firstLine="360"/>
        <w:jc w:val="both"/>
        <w:rPr>
          <w:lang w:val="nl-NL"/>
        </w:rPr>
      </w:pPr>
      <w:r w:rsidRPr="00A9386F">
        <w:rPr>
          <w:lang w:val="nl-NL"/>
        </w:rPr>
        <w:t xml:space="preserve">- Học sinh </w:t>
      </w:r>
      <w:r w:rsidR="007E0F07" w:rsidRPr="00A9386F">
        <w:rPr>
          <w:lang w:val="nl-NL"/>
        </w:rPr>
        <w:t>nghiêm túc trong quá trình thực hành.</w:t>
      </w:r>
    </w:p>
    <w:p w:rsidR="005534D1" w:rsidRPr="00A9386F" w:rsidRDefault="005534D1" w:rsidP="005534D1">
      <w:pPr>
        <w:spacing w:before="240"/>
        <w:rPr>
          <w:b/>
          <w:sz w:val="20"/>
          <w:szCs w:val="20"/>
          <w:lang w:val="nl-NL"/>
        </w:rPr>
      </w:pPr>
      <w:r w:rsidRPr="00A9386F">
        <w:rPr>
          <w:b/>
          <w:sz w:val="20"/>
          <w:szCs w:val="20"/>
          <w:lang w:val="nl-NL"/>
        </w:rPr>
        <w:t>B. PHƯƠNG PHÁP GIẢNG DẠY</w:t>
      </w:r>
    </w:p>
    <w:p w:rsidR="005534D1" w:rsidRPr="00A9386F" w:rsidRDefault="005534D1" w:rsidP="005534D1">
      <w:pPr>
        <w:tabs>
          <w:tab w:val="left" w:pos="360"/>
        </w:tabs>
        <w:spacing w:line="360" w:lineRule="auto"/>
        <w:jc w:val="both"/>
        <w:rPr>
          <w:lang w:val="nl-NL"/>
        </w:rPr>
      </w:pPr>
      <w:r w:rsidRPr="00A9386F">
        <w:rPr>
          <w:lang w:val="nl-NL"/>
        </w:rPr>
        <w:tab/>
      </w:r>
      <w:r w:rsidR="007E0F07" w:rsidRPr="00A9386F">
        <w:rPr>
          <w:lang w:val="nl-NL"/>
        </w:rPr>
        <w:t>- Thuyết trình, hướng dẫn thực hành.</w:t>
      </w:r>
    </w:p>
    <w:p w:rsidR="005534D1" w:rsidRPr="00A9386F" w:rsidRDefault="000F4368" w:rsidP="000F4368">
      <w:pPr>
        <w:tabs>
          <w:tab w:val="left" w:pos="180"/>
        </w:tabs>
        <w:rPr>
          <w:b/>
          <w:sz w:val="20"/>
          <w:szCs w:val="20"/>
          <w:lang w:val="nl-NL"/>
        </w:rPr>
      </w:pPr>
      <w:r w:rsidRPr="00A9386F">
        <w:rPr>
          <w:b/>
          <w:sz w:val="20"/>
          <w:szCs w:val="20"/>
          <w:lang w:val="nl-NL"/>
        </w:rPr>
        <w:t>C</w:t>
      </w:r>
      <w:r w:rsidR="005534D1" w:rsidRPr="00A9386F">
        <w:rPr>
          <w:b/>
          <w:sz w:val="20"/>
          <w:szCs w:val="20"/>
          <w:lang w:val="nl-NL"/>
        </w:rPr>
        <w:t>. PHƯƠNG TIỆN DẠY HỌC</w:t>
      </w:r>
    </w:p>
    <w:p w:rsidR="007E0F07" w:rsidRPr="00A9386F" w:rsidRDefault="007E0F07" w:rsidP="007E0F07">
      <w:pPr>
        <w:rPr>
          <w:lang w:val="nl-NL"/>
        </w:rPr>
      </w:pPr>
      <w:r w:rsidRPr="00A9386F">
        <w:rPr>
          <w:lang w:val="nl-NL"/>
        </w:rPr>
        <w:t>Máy chiếu projector, phòng máy, SGK, giáo án.</w:t>
      </w:r>
    </w:p>
    <w:p w:rsidR="005534D1" w:rsidRPr="00A9386F" w:rsidRDefault="005534D1" w:rsidP="007E0F07">
      <w:pPr>
        <w:spacing w:before="240"/>
        <w:rPr>
          <w:b/>
          <w:sz w:val="20"/>
          <w:szCs w:val="20"/>
          <w:lang w:val="nl-NL"/>
        </w:rPr>
      </w:pPr>
      <w:r w:rsidRPr="00A9386F">
        <w:rPr>
          <w:b/>
          <w:sz w:val="20"/>
          <w:szCs w:val="20"/>
          <w:lang w:val="nl-NL"/>
        </w:rPr>
        <w:t>E. NỘI DUNG GIẢNG DẠY</w:t>
      </w:r>
    </w:p>
    <w:p w:rsidR="005534D1" w:rsidRPr="00A9386F" w:rsidRDefault="005534D1" w:rsidP="00C010DC">
      <w:pPr>
        <w:rPr>
          <w:lang w:val="nl-NL"/>
        </w:rPr>
      </w:pPr>
      <w:r w:rsidRPr="00A9386F">
        <w:rPr>
          <w:b/>
          <w:sz w:val="22"/>
          <w:szCs w:val="22"/>
          <w:lang w:val="nl-NL"/>
        </w:rPr>
        <w:t>I. NỘI DUNG BÀI HỌC</w:t>
      </w:r>
      <w:r w:rsidRPr="00A9386F">
        <w:rPr>
          <w:lang w:val="nl-NL"/>
        </w:rPr>
        <w:tab/>
      </w:r>
    </w:p>
    <w:p w:rsidR="005534D1" w:rsidRPr="00A9386F" w:rsidRDefault="005534D1" w:rsidP="005534D1">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960"/>
        <w:gridCol w:w="3780"/>
        <w:gridCol w:w="1440"/>
      </w:tblGrid>
      <w:tr w:rsidR="005534D1" w:rsidRPr="00A9386F">
        <w:tc>
          <w:tcPr>
            <w:tcW w:w="720" w:type="dxa"/>
            <w:shd w:val="clear" w:color="auto" w:fill="CCCCCC"/>
            <w:vAlign w:val="center"/>
          </w:tcPr>
          <w:p w:rsidR="005534D1" w:rsidRPr="00A9386F" w:rsidRDefault="005534D1" w:rsidP="00D228FA">
            <w:pPr>
              <w:tabs>
                <w:tab w:val="left" w:pos="2760"/>
              </w:tabs>
              <w:jc w:val="center"/>
              <w:rPr>
                <w:lang w:val="nl-NL"/>
              </w:rPr>
            </w:pPr>
            <w:r w:rsidRPr="00A9386F">
              <w:rPr>
                <w:b/>
                <w:sz w:val="24"/>
                <w:lang w:val="nl-NL"/>
              </w:rPr>
              <w:t>Thời gian</w:t>
            </w:r>
          </w:p>
        </w:tc>
        <w:tc>
          <w:tcPr>
            <w:tcW w:w="3960" w:type="dxa"/>
            <w:shd w:val="clear" w:color="auto" w:fill="CCCCCC"/>
            <w:vAlign w:val="center"/>
          </w:tcPr>
          <w:p w:rsidR="005534D1" w:rsidRPr="00A9386F" w:rsidRDefault="005534D1" w:rsidP="00D228FA">
            <w:pPr>
              <w:tabs>
                <w:tab w:val="left" w:pos="2760"/>
              </w:tabs>
              <w:jc w:val="center"/>
              <w:rPr>
                <w:lang w:val="nl-NL"/>
              </w:rPr>
            </w:pPr>
            <w:r w:rsidRPr="00A9386F">
              <w:rPr>
                <w:b/>
                <w:lang w:val="nl-NL"/>
              </w:rPr>
              <w:t>Nội dung ghi bảng</w:t>
            </w:r>
          </w:p>
        </w:tc>
        <w:tc>
          <w:tcPr>
            <w:tcW w:w="3780" w:type="dxa"/>
            <w:shd w:val="clear" w:color="auto" w:fill="CCCCCC"/>
            <w:vAlign w:val="center"/>
          </w:tcPr>
          <w:p w:rsidR="005534D1" w:rsidRPr="00A9386F" w:rsidRDefault="005534D1" w:rsidP="00D228FA">
            <w:pPr>
              <w:tabs>
                <w:tab w:val="left" w:pos="2760"/>
              </w:tabs>
              <w:jc w:val="center"/>
              <w:rPr>
                <w:lang w:val="nl-NL"/>
              </w:rPr>
            </w:pPr>
            <w:r w:rsidRPr="00A9386F">
              <w:rPr>
                <w:b/>
                <w:lang w:val="nl-NL"/>
              </w:rPr>
              <w:t>Hoạt động của thầy</w:t>
            </w:r>
          </w:p>
        </w:tc>
        <w:tc>
          <w:tcPr>
            <w:tcW w:w="1440" w:type="dxa"/>
            <w:shd w:val="clear" w:color="auto" w:fill="CCCCCC"/>
            <w:vAlign w:val="center"/>
          </w:tcPr>
          <w:p w:rsidR="005534D1" w:rsidRPr="00A9386F" w:rsidRDefault="005534D1" w:rsidP="00D228FA">
            <w:pPr>
              <w:tabs>
                <w:tab w:val="left" w:pos="2760"/>
              </w:tabs>
              <w:jc w:val="center"/>
              <w:rPr>
                <w:lang w:val="nl-NL"/>
              </w:rPr>
            </w:pPr>
            <w:r w:rsidRPr="00A9386F">
              <w:rPr>
                <w:b/>
                <w:lang w:val="nl-NL"/>
              </w:rPr>
              <w:t>Hoạt động của trò</w:t>
            </w:r>
          </w:p>
        </w:tc>
      </w:tr>
      <w:tr w:rsidR="005534D1" w:rsidRPr="00A9386F">
        <w:tc>
          <w:tcPr>
            <w:tcW w:w="720" w:type="dxa"/>
          </w:tcPr>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4C6231" w:rsidRPr="00A9386F" w:rsidRDefault="004C6231" w:rsidP="00D228FA">
            <w:pPr>
              <w:tabs>
                <w:tab w:val="left" w:pos="2760"/>
              </w:tabs>
              <w:jc w:val="both"/>
              <w:rPr>
                <w:lang w:val="nl-NL"/>
              </w:rPr>
            </w:pPr>
          </w:p>
          <w:p w:rsidR="005534D1" w:rsidRPr="00A9386F" w:rsidRDefault="00B64E9B" w:rsidP="00D228FA">
            <w:pPr>
              <w:tabs>
                <w:tab w:val="left" w:pos="2760"/>
              </w:tabs>
              <w:jc w:val="both"/>
              <w:rPr>
                <w:lang w:val="nl-NL"/>
              </w:rPr>
            </w:pPr>
            <w:r w:rsidRPr="00A9386F">
              <w:rPr>
                <w:lang w:val="nl-NL"/>
              </w:rPr>
              <w:t>3</w:t>
            </w:r>
            <w:r w:rsidR="005534D1" w:rsidRPr="00A9386F">
              <w:rPr>
                <w:lang w:val="nl-NL"/>
              </w:rPr>
              <w:t>0 ph</w:t>
            </w: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4C6231" w:rsidRPr="00A9386F" w:rsidRDefault="004C6231" w:rsidP="00D228FA">
            <w:pPr>
              <w:tabs>
                <w:tab w:val="left" w:pos="2760"/>
              </w:tabs>
              <w:jc w:val="both"/>
              <w:rPr>
                <w:lang w:val="nl-NL"/>
              </w:rPr>
            </w:pPr>
          </w:p>
          <w:p w:rsidR="005534D1" w:rsidRPr="00A9386F" w:rsidRDefault="00B64E9B" w:rsidP="00D228FA">
            <w:pPr>
              <w:tabs>
                <w:tab w:val="left" w:pos="2760"/>
              </w:tabs>
              <w:jc w:val="both"/>
              <w:rPr>
                <w:lang w:val="nl-NL"/>
              </w:rPr>
            </w:pPr>
            <w:r w:rsidRPr="00A9386F">
              <w:rPr>
                <w:lang w:val="nl-NL"/>
              </w:rPr>
              <w:t>3</w:t>
            </w:r>
            <w:r w:rsidR="005534D1" w:rsidRPr="00A9386F">
              <w:rPr>
                <w:lang w:val="nl-NL"/>
              </w:rPr>
              <w:t>0</w:t>
            </w:r>
            <w:r w:rsidR="004C6231" w:rsidRPr="00A9386F">
              <w:rPr>
                <w:lang w:val="nl-NL"/>
              </w:rPr>
              <w:t xml:space="preserve"> ph</w:t>
            </w:r>
            <w:r w:rsidR="005534D1" w:rsidRPr="00A9386F">
              <w:rPr>
                <w:lang w:val="nl-NL"/>
              </w:rPr>
              <w:t xml:space="preserve"> ph</w:t>
            </w:r>
          </w:p>
          <w:p w:rsidR="005534D1" w:rsidRPr="00A9386F" w:rsidRDefault="005534D1" w:rsidP="00D228FA">
            <w:pPr>
              <w:tabs>
                <w:tab w:val="left" w:pos="2760"/>
              </w:tabs>
              <w:jc w:val="both"/>
              <w:rPr>
                <w:lang w:val="nl-NL"/>
              </w:rPr>
            </w:pPr>
          </w:p>
          <w:p w:rsidR="005534D1" w:rsidRPr="00A9386F" w:rsidRDefault="005534D1"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p>
          <w:p w:rsidR="00B64E9B" w:rsidRPr="00A9386F" w:rsidRDefault="00B64E9B" w:rsidP="00D228FA">
            <w:pPr>
              <w:tabs>
                <w:tab w:val="left" w:pos="2760"/>
              </w:tabs>
              <w:jc w:val="both"/>
              <w:rPr>
                <w:lang w:val="nl-NL"/>
              </w:rPr>
            </w:pPr>
            <w:r w:rsidRPr="00A9386F">
              <w:rPr>
                <w:lang w:val="nl-NL"/>
              </w:rPr>
              <w:t>20 ph</w:t>
            </w:r>
          </w:p>
          <w:p w:rsidR="00B64E9B" w:rsidRPr="00A9386F" w:rsidRDefault="00B64E9B" w:rsidP="00D228FA">
            <w:pPr>
              <w:tabs>
                <w:tab w:val="left" w:pos="2760"/>
              </w:tabs>
              <w:jc w:val="both"/>
              <w:rPr>
                <w:lang w:val="nl-NL"/>
              </w:rPr>
            </w:pPr>
          </w:p>
          <w:p w:rsidR="005534D1" w:rsidRPr="00A9386F" w:rsidRDefault="005534D1" w:rsidP="00D228FA">
            <w:pPr>
              <w:rPr>
                <w:lang w:val="nl-NL"/>
              </w:rPr>
            </w:pPr>
          </w:p>
        </w:tc>
        <w:tc>
          <w:tcPr>
            <w:tcW w:w="3960" w:type="dxa"/>
          </w:tcPr>
          <w:p w:rsidR="005534D1" w:rsidRPr="00A9386F" w:rsidRDefault="000F4368" w:rsidP="00D228FA">
            <w:pPr>
              <w:spacing w:before="240"/>
              <w:jc w:val="center"/>
              <w:rPr>
                <w:b/>
                <w:i/>
                <w:sz w:val="22"/>
                <w:szCs w:val="22"/>
                <w:lang w:val="nl-NL"/>
              </w:rPr>
            </w:pPr>
            <w:r w:rsidRPr="00A9386F">
              <w:rPr>
                <w:b/>
                <w:sz w:val="22"/>
                <w:szCs w:val="22"/>
                <w:lang w:val="nl-NL"/>
              </w:rPr>
              <w:lastRenderedPageBreak/>
              <w:t>BÀI TẬP VÀ THỰC HÀNH SỐ 4</w:t>
            </w:r>
            <w:r w:rsidR="005534D1" w:rsidRPr="00A9386F">
              <w:rPr>
                <w:b/>
                <w:i/>
                <w:sz w:val="22"/>
                <w:szCs w:val="22"/>
                <w:lang w:val="nl-NL"/>
              </w:rPr>
              <w:t xml:space="preserve">   (tiết 2</w:t>
            </w:r>
            <w:r w:rsidRPr="00A9386F">
              <w:rPr>
                <w:b/>
                <w:i/>
                <w:sz w:val="22"/>
                <w:szCs w:val="22"/>
                <w:lang w:val="nl-NL"/>
              </w:rPr>
              <w:t>5</w:t>
            </w:r>
            <w:r w:rsidR="005235D3" w:rsidRPr="00A9386F">
              <w:rPr>
                <w:b/>
                <w:i/>
                <w:sz w:val="22"/>
                <w:szCs w:val="22"/>
                <w:lang w:val="nl-NL"/>
              </w:rPr>
              <w:t>-26</w:t>
            </w:r>
            <w:r w:rsidR="005534D1" w:rsidRPr="00A9386F">
              <w:rPr>
                <w:b/>
                <w:i/>
                <w:sz w:val="22"/>
                <w:szCs w:val="22"/>
                <w:lang w:val="nl-NL"/>
              </w:rPr>
              <w:t>)</w:t>
            </w:r>
          </w:p>
          <w:p w:rsidR="005534D1" w:rsidRPr="00A9386F" w:rsidRDefault="005534D1" w:rsidP="00D228FA">
            <w:pPr>
              <w:jc w:val="both"/>
              <w:rPr>
                <w:lang w:val="nl-NL"/>
              </w:rPr>
            </w:pPr>
          </w:p>
          <w:p w:rsidR="000F4368" w:rsidRPr="00A9386F" w:rsidRDefault="000F4368" w:rsidP="000F4368">
            <w:pPr>
              <w:jc w:val="both"/>
              <w:rPr>
                <w:i/>
                <w:lang w:val="nl-NL"/>
              </w:rPr>
            </w:pPr>
            <w:r w:rsidRPr="00A9386F">
              <w:rPr>
                <w:b/>
                <w:u w:val="single"/>
                <w:lang w:val="nl-NL"/>
              </w:rPr>
              <w:t>Bài 1</w:t>
            </w:r>
            <w:r w:rsidRPr="00A9386F">
              <w:rPr>
                <w:lang w:val="nl-NL"/>
              </w:rPr>
              <w:t xml:space="preserve">: </w:t>
            </w:r>
            <w:r w:rsidRPr="00A9386F">
              <w:rPr>
                <w:i/>
                <w:lang w:val="nl-NL"/>
              </w:rPr>
              <w:t>Tìm hiểu và chạy thử chương trình thực hiện thuật toán sắp xếp dãy số nguyên bằng thuật toán tráo đổi với cac giá trị khác nhau của n dưới đây. Qua đó nhận xét về thời gian chạy của chương trình.</w:t>
            </w:r>
          </w:p>
          <w:p w:rsidR="004F44DC" w:rsidRPr="00A9386F" w:rsidRDefault="004F44DC" w:rsidP="000F4368">
            <w:pPr>
              <w:jc w:val="both"/>
              <w:rPr>
                <w:b/>
                <w:i/>
                <w:lang w:val="nl-NL"/>
              </w:rPr>
            </w:pPr>
          </w:p>
          <w:p w:rsidR="000F4368" w:rsidRPr="00A9386F" w:rsidRDefault="000F4368" w:rsidP="000F4368">
            <w:pPr>
              <w:jc w:val="both"/>
              <w:rPr>
                <w:i/>
                <w:lang w:val="nl-NL"/>
              </w:rPr>
            </w:pPr>
            <w:r w:rsidRPr="00A9386F">
              <w:rPr>
                <w:i/>
                <w:lang w:val="nl-NL"/>
              </w:rPr>
              <w:t>a. {Chương trình SGK trang 65, 66}</w:t>
            </w:r>
          </w:p>
          <w:p w:rsidR="004F44DC" w:rsidRPr="00A9386F" w:rsidRDefault="004F44DC" w:rsidP="000F4368">
            <w:pPr>
              <w:jc w:val="both"/>
              <w:rPr>
                <w:b/>
                <w:i/>
                <w:sz w:val="8"/>
                <w:lang w:val="nl-NL"/>
              </w:rPr>
            </w:pPr>
          </w:p>
          <w:p w:rsidR="000F4368" w:rsidRPr="00A9386F" w:rsidRDefault="000F4368" w:rsidP="000F4368">
            <w:pPr>
              <w:jc w:val="both"/>
              <w:rPr>
                <w:i/>
                <w:lang w:val="nl-NL"/>
              </w:rPr>
            </w:pPr>
            <w:r w:rsidRPr="00A9386F">
              <w:rPr>
                <w:lang w:val="nl-NL"/>
              </w:rPr>
              <w:t xml:space="preserve">b. </w:t>
            </w:r>
            <w:r w:rsidRPr="00A9386F">
              <w:rPr>
                <w:i/>
                <w:lang w:val="nl-NL"/>
              </w:rPr>
              <w:t>Khai báo thêm biến nguyên Dem và bổ sung vào chương trình những câu lệnh cần thiết để biến Dem tính số lần thực hiện tráo đổi trong thuật toán.</w:t>
            </w:r>
            <w:r w:rsidR="00401AAE" w:rsidRPr="00A9386F">
              <w:rPr>
                <w:i/>
                <w:lang w:val="nl-NL"/>
              </w:rPr>
              <w:t xml:space="preserve"> </w:t>
            </w:r>
            <w:r w:rsidRPr="00A9386F">
              <w:rPr>
                <w:i/>
                <w:lang w:val="nl-NL"/>
              </w:rPr>
              <w:t>Đưa kết quả tìm được ra màn hình.</w:t>
            </w:r>
          </w:p>
          <w:p w:rsidR="000F4368" w:rsidRPr="00A9386F" w:rsidRDefault="000F4368" w:rsidP="008B34D2">
            <w:pPr>
              <w:spacing w:before="240"/>
              <w:jc w:val="both"/>
              <w:rPr>
                <w:lang w:val="nl-NL"/>
              </w:rPr>
            </w:pPr>
            <w:r w:rsidRPr="00A9386F">
              <w:rPr>
                <w:b/>
                <w:u w:val="single"/>
                <w:lang w:val="nl-NL"/>
              </w:rPr>
              <w:t>Bài 2</w:t>
            </w:r>
            <w:r w:rsidRPr="00A9386F">
              <w:rPr>
                <w:lang w:val="nl-NL"/>
              </w:rPr>
              <w:t>: Hãy đọc và tìm hiểu những phân tích để viết chương trình giải bài toán:</w:t>
            </w:r>
          </w:p>
          <w:p w:rsidR="000F4368" w:rsidRPr="00A9386F" w:rsidRDefault="000F4368" w:rsidP="000F4368">
            <w:pPr>
              <w:jc w:val="both"/>
              <w:rPr>
                <w:i/>
                <w:lang w:val="nl-NL"/>
              </w:rPr>
            </w:pPr>
            <w:r w:rsidRPr="00A9386F">
              <w:rPr>
                <w:i/>
                <w:lang w:val="nl-NL"/>
              </w:rPr>
              <w:t>Cho mảng a gồm n phần tử. Hãy viết chương trình tạo mảng b[1..n], trong đó b[i] là tổng của i phần tử đầu tiên của a.</w:t>
            </w:r>
          </w:p>
          <w:p w:rsidR="000F4368" w:rsidRPr="00A9386F" w:rsidRDefault="000F4368" w:rsidP="000F4368">
            <w:pPr>
              <w:jc w:val="both"/>
              <w:rPr>
                <w:lang w:val="nl-NL"/>
              </w:rPr>
            </w:pPr>
            <w:r w:rsidRPr="00A9386F">
              <w:rPr>
                <w:b/>
                <w:lang w:val="nl-NL"/>
              </w:rPr>
              <w:lastRenderedPageBreak/>
              <w:t xml:space="preserve"> Program</w:t>
            </w:r>
            <w:r w:rsidRPr="00A9386F">
              <w:rPr>
                <w:lang w:val="nl-NL"/>
              </w:rPr>
              <w:t xml:space="preserve"> subsum1;</w:t>
            </w:r>
          </w:p>
          <w:p w:rsidR="000F4368" w:rsidRPr="00A9386F" w:rsidRDefault="000F4368" w:rsidP="000F4368">
            <w:pPr>
              <w:jc w:val="both"/>
              <w:rPr>
                <w:lang w:val="nl-NL"/>
              </w:rPr>
            </w:pPr>
            <w:r w:rsidRPr="00A9386F">
              <w:rPr>
                <w:b/>
                <w:lang w:val="nl-NL"/>
              </w:rPr>
              <w:t>uses</w:t>
            </w:r>
            <w:r w:rsidRPr="00A9386F">
              <w:rPr>
                <w:lang w:val="nl-NL"/>
              </w:rPr>
              <w:t xml:space="preserve"> crt;</w:t>
            </w:r>
          </w:p>
          <w:p w:rsidR="000F4368" w:rsidRPr="00A9386F" w:rsidRDefault="000F4368" w:rsidP="000F4368">
            <w:pPr>
              <w:jc w:val="both"/>
              <w:rPr>
                <w:lang w:val="nl-NL"/>
              </w:rPr>
            </w:pPr>
            <w:r w:rsidRPr="00A9386F">
              <w:rPr>
                <w:b/>
                <w:lang w:val="nl-NL"/>
              </w:rPr>
              <w:t>const</w:t>
            </w:r>
            <w:r w:rsidRPr="00A9386F">
              <w:rPr>
                <w:lang w:val="nl-NL"/>
              </w:rPr>
              <w:t xml:space="preserve"> nmax=100;</w:t>
            </w:r>
          </w:p>
          <w:p w:rsidR="000F4368" w:rsidRPr="00A9386F" w:rsidRDefault="000F4368" w:rsidP="000F4368">
            <w:pPr>
              <w:jc w:val="both"/>
              <w:rPr>
                <w:lang w:val="nl-NL"/>
              </w:rPr>
            </w:pPr>
            <w:r w:rsidRPr="00A9386F">
              <w:rPr>
                <w:b/>
                <w:lang w:val="nl-NL"/>
              </w:rPr>
              <w:t>type</w:t>
            </w:r>
            <w:r w:rsidRPr="00A9386F">
              <w:rPr>
                <w:lang w:val="nl-NL"/>
              </w:rPr>
              <w:t xml:space="preserve"> myarray= </w:t>
            </w:r>
            <w:r w:rsidRPr="00A9386F">
              <w:rPr>
                <w:b/>
                <w:lang w:val="nl-NL"/>
              </w:rPr>
              <w:t>array</w:t>
            </w:r>
            <w:r w:rsidRPr="00A9386F">
              <w:rPr>
                <w:lang w:val="nl-NL"/>
              </w:rPr>
              <w:t xml:space="preserve">[1..max] </w:t>
            </w:r>
            <w:r w:rsidRPr="00A9386F">
              <w:rPr>
                <w:b/>
                <w:lang w:val="nl-NL"/>
              </w:rPr>
              <w:t xml:space="preserve">of </w:t>
            </w:r>
            <w:r w:rsidRPr="00A9386F">
              <w:rPr>
                <w:lang w:val="nl-NL"/>
              </w:rPr>
              <w:t>integer;</w:t>
            </w:r>
          </w:p>
          <w:p w:rsidR="000F4368" w:rsidRPr="00A9386F" w:rsidRDefault="000F4368" w:rsidP="000F4368">
            <w:pPr>
              <w:jc w:val="both"/>
              <w:rPr>
                <w:lang w:val="nl-NL"/>
              </w:rPr>
            </w:pPr>
            <w:r w:rsidRPr="00A9386F">
              <w:rPr>
                <w:b/>
                <w:lang w:val="nl-NL"/>
              </w:rPr>
              <w:t xml:space="preserve">Var </w:t>
            </w:r>
            <w:r w:rsidRPr="00A9386F">
              <w:rPr>
                <w:lang w:val="nl-NL"/>
              </w:rPr>
              <w:t xml:space="preserve"> a, b:myarray;</w:t>
            </w:r>
          </w:p>
          <w:p w:rsidR="000F4368" w:rsidRPr="00A9386F" w:rsidRDefault="000F4368" w:rsidP="000F4368">
            <w:pPr>
              <w:jc w:val="both"/>
              <w:rPr>
                <w:lang w:val="nl-NL"/>
              </w:rPr>
            </w:pPr>
            <w:r w:rsidRPr="00A9386F">
              <w:rPr>
                <w:lang w:val="nl-NL"/>
              </w:rPr>
              <w:t xml:space="preserve">         n, i, j: integer;</w:t>
            </w:r>
          </w:p>
          <w:p w:rsidR="000F4368" w:rsidRPr="00A9386F" w:rsidRDefault="000F4368" w:rsidP="000F4368">
            <w:pPr>
              <w:jc w:val="both"/>
              <w:rPr>
                <w:lang w:val="nl-NL"/>
              </w:rPr>
            </w:pPr>
            <w:r w:rsidRPr="00A9386F">
              <w:rPr>
                <w:b/>
                <w:lang w:val="nl-NL"/>
              </w:rPr>
              <w:t>Begin</w:t>
            </w:r>
            <w:r w:rsidRPr="00A9386F">
              <w:rPr>
                <w:lang w:val="nl-NL"/>
              </w:rPr>
              <w:t xml:space="preserve"> </w:t>
            </w:r>
          </w:p>
          <w:p w:rsidR="000F4368" w:rsidRPr="00A9386F" w:rsidRDefault="000F4368" w:rsidP="000F4368">
            <w:pPr>
              <w:jc w:val="both"/>
              <w:rPr>
                <w:lang w:val="nl-NL"/>
              </w:rPr>
            </w:pPr>
            <w:r w:rsidRPr="00A9386F">
              <w:rPr>
                <w:lang w:val="nl-NL"/>
              </w:rPr>
              <w:t xml:space="preserve">       Clrscr; randomize;</w:t>
            </w:r>
          </w:p>
          <w:p w:rsidR="007A65D5" w:rsidRPr="00A9386F" w:rsidRDefault="007A65D5" w:rsidP="000F4368">
            <w:pPr>
              <w:jc w:val="both"/>
              <w:rPr>
                <w:lang w:val="nl-NL"/>
              </w:rPr>
            </w:pPr>
            <w:r w:rsidRPr="00A9386F">
              <w:rPr>
                <w:lang w:val="nl-NL"/>
              </w:rPr>
              <w:t xml:space="preserve">       </w:t>
            </w:r>
            <w:r w:rsidR="000F4368" w:rsidRPr="00A9386F">
              <w:rPr>
                <w:lang w:val="nl-NL"/>
              </w:rPr>
              <w:t>writeln(‘nhập n=:’);</w:t>
            </w:r>
            <w:r w:rsidRPr="00A9386F">
              <w:rPr>
                <w:lang w:val="nl-NL"/>
              </w:rPr>
              <w:t xml:space="preserve"> readln(n);</w:t>
            </w:r>
          </w:p>
          <w:p w:rsidR="007A65D5" w:rsidRPr="00A9386F" w:rsidRDefault="000F4368" w:rsidP="007A65D5">
            <w:pPr>
              <w:jc w:val="both"/>
              <w:rPr>
                <w:b/>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to</w:t>
            </w:r>
            <w:r w:rsidRPr="00A9386F">
              <w:rPr>
                <w:lang w:val="nl-NL"/>
              </w:rPr>
              <w:t xml:space="preserve"> n </w:t>
            </w:r>
            <w:r w:rsidRPr="00A9386F">
              <w:rPr>
                <w:b/>
                <w:lang w:val="nl-NL"/>
              </w:rPr>
              <w:t>do</w:t>
            </w:r>
          </w:p>
          <w:p w:rsidR="007A65D5" w:rsidRPr="00A9386F" w:rsidRDefault="007A65D5" w:rsidP="007A65D5">
            <w:pPr>
              <w:jc w:val="both"/>
              <w:rPr>
                <w:lang w:val="nl-NL"/>
              </w:rPr>
            </w:pPr>
            <w:r w:rsidRPr="00A9386F">
              <w:rPr>
                <w:b/>
                <w:lang w:val="nl-NL"/>
              </w:rPr>
              <w:t xml:space="preserve">         </w:t>
            </w:r>
            <w:r w:rsidRPr="00A9386F">
              <w:rPr>
                <w:lang w:val="nl-NL"/>
              </w:rPr>
              <w:t xml:space="preserve"> a[i]</w:t>
            </w:r>
            <w:r w:rsidR="003D706D" w:rsidRPr="00A9386F">
              <w:rPr>
                <w:lang w:val="nl-NL"/>
              </w:rPr>
              <w:t xml:space="preserve"> </w:t>
            </w:r>
            <w:r w:rsidRPr="00A9386F">
              <w:rPr>
                <w:lang w:val="nl-NL"/>
              </w:rPr>
              <w:t>:=</w:t>
            </w:r>
            <w:r w:rsidR="003D706D" w:rsidRPr="00A9386F">
              <w:rPr>
                <w:lang w:val="nl-NL"/>
              </w:rPr>
              <w:t xml:space="preserve"> </w:t>
            </w:r>
            <w:r w:rsidRPr="00A9386F">
              <w:rPr>
                <w:lang w:val="nl-NL"/>
              </w:rPr>
              <w:t xml:space="preserve">random(300)- </w:t>
            </w:r>
          </w:p>
          <w:p w:rsidR="000F4368" w:rsidRPr="00A9386F" w:rsidRDefault="000F4368" w:rsidP="000F4368">
            <w:pPr>
              <w:jc w:val="both"/>
              <w:rPr>
                <w:lang w:val="nl-NL"/>
              </w:rPr>
            </w:pPr>
            <w:r w:rsidRPr="00A9386F">
              <w:rPr>
                <w:lang w:val="nl-NL"/>
              </w:rPr>
              <w:t xml:space="preserve">                        random(300);</w:t>
            </w:r>
          </w:p>
          <w:p w:rsidR="000F4368" w:rsidRPr="00A9386F" w:rsidRDefault="000F4368" w:rsidP="000F4368">
            <w:pPr>
              <w:jc w:val="both"/>
              <w:rPr>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to</w:t>
            </w:r>
            <w:r w:rsidRPr="00A9386F">
              <w:rPr>
                <w:lang w:val="nl-NL"/>
              </w:rPr>
              <w:t xml:space="preserve"> n </w:t>
            </w:r>
            <w:r w:rsidRPr="00A9386F">
              <w:rPr>
                <w:b/>
                <w:lang w:val="nl-NL"/>
              </w:rPr>
              <w:t>do</w:t>
            </w:r>
            <w:r w:rsidRPr="00A9386F">
              <w:rPr>
                <w:lang w:val="nl-NL"/>
              </w:rPr>
              <w:t xml:space="preserve"> write(a[i]:5);</w:t>
            </w:r>
          </w:p>
          <w:p w:rsidR="000F4368" w:rsidRPr="00A9386F" w:rsidRDefault="000F4368" w:rsidP="000F4368">
            <w:pPr>
              <w:jc w:val="both"/>
              <w:rPr>
                <w:lang w:val="nl-NL"/>
              </w:rPr>
            </w:pPr>
            <w:r w:rsidRPr="00A9386F">
              <w:rPr>
                <w:lang w:val="nl-NL"/>
              </w:rPr>
              <w:t xml:space="preserve">        writeln;</w:t>
            </w:r>
          </w:p>
          <w:p w:rsidR="000F4368" w:rsidRPr="00A9386F" w:rsidRDefault="000F4368" w:rsidP="000F4368">
            <w:pPr>
              <w:jc w:val="both"/>
              <w:rPr>
                <w:lang w:val="nl-NL"/>
              </w:rPr>
            </w:pPr>
            <w:r w:rsidRPr="00A9386F">
              <w:rPr>
                <w:lang w:val="nl-NL"/>
              </w:rPr>
              <w:t xml:space="preserve">        {Bắt đầu tạo b}</w:t>
            </w:r>
          </w:p>
          <w:p w:rsidR="000F4368" w:rsidRPr="00A9386F" w:rsidRDefault="000F4368" w:rsidP="000F4368">
            <w:pPr>
              <w:jc w:val="both"/>
              <w:rPr>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 xml:space="preserve"> to </w:t>
            </w:r>
            <w:r w:rsidRPr="00A9386F">
              <w:rPr>
                <w:lang w:val="nl-NL"/>
              </w:rPr>
              <w:t xml:space="preserve"> n </w:t>
            </w:r>
            <w:r w:rsidRPr="00A9386F">
              <w:rPr>
                <w:b/>
                <w:lang w:val="nl-NL"/>
              </w:rPr>
              <w:t xml:space="preserve"> do</w:t>
            </w:r>
            <w:r w:rsidRPr="00A9386F">
              <w:rPr>
                <w:lang w:val="nl-NL"/>
              </w:rPr>
              <w:t xml:space="preserve"> </w:t>
            </w:r>
          </w:p>
          <w:p w:rsidR="000F4368" w:rsidRPr="00A9386F" w:rsidRDefault="000F4368" w:rsidP="000F4368">
            <w:pPr>
              <w:jc w:val="both"/>
              <w:rPr>
                <w:lang w:val="nl-NL"/>
              </w:rPr>
            </w:pPr>
            <w:r w:rsidRPr="00A9386F">
              <w:rPr>
                <w:lang w:val="nl-NL"/>
              </w:rPr>
              <w:t xml:space="preserve">           </w:t>
            </w:r>
            <w:r w:rsidRPr="00A9386F">
              <w:rPr>
                <w:b/>
                <w:lang w:val="nl-NL"/>
              </w:rPr>
              <w:t>begin</w:t>
            </w:r>
          </w:p>
          <w:p w:rsidR="000F4368" w:rsidRPr="00A9386F" w:rsidRDefault="000F4368" w:rsidP="000F4368">
            <w:pPr>
              <w:jc w:val="both"/>
              <w:rPr>
                <w:lang w:val="nl-NL"/>
              </w:rPr>
            </w:pPr>
            <w:r w:rsidRPr="00A9386F">
              <w:rPr>
                <w:lang w:val="nl-NL"/>
              </w:rPr>
              <w:t xml:space="preserve">                   b[i]:=0;</w:t>
            </w:r>
          </w:p>
          <w:p w:rsidR="007A65D5" w:rsidRPr="00A9386F" w:rsidRDefault="000F4368" w:rsidP="000F4368">
            <w:pPr>
              <w:jc w:val="both"/>
              <w:rPr>
                <w:b/>
                <w:lang w:val="nl-NL"/>
              </w:rPr>
            </w:pPr>
            <w:r w:rsidRPr="00A9386F">
              <w:rPr>
                <w:lang w:val="nl-NL"/>
              </w:rPr>
              <w:t xml:space="preserve">                   </w:t>
            </w:r>
            <w:r w:rsidRPr="00A9386F">
              <w:rPr>
                <w:b/>
                <w:lang w:val="nl-NL"/>
              </w:rPr>
              <w:t>for</w:t>
            </w:r>
            <w:r w:rsidRPr="00A9386F">
              <w:rPr>
                <w:lang w:val="nl-NL"/>
              </w:rPr>
              <w:t xml:space="preserve"> j:=1 </w:t>
            </w:r>
            <w:r w:rsidRPr="00A9386F">
              <w:rPr>
                <w:b/>
                <w:lang w:val="nl-NL"/>
              </w:rPr>
              <w:t xml:space="preserve"> to </w:t>
            </w:r>
            <w:r w:rsidRPr="00A9386F">
              <w:rPr>
                <w:lang w:val="nl-NL"/>
              </w:rPr>
              <w:t xml:space="preserve"> i </w:t>
            </w:r>
            <w:r w:rsidRPr="00A9386F">
              <w:rPr>
                <w:b/>
                <w:lang w:val="nl-NL"/>
              </w:rPr>
              <w:t xml:space="preserve"> do</w:t>
            </w:r>
          </w:p>
          <w:p w:rsidR="000F4368" w:rsidRPr="00A9386F" w:rsidRDefault="007A65D5" w:rsidP="000F4368">
            <w:pPr>
              <w:jc w:val="both"/>
              <w:rPr>
                <w:lang w:val="nl-NL"/>
              </w:rPr>
            </w:pPr>
            <w:r w:rsidRPr="00A9386F">
              <w:rPr>
                <w:b/>
                <w:lang w:val="nl-NL"/>
              </w:rPr>
              <w:t xml:space="preserve">                         </w:t>
            </w:r>
            <w:r w:rsidR="000F4368" w:rsidRPr="00A9386F">
              <w:rPr>
                <w:b/>
                <w:lang w:val="nl-NL"/>
              </w:rPr>
              <w:t xml:space="preserve"> </w:t>
            </w:r>
            <w:r w:rsidR="000F4368" w:rsidRPr="00A9386F">
              <w:rPr>
                <w:lang w:val="nl-NL"/>
              </w:rPr>
              <w:t>b[i]:=b[i]+a[j];</w:t>
            </w:r>
          </w:p>
          <w:p w:rsidR="000F4368" w:rsidRPr="00A9386F" w:rsidRDefault="000F4368" w:rsidP="000F4368">
            <w:pPr>
              <w:jc w:val="both"/>
              <w:rPr>
                <w:b/>
                <w:lang w:val="nl-NL"/>
              </w:rPr>
            </w:pPr>
            <w:r w:rsidRPr="00A9386F">
              <w:rPr>
                <w:lang w:val="nl-NL"/>
              </w:rPr>
              <w:t xml:space="preserve">           </w:t>
            </w:r>
            <w:r w:rsidRPr="00A9386F">
              <w:rPr>
                <w:b/>
                <w:lang w:val="nl-NL"/>
              </w:rPr>
              <w:t>end;</w:t>
            </w:r>
          </w:p>
          <w:p w:rsidR="000F4368" w:rsidRPr="00A9386F" w:rsidRDefault="000F4368" w:rsidP="000F4368">
            <w:pPr>
              <w:jc w:val="both"/>
              <w:rPr>
                <w:lang w:val="nl-NL"/>
              </w:rPr>
            </w:pPr>
            <w:r w:rsidRPr="00A9386F">
              <w:rPr>
                <w:lang w:val="nl-NL"/>
              </w:rPr>
              <w:t xml:space="preserve">        {Kết thúc tạo b}</w:t>
            </w:r>
          </w:p>
          <w:p w:rsidR="000F4368" w:rsidRPr="00A9386F" w:rsidRDefault="000F4368" w:rsidP="000F4368">
            <w:pPr>
              <w:jc w:val="both"/>
              <w:rPr>
                <w:lang w:val="nl-NL"/>
              </w:rPr>
            </w:pPr>
            <w:r w:rsidRPr="00A9386F">
              <w:rPr>
                <w:lang w:val="nl-NL"/>
              </w:rPr>
              <w:t xml:space="preserve">         </w:t>
            </w:r>
            <w:r w:rsidRPr="00A9386F">
              <w:rPr>
                <w:b/>
                <w:lang w:val="nl-NL"/>
              </w:rPr>
              <w:t>for</w:t>
            </w:r>
            <w:r w:rsidRPr="00A9386F">
              <w:rPr>
                <w:lang w:val="nl-NL"/>
              </w:rPr>
              <w:t xml:space="preserve"> i:=1 </w:t>
            </w:r>
            <w:r w:rsidRPr="00A9386F">
              <w:rPr>
                <w:b/>
                <w:lang w:val="nl-NL"/>
              </w:rPr>
              <w:t>to</w:t>
            </w:r>
            <w:r w:rsidRPr="00A9386F">
              <w:rPr>
                <w:lang w:val="nl-NL"/>
              </w:rPr>
              <w:t xml:space="preserve"> n </w:t>
            </w:r>
            <w:r w:rsidRPr="00A9386F">
              <w:rPr>
                <w:b/>
                <w:lang w:val="nl-NL"/>
              </w:rPr>
              <w:t>do</w:t>
            </w:r>
            <w:r w:rsidRPr="00A9386F">
              <w:rPr>
                <w:lang w:val="nl-NL"/>
              </w:rPr>
              <w:t xml:space="preserve"> write(b[i]:5);</w:t>
            </w:r>
          </w:p>
          <w:p w:rsidR="000F4368" w:rsidRPr="00A9386F" w:rsidRDefault="000F4368" w:rsidP="000F4368">
            <w:pPr>
              <w:jc w:val="both"/>
              <w:rPr>
                <w:lang w:val="nl-NL"/>
              </w:rPr>
            </w:pPr>
            <w:r w:rsidRPr="00A9386F">
              <w:rPr>
                <w:lang w:val="nl-NL"/>
              </w:rPr>
              <w:t xml:space="preserve">        readln;</w:t>
            </w:r>
          </w:p>
          <w:p w:rsidR="000F4368" w:rsidRPr="00A9386F" w:rsidRDefault="000F4368" w:rsidP="000F4368">
            <w:pPr>
              <w:jc w:val="both"/>
              <w:rPr>
                <w:lang w:val="nl-NL"/>
              </w:rPr>
            </w:pPr>
            <w:r w:rsidRPr="00A9386F">
              <w:rPr>
                <w:b/>
                <w:lang w:val="nl-NL"/>
              </w:rPr>
              <w:t>end.</w:t>
            </w:r>
          </w:p>
          <w:p w:rsidR="00B53C9A" w:rsidRPr="00A9386F" w:rsidRDefault="00B53C9A" w:rsidP="00B53C9A">
            <w:pPr>
              <w:jc w:val="both"/>
              <w:rPr>
                <w:lang w:val="nl-NL"/>
              </w:rPr>
            </w:pPr>
          </w:p>
          <w:p w:rsidR="00B53C9A" w:rsidRPr="00A9386F" w:rsidRDefault="00B53C9A" w:rsidP="00B53C9A">
            <w:pPr>
              <w:jc w:val="both"/>
              <w:rPr>
                <w:lang w:val="nl-NL"/>
              </w:rPr>
            </w:pPr>
            <w:r w:rsidRPr="00A9386F">
              <w:rPr>
                <w:b/>
                <w:lang w:val="nl-NL"/>
              </w:rPr>
              <w:t xml:space="preserve">Bài 3: </w:t>
            </w:r>
            <w:r w:rsidRPr="00A9386F">
              <w:rPr>
                <w:lang w:val="nl-NL"/>
              </w:rPr>
              <w:t>Viết chương trình nhập n phần tử là các số nguyên dương vào mảng 1 chiều a và đếm xem có bao nhiêu phần tử bằng k? (k được nhập từ bàn phím).</w:t>
            </w:r>
          </w:p>
          <w:p w:rsidR="005534D1" w:rsidRPr="00A9386F" w:rsidRDefault="005534D1" w:rsidP="000F4368">
            <w:pPr>
              <w:tabs>
                <w:tab w:val="left" w:pos="2760"/>
              </w:tabs>
              <w:jc w:val="both"/>
              <w:rPr>
                <w:i/>
                <w:szCs w:val="20"/>
                <w:lang w:val="nl-NL"/>
              </w:rPr>
            </w:pPr>
          </w:p>
        </w:tc>
        <w:tc>
          <w:tcPr>
            <w:tcW w:w="3780" w:type="dxa"/>
          </w:tcPr>
          <w:p w:rsidR="00864C19" w:rsidRPr="00A9386F" w:rsidRDefault="00864C19" w:rsidP="00864C19">
            <w:pPr>
              <w:jc w:val="both"/>
              <w:rPr>
                <w:lang w:val="nl-NL"/>
              </w:rPr>
            </w:pPr>
          </w:p>
          <w:p w:rsidR="00864C19" w:rsidRPr="00A9386F" w:rsidRDefault="00864C19" w:rsidP="00864C19">
            <w:pPr>
              <w:jc w:val="both"/>
              <w:rPr>
                <w:lang w:val="nl-NL"/>
              </w:rPr>
            </w:pPr>
            <w:r w:rsidRPr="00A9386F">
              <w:rPr>
                <w:lang w:val="nl-NL"/>
              </w:rPr>
              <w:t>-  Đưa ra nội dung bài thực hành:</w:t>
            </w:r>
          </w:p>
          <w:p w:rsidR="00864C19" w:rsidRPr="00A9386F" w:rsidRDefault="00864C19" w:rsidP="00864C19">
            <w:pPr>
              <w:jc w:val="both"/>
              <w:rPr>
                <w:lang w:val="nl-NL"/>
              </w:rPr>
            </w:pPr>
            <w:r w:rsidRPr="00A9386F">
              <w:rPr>
                <w:lang w:val="nl-NL"/>
              </w:rPr>
              <w:t>- Đoạn nào thể hiện một lần tráo đổi giá trị của hai phần tử liền kề của mảng?</w:t>
            </w:r>
          </w:p>
          <w:p w:rsidR="00864C19" w:rsidRPr="00A9386F" w:rsidRDefault="0092330A" w:rsidP="0092330A">
            <w:pPr>
              <w:jc w:val="both"/>
              <w:rPr>
                <w:lang w:val="nl-NL"/>
              </w:rPr>
            </w:pPr>
            <w:r w:rsidRPr="00A9386F">
              <w:rPr>
                <w:b/>
                <w:lang w:val="nl-NL"/>
              </w:rPr>
              <w:t xml:space="preserve">- </w:t>
            </w:r>
            <w:r w:rsidR="00864C19" w:rsidRPr="00A9386F">
              <w:rPr>
                <w:b/>
                <w:lang w:val="nl-NL"/>
              </w:rPr>
              <w:t xml:space="preserve">For </w:t>
            </w:r>
            <w:r w:rsidR="00864C19" w:rsidRPr="00A9386F">
              <w:rPr>
                <w:lang w:val="nl-NL"/>
              </w:rPr>
              <w:t xml:space="preserve">j:=n </w:t>
            </w:r>
            <w:r w:rsidR="00864C19" w:rsidRPr="00A9386F">
              <w:rPr>
                <w:b/>
                <w:lang w:val="nl-NL"/>
              </w:rPr>
              <w:t xml:space="preserve">dowto </w:t>
            </w:r>
            <w:r w:rsidR="00864C19" w:rsidRPr="00A9386F">
              <w:rPr>
                <w:lang w:val="nl-NL"/>
              </w:rPr>
              <w:t xml:space="preserve">2 </w:t>
            </w:r>
            <w:r w:rsidR="00864C19" w:rsidRPr="00A9386F">
              <w:rPr>
                <w:b/>
                <w:lang w:val="nl-NL"/>
              </w:rPr>
              <w:t>do</w:t>
            </w:r>
          </w:p>
          <w:p w:rsidR="00864C19" w:rsidRPr="00A9386F" w:rsidRDefault="00864C19" w:rsidP="00864C19">
            <w:pPr>
              <w:ind w:firstLine="72"/>
              <w:jc w:val="both"/>
              <w:rPr>
                <w:lang w:val="nl-NL"/>
              </w:rPr>
            </w:pPr>
            <w:r w:rsidRPr="00A9386F">
              <w:rPr>
                <w:b/>
                <w:lang w:val="nl-NL"/>
              </w:rPr>
              <w:t xml:space="preserve">For </w:t>
            </w:r>
            <w:r w:rsidRPr="00A9386F">
              <w:rPr>
                <w:lang w:val="nl-NL"/>
              </w:rPr>
              <w:t xml:space="preserve">i:=1 </w:t>
            </w:r>
            <w:r w:rsidRPr="00A9386F">
              <w:rPr>
                <w:b/>
                <w:lang w:val="nl-NL"/>
              </w:rPr>
              <w:t xml:space="preserve">to </w:t>
            </w:r>
            <w:r w:rsidRPr="00A9386F">
              <w:rPr>
                <w:lang w:val="nl-NL"/>
              </w:rPr>
              <w:t xml:space="preserve">n j-1 </w:t>
            </w:r>
            <w:r w:rsidRPr="00A9386F">
              <w:rPr>
                <w:b/>
                <w:lang w:val="nl-NL"/>
              </w:rPr>
              <w:t>do</w:t>
            </w:r>
          </w:p>
          <w:p w:rsidR="00864C19" w:rsidRPr="00A9386F" w:rsidRDefault="00864C19" w:rsidP="00864C19">
            <w:pPr>
              <w:ind w:firstLine="72"/>
              <w:jc w:val="both"/>
              <w:rPr>
                <w:lang w:val="nl-NL"/>
              </w:rPr>
            </w:pPr>
            <w:r w:rsidRPr="00A9386F">
              <w:rPr>
                <w:b/>
                <w:lang w:val="nl-NL"/>
              </w:rPr>
              <w:t xml:space="preserve">  If</w:t>
            </w:r>
            <w:r w:rsidRPr="00A9386F">
              <w:rPr>
                <w:lang w:val="nl-NL"/>
              </w:rPr>
              <w:t xml:space="preserve"> a[i]&gt;a[i+1] </w:t>
            </w:r>
            <w:r w:rsidRPr="00A9386F">
              <w:rPr>
                <w:b/>
                <w:lang w:val="nl-NL"/>
              </w:rPr>
              <w:t>then</w:t>
            </w:r>
          </w:p>
          <w:p w:rsidR="00864C19" w:rsidRPr="00A9386F" w:rsidRDefault="00864C19" w:rsidP="00864C19">
            <w:pPr>
              <w:ind w:firstLine="72"/>
              <w:jc w:val="both"/>
              <w:rPr>
                <w:lang w:val="nl-NL"/>
              </w:rPr>
            </w:pPr>
            <w:r w:rsidRPr="00A9386F">
              <w:rPr>
                <w:lang w:val="nl-NL"/>
              </w:rPr>
              <w:t xml:space="preserve">   </w:t>
            </w:r>
            <w:r w:rsidRPr="00A9386F">
              <w:rPr>
                <w:b/>
                <w:lang w:val="nl-NL"/>
              </w:rPr>
              <w:t>Begin</w:t>
            </w:r>
          </w:p>
          <w:p w:rsidR="00864C19" w:rsidRPr="00A9386F" w:rsidRDefault="00864C19" w:rsidP="00864C19">
            <w:pPr>
              <w:ind w:firstLine="72"/>
              <w:jc w:val="both"/>
              <w:rPr>
                <w:lang w:val="nl-NL"/>
              </w:rPr>
            </w:pPr>
            <w:r w:rsidRPr="00A9386F">
              <w:rPr>
                <w:lang w:val="nl-NL"/>
              </w:rPr>
              <w:t xml:space="preserve">        T:=a[i];</w:t>
            </w:r>
          </w:p>
          <w:p w:rsidR="00864C19" w:rsidRPr="00A9386F" w:rsidRDefault="00864C19" w:rsidP="00864C19">
            <w:pPr>
              <w:ind w:firstLine="72"/>
              <w:jc w:val="both"/>
              <w:rPr>
                <w:lang w:val="nl-NL"/>
              </w:rPr>
            </w:pPr>
            <w:r w:rsidRPr="00A9386F">
              <w:rPr>
                <w:lang w:val="nl-NL"/>
              </w:rPr>
              <w:t xml:space="preserve">         A[i]:=a[i+1];</w:t>
            </w:r>
          </w:p>
          <w:p w:rsidR="00864C19" w:rsidRPr="00A9386F" w:rsidRDefault="00864C19" w:rsidP="00864C19">
            <w:pPr>
              <w:ind w:firstLine="72"/>
              <w:jc w:val="both"/>
              <w:rPr>
                <w:lang w:val="nl-NL"/>
              </w:rPr>
            </w:pPr>
            <w:r w:rsidRPr="00A9386F">
              <w:rPr>
                <w:lang w:val="nl-NL"/>
              </w:rPr>
              <w:t xml:space="preserve">        A[i+1]:=a[i];</w:t>
            </w:r>
          </w:p>
          <w:p w:rsidR="00864C19" w:rsidRPr="00A9386F" w:rsidRDefault="00864C19" w:rsidP="00864C19">
            <w:pPr>
              <w:ind w:firstLine="72"/>
              <w:jc w:val="both"/>
              <w:rPr>
                <w:b/>
                <w:lang w:val="nl-NL"/>
              </w:rPr>
            </w:pPr>
            <w:r w:rsidRPr="00A9386F">
              <w:rPr>
                <w:lang w:val="nl-NL"/>
              </w:rPr>
              <w:t xml:space="preserve">   </w:t>
            </w:r>
            <w:r w:rsidRPr="00A9386F">
              <w:rPr>
                <w:b/>
                <w:lang w:val="nl-NL"/>
              </w:rPr>
              <w:t>End;</w:t>
            </w:r>
          </w:p>
          <w:p w:rsidR="004F44DC" w:rsidRPr="00A9386F" w:rsidRDefault="004F44DC" w:rsidP="004F44DC">
            <w:pPr>
              <w:jc w:val="both"/>
              <w:rPr>
                <w:lang w:val="nl-NL"/>
              </w:rPr>
            </w:pPr>
            <w:r w:rsidRPr="00A9386F">
              <w:rPr>
                <w:lang w:val="nl-NL"/>
              </w:rPr>
              <w:t>- Qua bài thực hành số 3, chúng ta thấy có thể tăng biến Dem để đếm số lần tráo đổi hay không? Để làm điều đó phải đăt câu lệnh tăng biến Dem ở đâu?</w:t>
            </w:r>
          </w:p>
          <w:p w:rsidR="00864C19" w:rsidRPr="00A9386F" w:rsidRDefault="00864C19" w:rsidP="00864C19">
            <w:pPr>
              <w:ind w:firstLine="72"/>
              <w:jc w:val="both"/>
              <w:rPr>
                <w:lang w:val="nl-NL"/>
              </w:rPr>
            </w:pPr>
            <w:r w:rsidRPr="00A9386F">
              <w:rPr>
                <w:lang w:val="nl-NL"/>
              </w:rPr>
              <w:t>- Có thể làm được. Và ta đặt nó như sau:</w:t>
            </w:r>
          </w:p>
          <w:p w:rsidR="00864C19" w:rsidRPr="00A9386F" w:rsidRDefault="00864C19" w:rsidP="00864C19">
            <w:pPr>
              <w:ind w:firstLine="72"/>
              <w:jc w:val="both"/>
              <w:rPr>
                <w:lang w:val="nl-NL"/>
              </w:rPr>
            </w:pPr>
            <w:r w:rsidRPr="00A9386F">
              <w:rPr>
                <w:lang w:val="nl-NL"/>
              </w:rPr>
              <w:t xml:space="preserve">Dem:integer;   </w:t>
            </w:r>
          </w:p>
          <w:p w:rsidR="00864C19" w:rsidRPr="00A9386F" w:rsidRDefault="00864C19" w:rsidP="00864C19">
            <w:pPr>
              <w:ind w:firstLine="72"/>
              <w:jc w:val="both"/>
              <w:rPr>
                <w:lang w:val="nl-NL"/>
              </w:rPr>
            </w:pPr>
            <w:r w:rsidRPr="00A9386F">
              <w:rPr>
                <w:lang w:val="nl-NL"/>
              </w:rPr>
              <w:t>Dem:=0;</w:t>
            </w:r>
          </w:p>
          <w:p w:rsidR="00864C19" w:rsidRPr="00A9386F" w:rsidRDefault="00864C19" w:rsidP="00864C19">
            <w:pPr>
              <w:ind w:firstLine="72"/>
              <w:jc w:val="both"/>
              <w:rPr>
                <w:lang w:val="nl-NL"/>
              </w:rPr>
            </w:pPr>
            <w:r w:rsidRPr="00A9386F">
              <w:rPr>
                <w:b/>
                <w:lang w:val="nl-NL"/>
              </w:rPr>
              <w:t>For</w:t>
            </w:r>
            <w:r w:rsidRPr="00A9386F">
              <w:rPr>
                <w:lang w:val="nl-NL"/>
              </w:rPr>
              <w:t xml:space="preserve"> j:=n </w:t>
            </w:r>
            <w:r w:rsidRPr="00A9386F">
              <w:rPr>
                <w:b/>
                <w:lang w:val="nl-NL"/>
              </w:rPr>
              <w:t>dowto</w:t>
            </w:r>
            <w:r w:rsidRPr="00A9386F">
              <w:rPr>
                <w:lang w:val="nl-NL"/>
              </w:rPr>
              <w:t xml:space="preserve"> 2 </w:t>
            </w:r>
            <w:r w:rsidRPr="00A9386F">
              <w:rPr>
                <w:b/>
                <w:lang w:val="nl-NL"/>
              </w:rPr>
              <w:t>do</w:t>
            </w:r>
          </w:p>
          <w:p w:rsidR="00864C19" w:rsidRPr="00A9386F" w:rsidRDefault="00864C19" w:rsidP="00864C19">
            <w:pPr>
              <w:ind w:firstLine="72"/>
              <w:jc w:val="both"/>
              <w:rPr>
                <w:lang w:val="nl-NL"/>
              </w:rPr>
            </w:pPr>
            <w:r w:rsidRPr="00A9386F">
              <w:rPr>
                <w:b/>
                <w:lang w:val="nl-NL"/>
              </w:rPr>
              <w:t>For</w:t>
            </w:r>
            <w:r w:rsidRPr="00A9386F">
              <w:rPr>
                <w:lang w:val="nl-NL"/>
              </w:rPr>
              <w:t xml:space="preserve"> i:=1 </w:t>
            </w:r>
            <w:r w:rsidRPr="00A9386F">
              <w:rPr>
                <w:b/>
                <w:lang w:val="nl-NL"/>
              </w:rPr>
              <w:t>to</w:t>
            </w:r>
            <w:r w:rsidR="004F44DC" w:rsidRPr="00A9386F">
              <w:rPr>
                <w:lang w:val="nl-NL"/>
              </w:rPr>
              <w:t xml:space="preserve"> </w:t>
            </w:r>
            <w:r w:rsidRPr="00A9386F">
              <w:rPr>
                <w:lang w:val="nl-NL"/>
              </w:rPr>
              <w:t xml:space="preserve"> j-1 </w:t>
            </w:r>
            <w:r w:rsidRPr="00A9386F">
              <w:rPr>
                <w:b/>
                <w:lang w:val="nl-NL"/>
              </w:rPr>
              <w:t>do</w:t>
            </w:r>
          </w:p>
          <w:p w:rsidR="00864C19" w:rsidRPr="00A9386F" w:rsidRDefault="00864C19" w:rsidP="00864C19">
            <w:pPr>
              <w:ind w:firstLine="72"/>
              <w:jc w:val="both"/>
              <w:rPr>
                <w:lang w:val="nl-NL"/>
              </w:rPr>
            </w:pPr>
            <w:r w:rsidRPr="00A9386F">
              <w:rPr>
                <w:lang w:val="nl-NL"/>
              </w:rPr>
              <w:t xml:space="preserve">  </w:t>
            </w:r>
            <w:r w:rsidRPr="00A9386F">
              <w:rPr>
                <w:b/>
                <w:lang w:val="nl-NL"/>
              </w:rPr>
              <w:t>If</w:t>
            </w:r>
            <w:r w:rsidRPr="00A9386F">
              <w:rPr>
                <w:lang w:val="nl-NL"/>
              </w:rPr>
              <w:t xml:space="preserve"> a[i]&gt;a[i+1] </w:t>
            </w:r>
            <w:r w:rsidRPr="00A9386F">
              <w:rPr>
                <w:b/>
                <w:lang w:val="nl-NL"/>
              </w:rPr>
              <w:t>then</w:t>
            </w:r>
          </w:p>
          <w:p w:rsidR="00864C19" w:rsidRPr="00A9386F" w:rsidRDefault="00864C19" w:rsidP="00864C19">
            <w:pPr>
              <w:ind w:firstLine="72"/>
              <w:jc w:val="both"/>
              <w:rPr>
                <w:b/>
                <w:lang w:val="nl-NL"/>
              </w:rPr>
            </w:pPr>
            <w:r w:rsidRPr="00A9386F">
              <w:rPr>
                <w:b/>
                <w:lang w:val="nl-NL"/>
              </w:rPr>
              <w:t xml:space="preserve">   Begin</w:t>
            </w:r>
          </w:p>
          <w:p w:rsidR="00864C19" w:rsidRPr="00A9386F" w:rsidRDefault="00864C19" w:rsidP="00864C19">
            <w:pPr>
              <w:ind w:firstLine="72"/>
              <w:jc w:val="both"/>
              <w:rPr>
                <w:lang w:val="nl-NL"/>
              </w:rPr>
            </w:pPr>
            <w:r w:rsidRPr="00A9386F">
              <w:rPr>
                <w:lang w:val="nl-NL"/>
              </w:rPr>
              <w:t xml:space="preserve">        T:=a[i];</w:t>
            </w:r>
          </w:p>
          <w:p w:rsidR="00864C19" w:rsidRPr="00A9386F" w:rsidRDefault="00864C19" w:rsidP="00864C19">
            <w:pPr>
              <w:ind w:firstLine="72"/>
              <w:jc w:val="both"/>
              <w:rPr>
                <w:lang w:val="nl-NL"/>
              </w:rPr>
            </w:pPr>
            <w:r w:rsidRPr="00A9386F">
              <w:rPr>
                <w:lang w:val="nl-NL"/>
              </w:rPr>
              <w:lastRenderedPageBreak/>
              <w:t xml:space="preserve">         A[i]:=a[i+1];</w:t>
            </w:r>
          </w:p>
          <w:p w:rsidR="00864C19" w:rsidRPr="00A9386F" w:rsidRDefault="00864C19" w:rsidP="00864C19">
            <w:pPr>
              <w:ind w:firstLine="72"/>
              <w:jc w:val="both"/>
              <w:rPr>
                <w:lang w:val="nl-NL"/>
              </w:rPr>
            </w:pPr>
            <w:r w:rsidRPr="00A9386F">
              <w:rPr>
                <w:lang w:val="nl-NL"/>
              </w:rPr>
              <w:t xml:space="preserve">        A[i+1]:=a[i];</w:t>
            </w:r>
          </w:p>
          <w:p w:rsidR="00864C19" w:rsidRPr="00A9386F" w:rsidRDefault="00864C19" w:rsidP="00864C19">
            <w:pPr>
              <w:ind w:firstLine="72"/>
              <w:jc w:val="both"/>
              <w:rPr>
                <w:lang w:val="nl-NL"/>
              </w:rPr>
            </w:pPr>
            <w:r w:rsidRPr="00A9386F">
              <w:rPr>
                <w:lang w:val="nl-NL"/>
              </w:rPr>
              <w:t xml:space="preserve">        Dem:=dem+1;</w:t>
            </w:r>
          </w:p>
          <w:p w:rsidR="00864C19" w:rsidRPr="00A9386F" w:rsidRDefault="00864C19" w:rsidP="00864C19">
            <w:pPr>
              <w:ind w:firstLine="72"/>
              <w:jc w:val="both"/>
              <w:rPr>
                <w:b/>
                <w:lang w:val="nl-NL"/>
              </w:rPr>
            </w:pPr>
            <w:r w:rsidRPr="00A9386F">
              <w:rPr>
                <w:b/>
                <w:lang w:val="nl-NL"/>
              </w:rPr>
              <w:t xml:space="preserve">   End;</w:t>
            </w:r>
          </w:p>
          <w:p w:rsidR="004F44DC" w:rsidRPr="00A9386F" w:rsidRDefault="004F44DC" w:rsidP="004F44DC">
            <w:pPr>
              <w:jc w:val="both"/>
              <w:rPr>
                <w:lang w:val="nl-NL"/>
              </w:rPr>
            </w:pPr>
            <w:r w:rsidRPr="00A9386F">
              <w:rPr>
                <w:lang w:val="nl-NL"/>
              </w:rPr>
              <w:t>-  Hướng dẫn học sinh thựchành.</w:t>
            </w:r>
          </w:p>
          <w:p w:rsidR="004B543E" w:rsidRPr="00A9386F" w:rsidRDefault="004B543E" w:rsidP="00864C19">
            <w:pPr>
              <w:jc w:val="both"/>
              <w:rPr>
                <w:lang w:val="nl-NL"/>
              </w:rPr>
            </w:pPr>
          </w:p>
          <w:p w:rsidR="003D706D" w:rsidRPr="00A9386F" w:rsidRDefault="003D706D" w:rsidP="00864C19">
            <w:pPr>
              <w:jc w:val="both"/>
              <w:rPr>
                <w:b/>
                <w:lang w:val="nl-NL"/>
              </w:rPr>
            </w:pPr>
            <w:r w:rsidRPr="00A9386F">
              <w:rPr>
                <w:b/>
                <w:lang w:val="nl-NL"/>
              </w:rPr>
              <w:t>Bài 2:</w:t>
            </w:r>
          </w:p>
          <w:p w:rsidR="00864C19" w:rsidRPr="00A9386F" w:rsidRDefault="00864C19" w:rsidP="00864C19">
            <w:pPr>
              <w:jc w:val="both"/>
              <w:rPr>
                <w:lang w:val="nl-NL"/>
              </w:rPr>
            </w:pPr>
            <w:r w:rsidRPr="00A9386F">
              <w:rPr>
                <w:lang w:val="nl-NL"/>
              </w:rPr>
              <w:t>- Thực hành theo hướng dẫn của GV.</w:t>
            </w:r>
          </w:p>
          <w:p w:rsidR="00864C19" w:rsidRPr="00A9386F" w:rsidRDefault="00864C19" w:rsidP="003D706D">
            <w:pPr>
              <w:jc w:val="both"/>
              <w:rPr>
                <w:lang w:val="nl-NL"/>
              </w:rPr>
            </w:pPr>
          </w:p>
          <w:p w:rsidR="004F44DC" w:rsidRPr="00A9386F" w:rsidRDefault="004F44DC" w:rsidP="004F44DC">
            <w:pPr>
              <w:jc w:val="both"/>
              <w:rPr>
                <w:lang w:val="nl-NL"/>
              </w:rPr>
            </w:pPr>
            <w:r w:rsidRPr="00A9386F">
              <w:rPr>
                <w:lang w:val="nl-NL"/>
              </w:rPr>
              <w:t>- Để ý ta thấy có hệ thức sau:</w:t>
            </w:r>
          </w:p>
          <w:p w:rsidR="004F44DC" w:rsidRPr="00A9386F" w:rsidRDefault="004F44DC" w:rsidP="004F44DC">
            <w:pPr>
              <w:jc w:val="both"/>
              <w:rPr>
                <w:lang w:val="nl-NL"/>
              </w:rPr>
            </w:pPr>
            <w:r w:rsidRPr="00A9386F">
              <w:rPr>
                <w:lang w:val="nl-NL"/>
              </w:rPr>
              <w:t>B[1]=a[1];</w:t>
            </w:r>
          </w:p>
          <w:p w:rsidR="004F44DC" w:rsidRPr="00A9386F" w:rsidRDefault="004F44DC" w:rsidP="004F44DC">
            <w:pPr>
              <w:jc w:val="both"/>
              <w:rPr>
                <w:lang w:val="nl-NL"/>
              </w:rPr>
            </w:pPr>
            <w:r w:rsidRPr="00A9386F">
              <w:rPr>
                <w:lang w:val="nl-NL"/>
              </w:rPr>
              <w:t>B[i]=b[i-1]+a[i];</w:t>
            </w:r>
          </w:p>
          <w:p w:rsidR="007A65D5" w:rsidRPr="00A9386F" w:rsidRDefault="004F44DC" w:rsidP="004F44DC">
            <w:pPr>
              <w:jc w:val="both"/>
              <w:rPr>
                <w:lang w:val="nl-NL"/>
              </w:rPr>
            </w:pPr>
            <w:r w:rsidRPr="00A9386F">
              <w:rPr>
                <w:lang w:val="nl-NL"/>
              </w:rPr>
              <w:t>Do đó, ta có thể đổi đoạn {băt đầu tạo b} đến{kết thúc tạo b} bởi hai lệnh:</w:t>
            </w:r>
          </w:p>
          <w:p w:rsidR="004F44DC" w:rsidRPr="00A9386F" w:rsidRDefault="004F44DC" w:rsidP="004F44DC">
            <w:pPr>
              <w:jc w:val="both"/>
              <w:rPr>
                <w:lang w:val="nl-NL"/>
              </w:rPr>
            </w:pPr>
            <w:r w:rsidRPr="00A9386F">
              <w:rPr>
                <w:lang w:val="nl-NL"/>
              </w:rPr>
              <w:t xml:space="preserve"> b[1]:=a[1];</w:t>
            </w:r>
          </w:p>
          <w:p w:rsidR="005534D1" w:rsidRPr="00A9386F" w:rsidRDefault="004F44DC" w:rsidP="004F44DC">
            <w:pPr>
              <w:tabs>
                <w:tab w:val="left" w:pos="2760"/>
              </w:tabs>
              <w:jc w:val="both"/>
              <w:rPr>
                <w:lang w:val="nl-NL"/>
              </w:rPr>
            </w:pPr>
            <w:r w:rsidRPr="00A9386F">
              <w:rPr>
                <w:b/>
                <w:lang w:val="nl-NL"/>
              </w:rPr>
              <w:t>for</w:t>
            </w:r>
            <w:r w:rsidRPr="00A9386F">
              <w:rPr>
                <w:lang w:val="nl-NL"/>
              </w:rPr>
              <w:t xml:space="preserve"> i:=2 </w:t>
            </w:r>
            <w:r w:rsidRPr="00A9386F">
              <w:rPr>
                <w:b/>
                <w:lang w:val="nl-NL"/>
              </w:rPr>
              <w:t xml:space="preserve"> to </w:t>
            </w:r>
            <w:r w:rsidRPr="00A9386F">
              <w:rPr>
                <w:lang w:val="nl-NL"/>
              </w:rPr>
              <w:t xml:space="preserve"> n </w:t>
            </w:r>
            <w:r w:rsidRPr="00A9386F">
              <w:rPr>
                <w:b/>
                <w:lang w:val="nl-NL"/>
              </w:rPr>
              <w:t xml:space="preserve"> do </w:t>
            </w:r>
            <w:r w:rsidRPr="00A9386F">
              <w:rPr>
                <w:lang w:val="nl-NL"/>
              </w:rPr>
              <w:t>B[i]:= b[i-1]+a[i];</w:t>
            </w: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r w:rsidRPr="00A9386F">
              <w:rPr>
                <w:b/>
                <w:lang w:val="nl-NL"/>
              </w:rPr>
              <w:t xml:space="preserve">Bài 3: </w:t>
            </w:r>
            <w:r w:rsidRPr="00A9386F">
              <w:rPr>
                <w:lang w:val="nl-NL"/>
              </w:rPr>
              <w:t>Hướng dẫn HS thực hành bổ sung.</w:t>
            </w: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p w:rsidR="003D706D" w:rsidRPr="00A9386F" w:rsidRDefault="003D706D" w:rsidP="004F44DC">
            <w:pPr>
              <w:tabs>
                <w:tab w:val="left" w:pos="2760"/>
              </w:tabs>
              <w:jc w:val="both"/>
              <w:rPr>
                <w:lang w:val="nl-NL"/>
              </w:rPr>
            </w:pPr>
          </w:p>
        </w:tc>
        <w:tc>
          <w:tcPr>
            <w:tcW w:w="1440" w:type="dxa"/>
          </w:tcPr>
          <w:p w:rsidR="005534D1" w:rsidRPr="00A9386F" w:rsidRDefault="005534D1" w:rsidP="00D228FA">
            <w:pPr>
              <w:spacing w:before="240"/>
              <w:jc w:val="both"/>
              <w:rPr>
                <w:lang w:val="nl-NL"/>
              </w:rPr>
            </w:pPr>
            <w:r w:rsidRPr="00A9386F">
              <w:rPr>
                <w:lang w:val="nl-NL"/>
              </w:rPr>
              <w:lastRenderedPageBreak/>
              <w:t>Học sinh theo dỏi, ghi chép và trả lời.</w:t>
            </w:r>
          </w:p>
          <w:p w:rsidR="005534D1" w:rsidRPr="00A9386F" w:rsidRDefault="005534D1" w:rsidP="00D228FA">
            <w:pPr>
              <w:jc w:val="both"/>
              <w:rPr>
                <w:lang w:val="nl-NL"/>
              </w:rPr>
            </w:pPr>
          </w:p>
          <w:p w:rsidR="005534D1" w:rsidRPr="00A9386F" w:rsidRDefault="005534D1" w:rsidP="00D228FA">
            <w:pPr>
              <w:jc w:val="both"/>
              <w:rPr>
                <w:lang w:val="nl-NL"/>
              </w:rPr>
            </w:pPr>
          </w:p>
          <w:p w:rsidR="005534D1" w:rsidRPr="00A9386F" w:rsidRDefault="00864C19" w:rsidP="00D228FA">
            <w:pPr>
              <w:jc w:val="both"/>
              <w:rPr>
                <w:lang w:val="nl-NL"/>
              </w:rPr>
            </w:pPr>
            <w:r w:rsidRPr="00A9386F">
              <w:rPr>
                <w:lang w:val="nl-NL"/>
              </w:rPr>
              <w:t>Chú ý theo dõi SGK nội dung bài thực hành .</w:t>
            </w:r>
          </w:p>
          <w:p w:rsidR="005534D1" w:rsidRPr="00A9386F" w:rsidRDefault="005534D1" w:rsidP="00D228FA">
            <w:pPr>
              <w:jc w:val="both"/>
              <w:rPr>
                <w:lang w:val="nl-NL"/>
              </w:rPr>
            </w:pPr>
          </w:p>
          <w:p w:rsidR="005534D1" w:rsidRPr="00A9386F" w:rsidRDefault="005534D1" w:rsidP="00D228FA">
            <w:pPr>
              <w:jc w:val="both"/>
              <w:rPr>
                <w:lang w:val="nl-NL"/>
              </w:rPr>
            </w:pPr>
          </w:p>
          <w:p w:rsidR="005534D1" w:rsidRPr="00A9386F" w:rsidRDefault="005534D1" w:rsidP="00D228FA">
            <w:pPr>
              <w:jc w:val="both"/>
              <w:rPr>
                <w:lang w:val="nl-NL"/>
              </w:rPr>
            </w:pPr>
          </w:p>
          <w:p w:rsidR="005534D1" w:rsidRPr="00A9386F" w:rsidRDefault="005534D1" w:rsidP="00D228FA">
            <w:pPr>
              <w:jc w:val="both"/>
              <w:rPr>
                <w:lang w:val="nl-NL"/>
              </w:rPr>
            </w:pPr>
          </w:p>
          <w:p w:rsidR="005534D1" w:rsidRPr="00A9386F" w:rsidRDefault="005534D1" w:rsidP="00D228FA">
            <w:pPr>
              <w:spacing w:before="240"/>
              <w:jc w:val="both"/>
              <w:rPr>
                <w:lang w:val="nl-NL"/>
              </w:rPr>
            </w:pPr>
            <w:r w:rsidRPr="00A9386F">
              <w:rPr>
                <w:lang w:val="nl-NL"/>
              </w:rPr>
              <w:t xml:space="preserve">Học sinh theo dỏi, </w:t>
            </w:r>
            <w:r w:rsidR="00210958" w:rsidRPr="00A9386F">
              <w:rPr>
                <w:lang w:val="nl-NL"/>
              </w:rPr>
              <w:t>thực hành</w:t>
            </w:r>
            <w:r w:rsidRPr="00A9386F">
              <w:rPr>
                <w:lang w:val="nl-NL"/>
              </w:rPr>
              <w:t xml:space="preserve"> và trả lời.</w:t>
            </w:r>
          </w:p>
          <w:p w:rsidR="005534D1" w:rsidRPr="00A9386F" w:rsidRDefault="005534D1" w:rsidP="00D228FA">
            <w:pPr>
              <w:jc w:val="both"/>
              <w:rPr>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1F5DDE" w:rsidRPr="00A9386F" w:rsidRDefault="001F5DDE" w:rsidP="00D228FA">
            <w:pPr>
              <w:jc w:val="both"/>
              <w:rPr>
                <w:sz w:val="8"/>
                <w:lang w:val="nl-NL"/>
              </w:rPr>
            </w:pPr>
          </w:p>
          <w:p w:rsidR="001F5DDE" w:rsidRPr="00A9386F" w:rsidRDefault="001F5DDE" w:rsidP="00D228FA">
            <w:pPr>
              <w:jc w:val="both"/>
              <w:rPr>
                <w:sz w:val="8"/>
                <w:lang w:val="nl-NL"/>
              </w:rPr>
            </w:pPr>
          </w:p>
          <w:p w:rsidR="001F5DDE" w:rsidRPr="00A9386F" w:rsidRDefault="001F5DDE" w:rsidP="00D228FA">
            <w:pPr>
              <w:jc w:val="both"/>
              <w:rPr>
                <w:sz w:val="8"/>
                <w:lang w:val="nl-NL"/>
              </w:rPr>
            </w:pPr>
          </w:p>
          <w:p w:rsidR="001F5DDE" w:rsidRPr="00A9386F" w:rsidRDefault="001F5DDE"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210958" w:rsidRPr="00A9386F" w:rsidRDefault="00210958" w:rsidP="00210958">
            <w:pPr>
              <w:spacing w:before="240"/>
              <w:jc w:val="both"/>
              <w:rPr>
                <w:lang w:val="nl-NL"/>
              </w:rPr>
            </w:pPr>
            <w:r w:rsidRPr="00A9386F">
              <w:rPr>
                <w:lang w:val="nl-NL"/>
              </w:rPr>
              <w:lastRenderedPageBreak/>
              <w:t>Học sinh theo dỏi, thực hành và trả lời.</w:t>
            </w: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210958" w:rsidRPr="00A9386F" w:rsidRDefault="00210958" w:rsidP="00210958">
            <w:pPr>
              <w:spacing w:before="240"/>
              <w:jc w:val="both"/>
              <w:rPr>
                <w:lang w:val="nl-NL"/>
              </w:rPr>
            </w:pPr>
            <w:r w:rsidRPr="00A9386F">
              <w:rPr>
                <w:lang w:val="nl-NL"/>
              </w:rPr>
              <w:t>Học sinh theo dỏi, thực hành và trả lời.</w:t>
            </w: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p w:rsidR="005534D1" w:rsidRPr="00A9386F" w:rsidRDefault="005534D1" w:rsidP="00D228FA">
            <w:pPr>
              <w:jc w:val="both"/>
              <w:rPr>
                <w:sz w:val="8"/>
                <w:lang w:val="nl-NL"/>
              </w:rPr>
            </w:pPr>
          </w:p>
        </w:tc>
      </w:tr>
    </w:tbl>
    <w:p w:rsidR="005534D1" w:rsidRPr="00A9386F" w:rsidRDefault="005534D1" w:rsidP="005534D1">
      <w:pPr>
        <w:rPr>
          <w:b/>
          <w:sz w:val="22"/>
          <w:szCs w:val="22"/>
          <w:lang w:val="nl-NL"/>
        </w:rPr>
      </w:pPr>
    </w:p>
    <w:p w:rsidR="005534D1" w:rsidRPr="00A9386F" w:rsidRDefault="005534D1" w:rsidP="005534D1">
      <w:pPr>
        <w:spacing w:before="240"/>
        <w:rPr>
          <w:b/>
          <w:sz w:val="22"/>
          <w:szCs w:val="22"/>
          <w:lang w:val="nl-NL"/>
        </w:rPr>
      </w:pPr>
      <w:r w:rsidRPr="00A9386F">
        <w:rPr>
          <w:b/>
          <w:sz w:val="22"/>
          <w:szCs w:val="22"/>
          <w:lang w:val="nl-NL"/>
        </w:rPr>
        <w:t>III. CỦNG</w:t>
      </w:r>
      <w:r w:rsidR="00574F44" w:rsidRPr="00A9386F">
        <w:rPr>
          <w:b/>
          <w:sz w:val="22"/>
          <w:szCs w:val="22"/>
          <w:lang w:val="nl-NL"/>
        </w:rPr>
        <w:t xml:space="preserve"> CỐ BÀI HỌC VÀ BÀI TẬP VỀ NHÀ (10</w:t>
      </w:r>
      <w:r w:rsidRPr="00A9386F">
        <w:rPr>
          <w:b/>
          <w:sz w:val="22"/>
          <w:szCs w:val="22"/>
          <w:lang w:val="nl-NL"/>
        </w:rPr>
        <w:t xml:space="preserve"> ph)</w:t>
      </w:r>
    </w:p>
    <w:p w:rsidR="005534D1" w:rsidRPr="00A9386F" w:rsidRDefault="005534D1" w:rsidP="005534D1">
      <w:pPr>
        <w:ind w:left="180"/>
        <w:jc w:val="both"/>
        <w:rPr>
          <w:b/>
          <w:lang w:val="nl-NL"/>
        </w:rPr>
      </w:pPr>
      <w:r w:rsidRPr="00A9386F">
        <w:rPr>
          <w:b/>
          <w:lang w:val="nl-NL"/>
        </w:rPr>
        <w:t xml:space="preserve">1. Củng cố: </w:t>
      </w:r>
    </w:p>
    <w:p w:rsidR="005534D1" w:rsidRPr="00A9386F" w:rsidRDefault="005534D1" w:rsidP="005534D1">
      <w:pPr>
        <w:ind w:left="180"/>
        <w:jc w:val="both"/>
        <w:rPr>
          <w:lang w:val="nl-NL"/>
        </w:rPr>
      </w:pPr>
      <w:r w:rsidRPr="00A9386F">
        <w:rPr>
          <w:lang w:val="nl-NL"/>
        </w:rPr>
        <w:t xml:space="preserve">     Cho HS dừng thực hành để kiểm tra trong 5phút. Đánh giá những kết quả làm được và chưa làm được của HS.</w:t>
      </w:r>
    </w:p>
    <w:p w:rsidR="005534D1" w:rsidRPr="00A9386F" w:rsidRDefault="005534D1" w:rsidP="005534D1">
      <w:pPr>
        <w:ind w:left="180"/>
        <w:jc w:val="both"/>
        <w:rPr>
          <w:b/>
          <w:lang w:val="nl-NL"/>
        </w:rPr>
      </w:pPr>
      <w:r w:rsidRPr="00A9386F">
        <w:rPr>
          <w:b/>
          <w:lang w:val="nl-NL"/>
        </w:rPr>
        <w:t>2. Bài tập về nhà:</w:t>
      </w:r>
    </w:p>
    <w:p w:rsidR="00D767D7" w:rsidRPr="00A9386F" w:rsidRDefault="00D767D7" w:rsidP="00A90077">
      <w:pPr>
        <w:numPr>
          <w:ilvl w:val="0"/>
          <w:numId w:val="41"/>
        </w:numPr>
        <w:jc w:val="both"/>
        <w:rPr>
          <w:lang w:val="nl-NL"/>
        </w:rPr>
      </w:pPr>
      <w:r w:rsidRPr="00A9386F">
        <w:rPr>
          <w:lang w:val="nl-NL"/>
        </w:rPr>
        <w:t xml:space="preserve">Sửa chương trình bài 2 thành chương trình hoàn chỉnh khi thay đổi đoạn {băt đầu tạo b} đến {kết thúc tạo b} bởi hai lệnh: </w:t>
      </w:r>
    </w:p>
    <w:p w:rsidR="00D767D7" w:rsidRPr="00A9386F" w:rsidRDefault="00D767D7" w:rsidP="00A90077">
      <w:pPr>
        <w:ind w:left="720" w:firstLine="720"/>
        <w:jc w:val="both"/>
        <w:rPr>
          <w:lang w:val="nl-NL"/>
        </w:rPr>
      </w:pPr>
      <w:r w:rsidRPr="00A9386F">
        <w:rPr>
          <w:lang w:val="nl-NL"/>
        </w:rPr>
        <w:t>b[1]:=a[1];</w:t>
      </w:r>
    </w:p>
    <w:p w:rsidR="00EC019E" w:rsidRPr="00A9386F" w:rsidRDefault="00D767D7" w:rsidP="00A90077">
      <w:pPr>
        <w:ind w:left="720" w:firstLine="720"/>
        <w:jc w:val="both"/>
        <w:rPr>
          <w:lang w:val="nl-NL"/>
        </w:rPr>
      </w:pPr>
      <w:r w:rsidRPr="00A9386F">
        <w:rPr>
          <w:b/>
          <w:lang w:val="nl-NL"/>
        </w:rPr>
        <w:t>for</w:t>
      </w:r>
      <w:r w:rsidRPr="00A9386F">
        <w:rPr>
          <w:lang w:val="nl-NL"/>
        </w:rPr>
        <w:t xml:space="preserve"> i:=2 </w:t>
      </w:r>
      <w:r w:rsidRPr="00A9386F">
        <w:rPr>
          <w:b/>
          <w:lang w:val="nl-NL"/>
        </w:rPr>
        <w:t xml:space="preserve"> to </w:t>
      </w:r>
      <w:r w:rsidRPr="00A9386F">
        <w:rPr>
          <w:lang w:val="nl-NL"/>
        </w:rPr>
        <w:t xml:space="preserve"> n </w:t>
      </w:r>
      <w:r w:rsidRPr="00A9386F">
        <w:rPr>
          <w:b/>
          <w:lang w:val="nl-NL"/>
        </w:rPr>
        <w:t xml:space="preserve"> do </w:t>
      </w:r>
      <w:r w:rsidRPr="00A9386F">
        <w:rPr>
          <w:lang w:val="nl-NL"/>
        </w:rPr>
        <w:t>B[i]:=b[i-1]+a[i];</w:t>
      </w:r>
    </w:p>
    <w:p w:rsidR="00A90077" w:rsidRPr="00A9386F" w:rsidRDefault="00A90077" w:rsidP="00A90077">
      <w:pPr>
        <w:numPr>
          <w:ilvl w:val="0"/>
          <w:numId w:val="41"/>
        </w:numPr>
        <w:jc w:val="both"/>
        <w:rPr>
          <w:lang w:val="nl-NL"/>
        </w:rPr>
      </w:pPr>
      <w:r w:rsidRPr="00A9386F">
        <w:rPr>
          <w:lang w:val="nl-NL"/>
        </w:rPr>
        <w:t>Chuẩn bị bài học kiểu xâu.</w:t>
      </w:r>
    </w:p>
    <w:p w:rsidR="009A0A49" w:rsidRPr="00A9386F" w:rsidRDefault="0086048B" w:rsidP="0086048B">
      <w:pPr>
        <w:jc w:val="center"/>
        <w:rPr>
          <w:b/>
          <w:i/>
          <w:lang w:val="nl-NL"/>
        </w:rPr>
      </w:pPr>
      <w:r w:rsidRPr="00A9386F">
        <w:rPr>
          <w:lang w:val="nl-NL"/>
        </w:rPr>
        <w:br w:type="page"/>
      </w:r>
      <w:r w:rsidR="009A0A49" w:rsidRPr="00A9386F">
        <w:rPr>
          <w:b/>
          <w:lang w:val="nl-NL"/>
        </w:rPr>
        <w:lastRenderedPageBreak/>
        <w:t>BÀI 1</w:t>
      </w:r>
      <w:r w:rsidR="003114D1" w:rsidRPr="00A9386F">
        <w:rPr>
          <w:b/>
          <w:lang w:val="nl-NL"/>
        </w:rPr>
        <w:t>2</w:t>
      </w:r>
      <w:r w:rsidR="009A0A49" w:rsidRPr="00A9386F">
        <w:rPr>
          <w:b/>
          <w:lang w:val="nl-NL"/>
        </w:rPr>
        <w:t xml:space="preserve">: KIỂU </w:t>
      </w:r>
      <w:r w:rsidR="003114D1" w:rsidRPr="00A9386F">
        <w:rPr>
          <w:b/>
          <w:lang w:val="nl-NL"/>
        </w:rPr>
        <w:t>XÂU</w:t>
      </w:r>
      <w:r w:rsidR="009A0A49" w:rsidRPr="00A9386F">
        <w:rPr>
          <w:b/>
          <w:lang w:val="nl-NL"/>
        </w:rPr>
        <w:t xml:space="preserve"> </w:t>
      </w:r>
      <w:r w:rsidR="009A0A49" w:rsidRPr="00A9386F">
        <w:rPr>
          <w:b/>
          <w:i/>
          <w:lang w:val="nl-NL"/>
        </w:rPr>
        <w:t xml:space="preserve">(tiết </w:t>
      </w:r>
      <w:r w:rsidR="0004039A" w:rsidRPr="00A9386F">
        <w:rPr>
          <w:b/>
          <w:i/>
          <w:lang w:val="nl-NL"/>
        </w:rPr>
        <w:t>27-28</w:t>
      </w:r>
      <w:r w:rsidR="009A0A49" w:rsidRPr="00A9386F">
        <w:rPr>
          <w:b/>
          <w:i/>
          <w:lang w:val="nl-NL"/>
        </w:rPr>
        <w:t>)</w:t>
      </w:r>
      <w:r w:rsidR="00727722" w:rsidRPr="00A9386F">
        <w:rPr>
          <w:b/>
          <w:i/>
          <w:lang w:val="nl-NL"/>
        </w:rPr>
        <w:t xml:space="preserve"> - </w:t>
      </w:r>
      <w:r w:rsidR="00727722" w:rsidRPr="00A9386F">
        <w:rPr>
          <w:i/>
          <w:lang w:val="nl-NL"/>
        </w:rPr>
        <w:t xml:space="preserve">(Ngày soạn: </w:t>
      </w:r>
      <w:r w:rsidR="00B10A8C" w:rsidRPr="00A9386F">
        <w:rPr>
          <w:i/>
          <w:lang w:val="nl-NL"/>
        </w:rPr>
        <w:t>09</w:t>
      </w:r>
      <w:r w:rsidR="00727722" w:rsidRPr="00A9386F">
        <w:rPr>
          <w:i/>
          <w:lang w:val="nl-NL"/>
        </w:rPr>
        <w:t>/</w:t>
      </w:r>
      <w:r w:rsidR="00B10A8C" w:rsidRPr="00A9386F">
        <w:rPr>
          <w:i/>
          <w:lang w:val="nl-NL"/>
        </w:rPr>
        <w:t>11</w:t>
      </w:r>
      <w:r w:rsidR="00727722" w:rsidRPr="00A9386F">
        <w:rPr>
          <w:i/>
          <w:lang w:val="nl-NL"/>
        </w:rPr>
        <w:t>/2009)</w:t>
      </w:r>
    </w:p>
    <w:p w:rsidR="009A0A49" w:rsidRPr="00A9386F" w:rsidRDefault="00A9386F" w:rsidP="009A0A49">
      <w:pPr>
        <w:jc w:val="center"/>
        <w:rPr>
          <w:b/>
          <w:lang w:val="nl-NL"/>
        </w:rPr>
      </w:pPr>
      <w:r>
        <w:rPr>
          <w:b/>
          <w:i/>
          <w:noProof/>
        </w:rPr>
        <mc:AlternateContent>
          <mc:Choice Requires="wps">
            <w:drawing>
              <wp:anchor distT="0" distB="0" distL="114300" distR="114300" simplePos="0" relativeHeight="251654144" behindDoc="0" locked="0" layoutInCell="1" allowOverlap="1">
                <wp:simplePos x="0" y="0"/>
                <wp:positionH relativeFrom="column">
                  <wp:align>center</wp:align>
                </wp:positionH>
                <wp:positionV relativeFrom="paragraph">
                  <wp:posOffset>128905</wp:posOffset>
                </wp:positionV>
                <wp:extent cx="4343400" cy="0"/>
                <wp:effectExtent l="28575" t="34925" r="28575" b="31750"/>
                <wp:wrapNone/>
                <wp:docPr id="19" name="Line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5" o:spid="_x0000_s1026" style="position:absolute;z-index:2516541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MYTzawfAgAAPQQAAA4AAAAAAAAAAAAAAAAALgIAAGRycy9lMm9Eb2MueG1sUEsB&#10;Ai0AFAAGAAgAAAAhAA/1NCLdAAAABgEAAA8AAAAAAAAAAAAAAAAAeQQAAGRycy9kb3ducmV2Lnht&#10;bFBLBQYAAAAABAAEAPMAAACDBQAAAAA=&#10;" strokeweight="4.5pt">
                <v:stroke linestyle="thinThick"/>
              </v:line>
            </w:pict>
          </mc:Fallback>
        </mc:AlternateContent>
      </w:r>
    </w:p>
    <w:p w:rsidR="009A0A49" w:rsidRPr="00A9386F" w:rsidRDefault="009A0A49" w:rsidP="009A0A49">
      <w:pPr>
        <w:rPr>
          <w:lang w:val="nl-NL"/>
        </w:rPr>
      </w:pPr>
    </w:p>
    <w:p w:rsidR="009A0A49" w:rsidRPr="00A9386F" w:rsidRDefault="009A0A49" w:rsidP="009A0A49">
      <w:pPr>
        <w:rPr>
          <w:b/>
          <w:sz w:val="22"/>
          <w:szCs w:val="22"/>
          <w:lang w:val="nl-NL"/>
        </w:rPr>
      </w:pPr>
      <w:r w:rsidRPr="00A9386F">
        <w:rPr>
          <w:b/>
          <w:sz w:val="22"/>
          <w:szCs w:val="22"/>
          <w:lang w:val="nl-NL"/>
        </w:rPr>
        <w:t>A. MỤC ĐÍCH VÀ YÊU CẦU</w:t>
      </w:r>
    </w:p>
    <w:p w:rsidR="009A0A49" w:rsidRPr="00A9386F" w:rsidRDefault="009A0A49" w:rsidP="009A0A49">
      <w:pPr>
        <w:tabs>
          <w:tab w:val="left" w:pos="180"/>
        </w:tabs>
        <w:rPr>
          <w:b/>
          <w:lang w:val="nl-NL"/>
        </w:rPr>
      </w:pPr>
      <w:r w:rsidRPr="00A9386F">
        <w:rPr>
          <w:b/>
          <w:lang w:val="nl-NL"/>
        </w:rPr>
        <w:tab/>
        <w:t>1. Mục đích:</w:t>
      </w:r>
    </w:p>
    <w:p w:rsidR="009A0A49" w:rsidRPr="00A9386F" w:rsidRDefault="00522754" w:rsidP="009A0A49">
      <w:pPr>
        <w:tabs>
          <w:tab w:val="left" w:pos="180"/>
        </w:tabs>
        <w:jc w:val="both"/>
        <w:rPr>
          <w:lang w:val="nl-NL"/>
        </w:rPr>
      </w:pPr>
      <w:r w:rsidRPr="00A9386F">
        <w:rPr>
          <w:lang w:val="nl-NL"/>
        </w:rPr>
        <w:tab/>
        <w:t>- Học sinh biết được xâu là một dãy ký tự (có thể coi xâu là mảng một chiều).</w:t>
      </w:r>
    </w:p>
    <w:p w:rsidR="00522754" w:rsidRPr="00A9386F" w:rsidRDefault="00522754" w:rsidP="009A0A49">
      <w:pPr>
        <w:tabs>
          <w:tab w:val="left" w:pos="180"/>
        </w:tabs>
        <w:jc w:val="both"/>
        <w:rPr>
          <w:lang w:val="nl-NL"/>
        </w:rPr>
      </w:pPr>
      <w:r w:rsidRPr="00A9386F">
        <w:rPr>
          <w:lang w:val="nl-NL"/>
        </w:rPr>
        <w:tab/>
        <w:t>- Biết cách khai báo xâu và truy cập phần tử của xâu.</w:t>
      </w:r>
    </w:p>
    <w:p w:rsidR="00522754" w:rsidRPr="00A9386F" w:rsidRDefault="00522754" w:rsidP="009A0A49">
      <w:pPr>
        <w:tabs>
          <w:tab w:val="left" w:pos="180"/>
        </w:tabs>
        <w:jc w:val="both"/>
        <w:rPr>
          <w:lang w:val="nl-NL"/>
        </w:rPr>
      </w:pPr>
      <w:r w:rsidRPr="00A9386F">
        <w:rPr>
          <w:lang w:val="nl-NL"/>
        </w:rPr>
        <w:tab/>
        <w:t xml:space="preserve">- </w:t>
      </w:r>
      <w:r w:rsidR="00722ACA" w:rsidRPr="00A9386F">
        <w:rPr>
          <w:lang w:val="nl-NL"/>
        </w:rPr>
        <w:t>Sử dụng được một số thủ tục, hàm thông dụng về xâu.</w:t>
      </w:r>
    </w:p>
    <w:p w:rsidR="00722ACA" w:rsidRPr="00A9386F" w:rsidRDefault="00722ACA" w:rsidP="009A0A49">
      <w:pPr>
        <w:tabs>
          <w:tab w:val="left" w:pos="180"/>
        </w:tabs>
        <w:jc w:val="both"/>
        <w:rPr>
          <w:lang w:val="nl-NL"/>
        </w:rPr>
      </w:pPr>
      <w:r w:rsidRPr="00A9386F">
        <w:rPr>
          <w:lang w:val="nl-NL"/>
        </w:rPr>
        <w:tab/>
        <w:t>- Cài đặt được một số chương trình đơn giản về xâu.</w:t>
      </w:r>
    </w:p>
    <w:p w:rsidR="009A0A49" w:rsidRPr="00A9386F" w:rsidRDefault="009A0A49" w:rsidP="009A0A49">
      <w:pPr>
        <w:tabs>
          <w:tab w:val="left" w:pos="180"/>
        </w:tabs>
        <w:jc w:val="both"/>
        <w:rPr>
          <w:b/>
          <w:lang w:val="nl-NL"/>
        </w:rPr>
      </w:pPr>
      <w:r w:rsidRPr="00A9386F">
        <w:rPr>
          <w:b/>
          <w:lang w:val="nl-NL"/>
        </w:rPr>
        <w:tab/>
        <w:t>2. Yêu cầu:</w:t>
      </w:r>
    </w:p>
    <w:p w:rsidR="009A0A49" w:rsidRPr="00A9386F" w:rsidRDefault="00722ACA" w:rsidP="00722ACA">
      <w:pPr>
        <w:tabs>
          <w:tab w:val="left" w:pos="180"/>
        </w:tabs>
        <w:jc w:val="both"/>
        <w:rPr>
          <w:lang w:val="nl-NL"/>
        </w:rPr>
      </w:pPr>
      <w:r w:rsidRPr="00A9386F">
        <w:rPr>
          <w:lang w:val="nl-NL"/>
        </w:rPr>
        <w:tab/>
        <w:t>- Học sinh đã nắm được kiểu mảng.</w:t>
      </w:r>
    </w:p>
    <w:p w:rsidR="00722ACA" w:rsidRPr="00A9386F" w:rsidRDefault="00722ACA" w:rsidP="00722ACA">
      <w:pPr>
        <w:tabs>
          <w:tab w:val="left" w:pos="180"/>
        </w:tabs>
        <w:jc w:val="both"/>
        <w:rPr>
          <w:lang w:val="nl-NL"/>
        </w:rPr>
      </w:pPr>
      <w:r w:rsidRPr="00A9386F">
        <w:rPr>
          <w:lang w:val="nl-NL"/>
        </w:rPr>
        <w:tab/>
        <w:t>- Hình thành tư duy về thuật toán xử lý kiểu xâ</w:t>
      </w:r>
      <w:r w:rsidR="00F3609E" w:rsidRPr="00A9386F">
        <w:rPr>
          <w:lang w:val="nl-NL"/>
        </w:rPr>
        <w:t>u.</w:t>
      </w:r>
    </w:p>
    <w:p w:rsidR="009A0A49" w:rsidRPr="00A9386F" w:rsidRDefault="009A0A49" w:rsidP="009A0A49">
      <w:pPr>
        <w:spacing w:before="240"/>
        <w:rPr>
          <w:b/>
          <w:sz w:val="22"/>
          <w:szCs w:val="22"/>
          <w:lang w:val="nl-NL"/>
        </w:rPr>
      </w:pPr>
      <w:r w:rsidRPr="00A9386F">
        <w:rPr>
          <w:b/>
          <w:sz w:val="22"/>
          <w:szCs w:val="22"/>
          <w:lang w:val="nl-NL"/>
        </w:rPr>
        <w:t>B. PHƯƠNG PHÁP GIẢNG DẠY</w:t>
      </w:r>
    </w:p>
    <w:p w:rsidR="00F3609E" w:rsidRPr="00A9386F" w:rsidRDefault="00F3609E" w:rsidP="00F3609E">
      <w:pPr>
        <w:tabs>
          <w:tab w:val="left" w:pos="180"/>
        </w:tabs>
        <w:rPr>
          <w:lang w:val="nl-NL"/>
        </w:rPr>
      </w:pPr>
      <w:r w:rsidRPr="00A9386F">
        <w:rPr>
          <w:lang w:val="nl-NL"/>
        </w:rPr>
        <w:tab/>
        <w:t>- Thuyết trình, vấn đáp.</w:t>
      </w:r>
    </w:p>
    <w:p w:rsidR="009A0A49" w:rsidRPr="00A9386F" w:rsidRDefault="009A0A49" w:rsidP="009A0A49">
      <w:pPr>
        <w:spacing w:before="240"/>
        <w:rPr>
          <w:b/>
          <w:sz w:val="22"/>
          <w:szCs w:val="22"/>
          <w:lang w:val="nl-NL"/>
        </w:rPr>
      </w:pPr>
      <w:r w:rsidRPr="00A9386F">
        <w:rPr>
          <w:b/>
          <w:sz w:val="22"/>
          <w:szCs w:val="22"/>
          <w:lang w:val="nl-NL"/>
        </w:rPr>
        <w:t>C. KIẾN THỨC TRỌNG TÂM</w:t>
      </w:r>
    </w:p>
    <w:p w:rsidR="009A0A49" w:rsidRPr="00A9386F" w:rsidRDefault="009A0A49" w:rsidP="009A0A49">
      <w:pPr>
        <w:rPr>
          <w:lang w:val="nl-NL"/>
        </w:rPr>
      </w:pPr>
      <w:r w:rsidRPr="00A9386F">
        <w:rPr>
          <w:lang w:val="nl-NL"/>
        </w:rPr>
        <w:t xml:space="preserve">   Trong bài này cần cung cấp cho học sinh các kiến thức sau:</w:t>
      </w:r>
    </w:p>
    <w:p w:rsidR="00F3609E" w:rsidRPr="00A9386F" w:rsidRDefault="009A0A49" w:rsidP="009A0A49">
      <w:pPr>
        <w:tabs>
          <w:tab w:val="left" w:pos="180"/>
        </w:tabs>
        <w:ind w:firstLine="360"/>
        <w:rPr>
          <w:lang w:val="nl-NL"/>
        </w:rPr>
      </w:pPr>
      <w:r w:rsidRPr="00A9386F">
        <w:rPr>
          <w:lang w:val="nl-NL"/>
        </w:rPr>
        <w:t xml:space="preserve">- </w:t>
      </w:r>
      <w:r w:rsidR="00F3609E" w:rsidRPr="00A9386F">
        <w:rPr>
          <w:lang w:val="nl-NL"/>
        </w:rPr>
        <w:t>Khai báo kiểu xâu</w:t>
      </w:r>
    </w:p>
    <w:p w:rsidR="009A0A49" w:rsidRPr="00A9386F" w:rsidRDefault="009A0A49" w:rsidP="009A0A49">
      <w:pPr>
        <w:tabs>
          <w:tab w:val="left" w:pos="180"/>
        </w:tabs>
        <w:ind w:firstLine="360"/>
        <w:rPr>
          <w:lang w:val="nl-NL"/>
        </w:rPr>
      </w:pPr>
      <w:r w:rsidRPr="00A9386F">
        <w:rPr>
          <w:lang w:val="nl-NL"/>
        </w:rPr>
        <w:t xml:space="preserve">- </w:t>
      </w:r>
      <w:r w:rsidR="00F3609E" w:rsidRPr="00A9386F">
        <w:rPr>
          <w:lang w:val="nl-NL"/>
        </w:rPr>
        <w:t>Các hàm và thủ tục kiểu xâu.</w:t>
      </w:r>
    </w:p>
    <w:p w:rsidR="009A0A49" w:rsidRPr="00A9386F" w:rsidRDefault="009A0A49" w:rsidP="009A0A49">
      <w:pPr>
        <w:tabs>
          <w:tab w:val="left" w:pos="180"/>
        </w:tabs>
        <w:spacing w:before="240"/>
        <w:rPr>
          <w:b/>
          <w:sz w:val="22"/>
          <w:szCs w:val="22"/>
          <w:lang w:val="nl-NL"/>
        </w:rPr>
      </w:pPr>
      <w:r w:rsidRPr="00A9386F">
        <w:rPr>
          <w:b/>
          <w:sz w:val="22"/>
          <w:szCs w:val="22"/>
          <w:lang w:val="nl-NL"/>
        </w:rPr>
        <w:t>D. PHƯƠNG TIỆN DẠY HỌC</w:t>
      </w:r>
    </w:p>
    <w:p w:rsidR="009A0A49" w:rsidRPr="00A9386F" w:rsidRDefault="009A0A49" w:rsidP="009A0A49">
      <w:pPr>
        <w:tabs>
          <w:tab w:val="left" w:pos="180"/>
        </w:tabs>
        <w:ind w:firstLine="360"/>
        <w:rPr>
          <w:szCs w:val="20"/>
          <w:lang w:val="nl-NL"/>
        </w:rPr>
      </w:pPr>
      <w:r w:rsidRPr="00A9386F">
        <w:rPr>
          <w:szCs w:val="20"/>
          <w:lang w:val="nl-NL"/>
        </w:rPr>
        <w:t>- Bảng đen, phấn trắng</w:t>
      </w:r>
      <w:r w:rsidR="00E716C2" w:rsidRPr="00A9386F">
        <w:rPr>
          <w:szCs w:val="20"/>
          <w:lang w:val="nl-NL"/>
        </w:rPr>
        <w:t>, máy chiếu đa năng.</w:t>
      </w:r>
    </w:p>
    <w:p w:rsidR="009A0A49" w:rsidRPr="00A9386F" w:rsidRDefault="009A0A49" w:rsidP="009A0A49">
      <w:pPr>
        <w:tabs>
          <w:tab w:val="left" w:pos="540"/>
          <w:tab w:val="left" w:pos="900"/>
        </w:tabs>
        <w:spacing w:before="240"/>
        <w:jc w:val="both"/>
        <w:rPr>
          <w:b/>
          <w:sz w:val="22"/>
          <w:szCs w:val="22"/>
          <w:lang w:val="nl-NL"/>
        </w:rPr>
      </w:pPr>
      <w:r w:rsidRPr="00A9386F">
        <w:rPr>
          <w:b/>
          <w:sz w:val="22"/>
          <w:szCs w:val="22"/>
          <w:lang w:val="nl-NL"/>
        </w:rPr>
        <w:t>E. NỘI DUNG GIẢNG DẠY</w:t>
      </w:r>
    </w:p>
    <w:p w:rsidR="009A0A49" w:rsidRPr="00A9386F" w:rsidRDefault="00E716C2" w:rsidP="0004039A">
      <w:pPr>
        <w:rPr>
          <w:sz w:val="22"/>
          <w:szCs w:val="22"/>
          <w:lang w:val="nl-NL"/>
        </w:rPr>
      </w:pPr>
      <w:r w:rsidRPr="00A9386F">
        <w:rPr>
          <w:b/>
          <w:sz w:val="22"/>
          <w:szCs w:val="22"/>
          <w:lang w:val="nl-NL"/>
        </w:rPr>
        <w:t>I</w:t>
      </w:r>
      <w:r w:rsidR="009A0A49" w:rsidRPr="00A9386F">
        <w:rPr>
          <w:b/>
          <w:sz w:val="22"/>
          <w:szCs w:val="22"/>
          <w:lang w:val="nl-NL"/>
        </w:rPr>
        <w:t>I. NỘI DUNG BÀI HỌC</w:t>
      </w:r>
      <w:r w:rsidR="009A0A49" w:rsidRPr="00A9386F">
        <w:rPr>
          <w:sz w:val="22"/>
          <w:szCs w:val="22"/>
          <w:lang w:val="nl-NL"/>
        </w:rPr>
        <w:tab/>
      </w:r>
    </w:p>
    <w:p w:rsidR="009A0A49" w:rsidRPr="00A9386F" w:rsidRDefault="009A0A49" w:rsidP="009A0A49">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9A0A49" w:rsidRPr="00A9386F">
        <w:tc>
          <w:tcPr>
            <w:tcW w:w="720" w:type="dxa"/>
            <w:shd w:val="clear" w:color="auto" w:fill="C0C0C0"/>
            <w:vAlign w:val="center"/>
          </w:tcPr>
          <w:p w:rsidR="009A0A49" w:rsidRPr="00A9386F" w:rsidRDefault="009A0A49" w:rsidP="00533B59">
            <w:pPr>
              <w:tabs>
                <w:tab w:val="left" w:pos="2760"/>
              </w:tabs>
              <w:jc w:val="center"/>
              <w:rPr>
                <w:lang w:val="nl-NL"/>
              </w:rPr>
            </w:pPr>
            <w:r w:rsidRPr="00A9386F">
              <w:rPr>
                <w:b/>
                <w:sz w:val="24"/>
                <w:lang w:val="nl-NL"/>
              </w:rPr>
              <w:t>Thời gian</w:t>
            </w:r>
          </w:p>
        </w:tc>
        <w:tc>
          <w:tcPr>
            <w:tcW w:w="4140" w:type="dxa"/>
            <w:shd w:val="clear" w:color="auto" w:fill="C0C0C0"/>
            <w:vAlign w:val="center"/>
          </w:tcPr>
          <w:p w:rsidR="009A0A49" w:rsidRPr="00A9386F" w:rsidRDefault="009A0A49" w:rsidP="00533B59">
            <w:pPr>
              <w:tabs>
                <w:tab w:val="left" w:pos="2760"/>
              </w:tabs>
              <w:jc w:val="center"/>
              <w:rPr>
                <w:lang w:val="nl-NL"/>
              </w:rPr>
            </w:pPr>
            <w:r w:rsidRPr="00A9386F">
              <w:rPr>
                <w:b/>
                <w:lang w:val="nl-NL"/>
              </w:rPr>
              <w:t>Nội dung ghi bảng</w:t>
            </w:r>
          </w:p>
        </w:tc>
        <w:tc>
          <w:tcPr>
            <w:tcW w:w="3600" w:type="dxa"/>
            <w:shd w:val="clear" w:color="auto" w:fill="C0C0C0"/>
            <w:vAlign w:val="center"/>
          </w:tcPr>
          <w:p w:rsidR="009A0A49" w:rsidRPr="00A9386F" w:rsidRDefault="009A0A49" w:rsidP="00533B59">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9A0A49" w:rsidRPr="00A9386F" w:rsidRDefault="009A0A49" w:rsidP="00533B59">
            <w:pPr>
              <w:tabs>
                <w:tab w:val="left" w:pos="2760"/>
              </w:tabs>
              <w:jc w:val="center"/>
              <w:rPr>
                <w:lang w:val="nl-NL"/>
              </w:rPr>
            </w:pPr>
            <w:r w:rsidRPr="00A9386F">
              <w:rPr>
                <w:b/>
                <w:lang w:val="nl-NL"/>
              </w:rPr>
              <w:t>Hoạt động của trò</w:t>
            </w:r>
          </w:p>
        </w:tc>
      </w:tr>
      <w:tr w:rsidR="009A0A49" w:rsidRPr="00A9386F">
        <w:tc>
          <w:tcPr>
            <w:tcW w:w="720" w:type="dxa"/>
          </w:tcPr>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B90A46" w:rsidP="00533B59">
            <w:pPr>
              <w:tabs>
                <w:tab w:val="left" w:pos="2760"/>
              </w:tabs>
              <w:jc w:val="both"/>
              <w:rPr>
                <w:lang w:val="nl-NL"/>
              </w:rPr>
            </w:pPr>
            <w:r w:rsidRPr="00A9386F">
              <w:rPr>
                <w:lang w:val="nl-NL"/>
              </w:rPr>
              <w:t>10</w:t>
            </w:r>
            <w:r w:rsidR="009A0A49" w:rsidRPr="00A9386F">
              <w:rPr>
                <w:lang w:val="nl-NL"/>
              </w:rPr>
              <w:t xml:space="preserve"> ph</w:t>
            </w: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B90A46" w:rsidP="00533B59">
            <w:pPr>
              <w:tabs>
                <w:tab w:val="left" w:pos="2760"/>
              </w:tabs>
              <w:jc w:val="both"/>
              <w:rPr>
                <w:lang w:val="nl-NL"/>
              </w:rPr>
            </w:pPr>
            <w:r w:rsidRPr="00A9386F">
              <w:rPr>
                <w:lang w:val="nl-NL"/>
              </w:rPr>
              <w:t>15</w:t>
            </w:r>
            <w:r w:rsidR="00AA1B0C" w:rsidRPr="00A9386F">
              <w:rPr>
                <w:lang w:val="nl-NL"/>
              </w:rPr>
              <w:t xml:space="preserve"> ph</w:t>
            </w: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B90A46" w:rsidRPr="00A9386F" w:rsidRDefault="00B90A46" w:rsidP="00B90A46">
            <w:pPr>
              <w:tabs>
                <w:tab w:val="left" w:pos="2760"/>
              </w:tabs>
              <w:jc w:val="both"/>
              <w:rPr>
                <w:lang w:val="nl-NL"/>
              </w:rPr>
            </w:pPr>
            <w:r w:rsidRPr="00A9386F">
              <w:rPr>
                <w:lang w:val="nl-NL"/>
              </w:rPr>
              <w:t>15 ph</w:t>
            </w: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B90A46" w:rsidRPr="00A9386F" w:rsidRDefault="00B90A46" w:rsidP="00533B59">
            <w:pPr>
              <w:tabs>
                <w:tab w:val="left" w:pos="2760"/>
              </w:tabs>
              <w:jc w:val="both"/>
              <w:rPr>
                <w:lang w:val="nl-NL"/>
              </w:rPr>
            </w:pPr>
          </w:p>
          <w:p w:rsidR="00B90A46" w:rsidRPr="00A9386F" w:rsidRDefault="00B90A46" w:rsidP="00533B59">
            <w:pPr>
              <w:tabs>
                <w:tab w:val="left" w:pos="2760"/>
              </w:tabs>
              <w:jc w:val="both"/>
              <w:rPr>
                <w:lang w:val="nl-NL"/>
              </w:rPr>
            </w:pPr>
          </w:p>
          <w:p w:rsidR="009A0A49" w:rsidRPr="00A9386F" w:rsidRDefault="00AA1B0C" w:rsidP="00533B59">
            <w:pPr>
              <w:tabs>
                <w:tab w:val="left" w:pos="2760"/>
              </w:tabs>
              <w:jc w:val="both"/>
              <w:rPr>
                <w:lang w:val="nl-NL"/>
              </w:rPr>
            </w:pPr>
            <w:r w:rsidRPr="00A9386F">
              <w:rPr>
                <w:lang w:val="nl-NL"/>
              </w:rPr>
              <w:t>40</w:t>
            </w:r>
            <w:r w:rsidR="009A0A49" w:rsidRPr="00A9386F">
              <w:rPr>
                <w:lang w:val="nl-NL"/>
              </w:rPr>
              <w:t xml:space="preserve"> ph</w:t>
            </w: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tabs>
                <w:tab w:val="left" w:pos="2760"/>
              </w:tabs>
              <w:jc w:val="both"/>
              <w:rPr>
                <w:lang w:val="nl-NL"/>
              </w:rPr>
            </w:pPr>
          </w:p>
          <w:p w:rsidR="009A0A49" w:rsidRPr="00A9386F" w:rsidRDefault="009A0A49" w:rsidP="00533B59">
            <w:pPr>
              <w:jc w:val="both"/>
              <w:rPr>
                <w:lang w:val="nl-NL"/>
              </w:rPr>
            </w:pPr>
          </w:p>
        </w:tc>
        <w:tc>
          <w:tcPr>
            <w:tcW w:w="4140" w:type="dxa"/>
          </w:tcPr>
          <w:p w:rsidR="00E716C2" w:rsidRPr="00A9386F" w:rsidRDefault="00E716C2" w:rsidP="00E716C2">
            <w:pPr>
              <w:spacing w:before="240"/>
              <w:jc w:val="center"/>
              <w:rPr>
                <w:b/>
                <w:i/>
                <w:color w:val="FF0000"/>
                <w:sz w:val="22"/>
                <w:lang w:val="nl-NL"/>
              </w:rPr>
            </w:pPr>
            <w:r w:rsidRPr="00A9386F">
              <w:rPr>
                <w:color w:val="FF0000"/>
                <w:sz w:val="22"/>
                <w:lang w:val="nl-NL"/>
              </w:rPr>
              <w:lastRenderedPageBreak/>
              <w:t>BÀI 12:</w:t>
            </w:r>
            <w:r w:rsidRPr="00A9386F">
              <w:rPr>
                <w:b/>
                <w:color w:val="FF0000"/>
                <w:sz w:val="22"/>
                <w:lang w:val="nl-NL"/>
              </w:rPr>
              <w:t xml:space="preserve"> KIỂU XÂU </w:t>
            </w:r>
            <w:r w:rsidRPr="00A9386F">
              <w:rPr>
                <w:b/>
                <w:i/>
                <w:color w:val="FF0000"/>
                <w:sz w:val="22"/>
                <w:lang w:val="nl-NL"/>
              </w:rPr>
              <w:t>(tiết 2</w:t>
            </w:r>
            <w:r w:rsidR="0004039A" w:rsidRPr="00A9386F">
              <w:rPr>
                <w:b/>
                <w:i/>
                <w:color w:val="FF0000"/>
                <w:sz w:val="22"/>
                <w:lang w:val="nl-NL"/>
              </w:rPr>
              <w:t>7</w:t>
            </w:r>
            <w:r w:rsidRPr="00A9386F">
              <w:rPr>
                <w:b/>
                <w:i/>
                <w:color w:val="FF0000"/>
                <w:sz w:val="22"/>
                <w:lang w:val="nl-NL"/>
              </w:rPr>
              <w:t>-</w:t>
            </w:r>
            <w:r w:rsidR="0004039A" w:rsidRPr="00A9386F">
              <w:rPr>
                <w:b/>
                <w:i/>
                <w:color w:val="FF0000"/>
                <w:sz w:val="22"/>
                <w:lang w:val="nl-NL"/>
              </w:rPr>
              <w:t>28</w:t>
            </w:r>
            <w:r w:rsidRPr="00A9386F">
              <w:rPr>
                <w:b/>
                <w:i/>
                <w:color w:val="FF0000"/>
                <w:sz w:val="22"/>
                <w:lang w:val="nl-NL"/>
              </w:rPr>
              <w:t>)</w:t>
            </w:r>
          </w:p>
          <w:p w:rsidR="009A0A49" w:rsidRPr="00A9386F" w:rsidRDefault="009A0A49" w:rsidP="00533B59">
            <w:pPr>
              <w:jc w:val="both"/>
              <w:rPr>
                <w:color w:val="FF0000"/>
                <w:sz w:val="6"/>
                <w:szCs w:val="22"/>
                <w:lang w:val="nl-NL"/>
              </w:rPr>
            </w:pPr>
          </w:p>
          <w:p w:rsidR="00E716C2" w:rsidRPr="00A9386F" w:rsidRDefault="00987363" w:rsidP="00714060">
            <w:pPr>
              <w:spacing w:before="240"/>
              <w:jc w:val="both"/>
              <w:rPr>
                <w:b/>
                <w:i/>
                <w:color w:val="FF0000"/>
                <w:szCs w:val="22"/>
                <w:lang w:val="nl-NL"/>
              </w:rPr>
            </w:pPr>
            <w:r w:rsidRPr="00A9386F">
              <w:rPr>
                <w:b/>
                <w:i/>
                <w:color w:val="FF0000"/>
                <w:szCs w:val="22"/>
                <w:lang w:val="nl-NL"/>
              </w:rPr>
              <w:t xml:space="preserve">* </w:t>
            </w:r>
            <w:r w:rsidR="00BB2C15" w:rsidRPr="00A9386F">
              <w:rPr>
                <w:b/>
                <w:i/>
                <w:color w:val="FF0000"/>
                <w:szCs w:val="22"/>
                <w:lang w:val="nl-NL"/>
              </w:rPr>
              <w:t>Một số khái niệm:</w:t>
            </w:r>
          </w:p>
          <w:p w:rsidR="00BB2C15" w:rsidRPr="00A9386F" w:rsidRDefault="00BB2C15" w:rsidP="00533B59">
            <w:pPr>
              <w:jc w:val="both"/>
              <w:rPr>
                <w:color w:val="FF0000"/>
                <w:szCs w:val="22"/>
                <w:lang w:val="nl-NL"/>
              </w:rPr>
            </w:pPr>
            <w:r w:rsidRPr="00A9386F">
              <w:rPr>
                <w:color w:val="FF0000"/>
                <w:szCs w:val="22"/>
                <w:lang w:val="nl-NL"/>
              </w:rPr>
              <w:t>- Xâu là một dãy ký tự trong bảng mã ASCII.</w:t>
            </w:r>
          </w:p>
          <w:p w:rsidR="00D72A92" w:rsidRPr="00A9386F" w:rsidRDefault="00BB2C15" w:rsidP="00533B59">
            <w:pPr>
              <w:jc w:val="both"/>
              <w:rPr>
                <w:color w:val="FF0000"/>
                <w:szCs w:val="22"/>
                <w:lang w:val="nl-NL"/>
              </w:rPr>
            </w:pPr>
            <w:r w:rsidRPr="00A9386F">
              <w:rPr>
                <w:color w:val="FF0000"/>
                <w:szCs w:val="22"/>
                <w:lang w:val="nl-NL"/>
              </w:rPr>
              <w:t>- Mỗi ký tự được gọi là một phần tử</w:t>
            </w:r>
            <w:r w:rsidR="00D72A92" w:rsidRPr="00A9386F">
              <w:rPr>
                <w:color w:val="FF0000"/>
                <w:szCs w:val="22"/>
                <w:lang w:val="nl-NL"/>
              </w:rPr>
              <w:t xml:space="preserve"> của xâu.</w:t>
            </w:r>
          </w:p>
          <w:p w:rsidR="00D72A92" w:rsidRPr="00A9386F" w:rsidRDefault="00D72A92" w:rsidP="00533B59">
            <w:pPr>
              <w:jc w:val="both"/>
              <w:rPr>
                <w:color w:val="FF0000"/>
                <w:szCs w:val="22"/>
                <w:lang w:val="nl-NL"/>
              </w:rPr>
            </w:pPr>
            <w:r w:rsidRPr="00A9386F">
              <w:rPr>
                <w:color w:val="FF0000"/>
                <w:szCs w:val="22"/>
                <w:lang w:val="nl-NL"/>
              </w:rPr>
              <w:t>- Số lượng ký tự trong xâu được gọi là độ dài của xâu.</w:t>
            </w:r>
          </w:p>
          <w:p w:rsidR="00D72A92" w:rsidRPr="00A9386F" w:rsidRDefault="00D72A92" w:rsidP="00533B59">
            <w:pPr>
              <w:jc w:val="both"/>
              <w:rPr>
                <w:color w:val="FF0000"/>
                <w:szCs w:val="22"/>
                <w:lang w:val="nl-NL"/>
              </w:rPr>
            </w:pPr>
            <w:r w:rsidRPr="00A9386F">
              <w:rPr>
                <w:color w:val="FF0000"/>
                <w:szCs w:val="22"/>
                <w:lang w:val="nl-NL"/>
              </w:rPr>
              <w:t>- Xâu có độ</w:t>
            </w:r>
            <w:r w:rsidR="00213FDF" w:rsidRPr="00A9386F">
              <w:rPr>
                <w:color w:val="FF0000"/>
                <w:szCs w:val="22"/>
                <w:lang w:val="nl-NL"/>
              </w:rPr>
              <w:t xml:space="preserve"> dài bằng 0 được gọi là xâu rỗng</w:t>
            </w:r>
            <w:r w:rsidRPr="00A9386F">
              <w:rPr>
                <w:color w:val="FF0000"/>
                <w:szCs w:val="22"/>
                <w:lang w:val="nl-NL"/>
              </w:rPr>
              <w:t>.</w:t>
            </w:r>
          </w:p>
          <w:p w:rsidR="00BB2C15" w:rsidRPr="00A9386F" w:rsidRDefault="00D72A92" w:rsidP="00533B59">
            <w:pPr>
              <w:jc w:val="both"/>
              <w:rPr>
                <w:color w:val="FF0000"/>
                <w:szCs w:val="22"/>
                <w:lang w:val="nl-NL"/>
              </w:rPr>
            </w:pPr>
            <w:r w:rsidRPr="00A9386F">
              <w:rPr>
                <w:color w:val="FF0000"/>
                <w:szCs w:val="22"/>
                <w:lang w:val="nl-NL"/>
              </w:rPr>
              <w:t>- Tham chi</w:t>
            </w:r>
            <w:r w:rsidR="00C15992" w:rsidRPr="00A9386F">
              <w:rPr>
                <w:color w:val="FF0000"/>
                <w:szCs w:val="22"/>
                <w:lang w:val="nl-NL"/>
              </w:rPr>
              <w:t>ếu tới phần tử</w:t>
            </w:r>
            <w:r w:rsidR="00144555" w:rsidRPr="00A9386F">
              <w:rPr>
                <w:color w:val="FF0000"/>
                <w:szCs w:val="22"/>
                <w:lang w:val="nl-NL"/>
              </w:rPr>
              <w:t xml:space="preserve"> trong xâu được xác định thông qua chỉ số của phần tử xâu.</w:t>
            </w:r>
          </w:p>
          <w:p w:rsidR="00144555" w:rsidRPr="00A9386F" w:rsidRDefault="00144555" w:rsidP="00533B59">
            <w:pPr>
              <w:jc w:val="both"/>
              <w:rPr>
                <w:color w:val="FF0000"/>
                <w:szCs w:val="22"/>
                <w:lang w:val="nl-NL"/>
              </w:rPr>
            </w:pPr>
            <w:r w:rsidRPr="00A9386F">
              <w:rPr>
                <w:color w:val="FF0000"/>
                <w:szCs w:val="22"/>
                <w:lang w:val="nl-NL"/>
              </w:rPr>
              <w:t xml:space="preserve">- </w:t>
            </w:r>
            <w:r w:rsidR="00C15992" w:rsidRPr="00A9386F">
              <w:rPr>
                <w:color w:val="FF0000"/>
                <w:szCs w:val="22"/>
                <w:lang w:val="nl-NL"/>
              </w:rPr>
              <w:t>Chỉ số phần tử trong xâu thường được đánh số là 1</w:t>
            </w:r>
            <w:r w:rsidR="002824FD" w:rsidRPr="00A9386F">
              <w:rPr>
                <w:color w:val="FF0000"/>
                <w:szCs w:val="22"/>
                <w:lang w:val="nl-NL"/>
              </w:rPr>
              <w:t>, 2, 3..</w:t>
            </w:r>
            <w:r w:rsidR="00C15992" w:rsidRPr="00A9386F">
              <w:rPr>
                <w:color w:val="FF0000"/>
                <w:szCs w:val="22"/>
                <w:lang w:val="nl-NL"/>
              </w:rPr>
              <w:t>.</w:t>
            </w:r>
          </w:p>
          <w:p w:rsidR="00C15992" w:rsidRPr="00A9386F" w:rsidRDefault="00C15992" w:rsidP="00533B59">
            <w:pPr>
              <w:jc w:val="both"/>
              <w:rPr>
                <w:color w:val="FF0000"/>
                <w:szCs w:val="22"/>
                <w:lang w:val="nl-NL"/>
              </w:rPr>
            </w:pPr>
            <w:r w:rsidRPr="00A9386F">
              <w:rPr>
                <w:color w:val="FF0000"/>
                <w:szCs w:val="22"/>
                <w:lang w:val="nl-NL"/>
              </w:rPr>
              <w:t>- Trong NNLT Pascal, tham chiếu tới phần tử của nó được viết là:</w:t>
            </w:r>
          </w:p>
          <w:p w:rsidR="00B60E12" w:rsidRPr="00A9386F" w:rsidRDefault="000B20CE" w:rsidP="00714060">
            <w:pPr>
              <w:jc w:val="center"/>
              <w:rPr>
                <w:b/>
                <w:color w:val="FF0000"/>
                <w:szCs w:val="22"/>
                <w:lang w:val="nl-NL"/>
              </w:rPr>
            </w:pPr>
            <w:r w:rsidRPr="00A9386F">
              <w:rPr>
                <w:b/>
                <w:color w:val="FF0000"/>
                <w:szCs w:val="22"/>
                <w:lang w:val="nl-NL"/>
              </w:rPr>
              <w:t>&lt;Tên biến xâu&gt; [chỉ số]</w:t>
            </w:r>
          </w:p>
          <w:p w:rsidR="00B60E12" w:rsidRPr="00A9386F" w:rsidRDefault="00B60E12" w:rsidP="000C2839">
            <w:pPr>
              <w:jc w:val="both"/>
              <w:rPr>
                <w:b/>
                <w:i/>
                <w:color w:val="FF0000"/>
                <w:szCs w:val="22"/>
                <w:lang w:val="nl-NL"/>
              </w:rPr>
            </w:pPr>
            <w:r w:rsidRPr="00A9386F">
              <w:rPr>
                <w:b/>
                <w:i/>
                <w:color w:val="FF0000"/>
                <w:szCs w:val="22"/>
                <w:lang w:val="nl-NL"/>
              </w:rPr>
              <w:t>* Cách khai báo và thao tác trên kiểu xâu:</w:t>
            </w:r>
          </w:p>
          <w:p w:rsidR="00B60E12" w:rsidRPr="00A9386F" w:rsidRDefault="00B60E12" w:rsidP="00B60E12">
            <w:pPr>
              <w:jc w:val="both"/>
              <w:rPr>
                <w:b/>
                <w:color w:val="FF0000"/>
                <w:szCs w:val="22"/>
                <w:lang w:val="nl-NL"/>
              </w:rPr>
            </w:pPr>
            <w:r w:rsidRPr="00A9386F">
              <w:rPr>
                <w:b/>
                <w:color w:val="FF0000"/>
                <w:szCs w:val="22"/>
                <w:lang w:val="nl-NL"/>
              </w:rPr>
              <w:t>1. Khai báo:</w:t>
            </w:r>
          </w:p>
          <w:p w:rsidR="00B60E12" w:rsidRPr="00A9386F" w:rsidRDefault="00D51307" w:rsidP="00B60E12">
            <w:pPr>
              <w:jc w:val="both"/>
              <w:rPr>
                <w:b/>
                <w:color w:val="FF0000"/>
                <w:szCs w:val="22"/>
                <w:lang w:val="nl-NL"/>
              </w:rPr>
            </w:pPr>
            <w:r w:rsidRPr="00A9386F">
              <w:rPr>
                <w:b/>
                <w:color w:val="FF0000"/>
                <w:szCs w:val="22"/>
                <w:lang w:val="nl-NL"/>
              </w:rPr>
              <w:t xml:space="preserve">Var </w:t>
            </w:r>
            <w:r w:rsidRPr="00A9386F">
              <w:rPr>
                <w:color w:val="FF0000"/>
                <w:szCs w:val="22"/>
                <w:lang w:val="nl-NL"/>
              </w:rPr>
              <w:t xml:space="preserve">&lt;tên biến&gt; : </w:t>
            </w:r>
            <w:r w:rsidRPr="00A9386F">
              <w:rPr>
                <w:b/>
                <w:color w:val="FF0000"/>
                <w:szCs w:val="22"/>
                <w:lang w:val="nl-NL"/>
              </w:rPr>
              <w:t>String [</w:t>
            </w:r>
            <w:r w:rsidRPr="00A9386F">
              <w:rPr>
                <w:color w:val="FF0000"/>
                <w:szCs w:val="22"/>
                <w:lang w:val="nl-NL"/>
              </w:rPr>
              <w:t xml:space="preserve">độ dài lớn </w:t>
            </w:r>
            <w:r w:rsidRPr="00A9386F">
              <w:rPr>
                <w:color w:val="FF0000"/>
                <w:szCs w:val="22"/>
                <w:lang w:val="nl-NL"/>
              </w:rPr>
              <w:lastRenderedPageBreak/>
              <w:t>nhất của xâu</w:t>
            </w:r>
            <w:r w:rsidRPr="00A9386F">
              <w:rPr>
                <w:b/>
                <w:color w:val="FF0000"/>
                <w:szCs w:val="22"/>
                <w:lang w:val="nl-NL"/>
              </w:rPr>
              <w:t>];</w:t>
            </w:r>
          </w:p>
          <w:p w:rsidR="00D51307" w:rsidRPr="00A9386F" w:rsidRDefault="00D466D0" w:rsidP="00D466D0">
            <w:pPr>
              <w:spacing w:before="240"/>
              <w:jc w:val="both"/>
              <w:rPr>
                <w:b/>
                <w:i/>
                <w:color w:val="FF0000"/>
                <w:szCs w:val="22"/>
                <w:lang w:val="nl-NL"/>
              </w:rPr>
            </w:pPr>
            <w:r w:rsidRPr="00A9386F">
              <w:rPr>
                <w:b/>
                <w:i/>
                <w:color w:val="FF0000"/>
                <w:szCs w:val="22"/>
                <w:lang w:val="nl-NL"/>
              </w:rPr>
              <w:t>Trong đó:</w:t>
            </w:r>
          </w:p>
          <w:p w:rsidR="00732432" w:rsidRPr="00A9386F" w:rsidRDefault="00D466D0" w:rsidP="00D466D0">
            <w:pPr>
              <w:jc w:val="both"/>
              <w:rPr>
                <w:color w:val="FF0000"/>
                <w:szCs w:val="22"/>
                <w:lang w:val="nl-NL"/>
              </w:rPr>
            </w:pPr>
            <w:r w:rsidRPr="00A9386F">
              <w:rPr>
                <w:color w:val="FF0000"/>
                <w:szCs w:val="22"/>
                <w:lang w:val="nl-NL"/>
              </w:rPr>
              <w:t xml:space="preserve">- </w:t>
            </w:r>
            <w:r w:rsidRPr="00A9386F">
              <w:rPr>
                <w:b/>
                <w:color w:val="FF0000"/>
                <w:szCs w:val="22"/>
                <w:lang w:val="nl-NL"/>
              </w:rPr>
              <w:t>String:</w:t>
            </w:r>
            <w:r w:rsidR="00732432" w:rsidRPr="00A9386F">
              <w:rPr>
                <w:color w:val="FF0000"/>
                <w:szCs w:val="22"/>
                <w:lang w:val="nl-NL"/>
              </w:rPr>
              <w:t xml:space="preserve"> Là tên dành riêng để khai báo kiểu xâu.</w:t>
            </w:r>
          </w:p>
          <w:p w:rsidR="00EC60AC" w:rsidRPr="00A9386F" w:rsidRDefault="000557BA" w:rsidP="00EC60AC">
            <w:pPr>
              <w:autoSpaceDE w:val="0"/>
              <w:autoSpaceDN w:val="0"/>
              <w:adjustRightInd w:val="0"/>
              <w:rPr>
                <w:color w:val="FF0000"/>
                <w:sz w:val="19"/>
                <w:szCs w:val="19"/>
                <w:lang w:val="nl-NL"/>
              </w:rPr>
            </w:pPr>
            <w:r w:rsidRPr="00A9386F">
              <w:rPr>
                <w:b/>
                <w:color w:val="FF0000"/>
                <w:szCs w:val="22"/>
                <w:lang w:val="nl-NL"/>
              </w:rPr>
              <w:t xml:space="preserve">VD: </w:t>
            </w:r>
          </w:p>
          <w:p w:rsidR="00EC60AC" w:rsidRPr="00A9386F" w:rsidRDefault="00EC60AC" w:rsidP="00EC60AC">
            <w:pPr>
              <w:autoSpaceDE w:val="0"/>
              <w:autoSpaceDN w:val="0"/>
              <w:adjustRightInd w:val="0"/>
              <w:rPr>
                <w:color w:val="FF0000"/>
                <w:sz w:val="22"/>
                <w:szCs w:val="22"/>
                <w:lang w:val="nl-NL"/>
              </w:rPr>
            </w:pPr>
            <w:r w:rsidRPr="00A9386F">
              <w:rPr>
                <w:b/>
                <w:color w:val="FF0000"/>
                <w:sz w:val="22"/>
                <w:szCs w:val="22"/>
                <w:lang w:val="nl-NL"/>
              </w:rPr>
              <w:t>Var</w:t>
            </w:r>
            <w:r w:rsidRPr="00A9386F">
              <w:rPr>
                <w:color w:val="FF0000"/>
                <w:sz w:val="22"/>
                <w:szCs w:val="22"/>
                <w:lang w:val="nl-NL"/>
              </w:rPr>
              <w:t xml:space="preserve"> Ten : String[10] ;</w:t>
            </w:r>
          </w:p>
          <w:p w:rsidR="00EC60AC" w:rsidRPr="00A9386F" w:rsidRDefault="00EC60AC" w:rsidP="00EC60AC">
            <w:pPr>
              <w:autoSpaceDE w:val="0"/>
              <w:autoSpaceDN w:val="0"/>
              <w:adjustRightInd w:val="0"/>
              <w:rPr>
                <w:color w:val="FF0000"/>
                <w:sz w:val="22"/>
                <w:szCs w:val="22"/>
                <w:lang w:val="nl-NL"/>
              </w:rPr>
            </w:pPr>
            <w:r w:rsidRPr="00A9386F">
              <w:rPr>
                <w:color w:val="FF0000"/>
                <w:sz w:val="22"/>
                <w:szCs w:val="22"/>
                <w:lang w:val="nl-NL"/>
              </w:rPr>
              <w:t xml:space="preserve">       Ho_dem : String[50] ;</w:t>
            </w:r>
          </w:p>
          <w:p w:rsidR="00EC60AC" w:rsidRPr="00A9386F" w:rsidRDefault="00EC60AC" w:rsidP="00EC60AC">
            <w:pPr>
              <w:autoSpaceDE w:val="0"/>
              <w:autoSpaceDN w:val="0"/>
              <w:adjustRightInd w:val="0"/>
              <w:rPr>
                <w:color w:val="FF0000"/>
                <w:sz w:val="22"/>
                <w:szCs w:val="22"/>
                <w:lang w:val="nl-NL"/>
              </w:rPr>
            </w:pPr>
            <w:r w:rsidRPr="00A9386F">
              <w:rPr>
                <w:color w:val="FF0000"/>
                <w:sz w:val="22"/>
                <w:szCs w:val="22"/>
                <w:lang w:val="nl-NL"/>
              </w:rPr>
              <w:t xml:space="preserve">       Que : String ;</w:t>
            </w:r>
          </w:p>
          <w:p w:rsidR="00732432" w:rsidRPr="00A9386F" w:rsidRDefault="00137A9A" w:rsidP="000C2839">
            <w:pPr>
              <w:jc w:val="both"/>
              <w:rPr>
                <w:color w:val="FF0000"/>
                <w:szCs w:val="22"/>
                <w:lang w:val="nl-NL"/>
              </w:rPr>
            </w:pPr>
            <w:r w:rsidRPr="00A9386F">
              <w:rPr>
                <w:b/>
                <w:i/>
                <w:color w:val="FF0000"/>
                <w:szCs w:val="22"/>
                <w:lang w:val="nl-NL"/>
              </w:rPr>
              <w:t>Chú ý:</w:t>
            </w:r>
          </w:p>
          <w:p w:rsidR="00137A9A" w:rsidRPr="00A9386F" w:rsidRDefault="00137A9A" w:rsidP="00137A9A">
            <w:pPr>
              <w:jc w:val="both"/>
              <w:rPr>
                <w:color w:val="FF0000"/>
                <w:szCs w:val="22"/>
                <w:lang w:val="nl-NL"/>
              </w:rPr>
            </w:pPr>
            <w:r w:rsidRPr="00A9386F">
              <w:rPr>
                <w:color w:val="FF0000"/>
                <w:szCs w:val="22"/>
                <w:lang w:val="nl-NL"/>
              </w:rPr>
              <w:t>- Nếu không khai báo độ dài tối đa cho biến xâu ký tự thì độ dài ngầm định của nó là 255.</w:t>
            </w:r>
          </w:p>
          <w:p w:rsidR="003C2D68" w:rsidRPr="00A9386F" w:rsidRDefault="003C2D68" w:rsidP="00137A9A">
            <w:pPr>
              <w:jc w:val="both"/>
              <w:rPr>
                <w:color w:val="FF0000"/>
                <w:szCs w:val="22"/>
                <w:lang w:val="nl-NL"/>
              </w:rPr>
            </w:pPr>
            <w:r w:rsidRPr="00A9386F">
              <w:rPr>
                <w:b/>
                <w:color w:val="FF0000"/>
                <w:szCs w:val="22"/>
                <w:lang w:val="nl-NL"/>
              </w:rPr>
              <w:t xml:space="preserve">VD: Var </w:t>
            </w:r>
            <w:r w:rsidRPr="00A9386F">
              <w:rPr>
                <w:color w:val="FF0000"/>
                <w:szCs w:val="22"/>
                <w:lang w:val="nl-NL"/>
              </w:rPr>
              <w:t>x</w:t>
            </w:r>
            <w:r w:rsidR="00BF1F31" w:rsidRPr="00A9386F">
              <w:rPr>
                <w:color w:val="FF0000"/>
                <w:szCs w:val="22"/>
                <w:lang w:val="nl-NL"/>
              </w:rPr>
              <w:t>aumax</w:t>
            </w:r>
            <w:r w:rsidRPr="00A9386F">
              <w:rPr>
                <w:color w:val="FF0000"/>
                <w:szCs w:val="22"/>
                <w:lang w:val="nl-NL"/>
              </w:rPr>
              <w:t xml:space="preserve"> : </w:t>
            </w:r>
            <w:r w:rsidRPr="00A9386F">
              <w:rPr>
                <w:b/>
                <w:color w:val="FF0000"/>
                <w:szCs w:val="22"/>
                <w:lang w:val="nl-NL"/>
              </w:rPr>
              <w:t>String</w:t>
            </w:r>
            <w:r w:rsidR="00BF1F31" w:rsidRPr="00A9386F">
              <w:rPr>
                <w:b/>
                <w:color w:val="FF0000"/>
                <w:szCs w:val="22"/>
                <w:lang w:val="nl-NL"/>
              </w:rPr>
              <w:t>;</w:t>
            </w:r>
          </w:p>
          <w:p w:rsidR="00EF1553" w:rsidRPr="00A9386F" w:rsidRDefault="00EF1553" w:rsidP="00137A9A">
            <w:pPr>
              <w:jc w:val="both"/>
              <w:rPr>
                <w:color w:val="FF0000"/>
                <w:szCs w:val="22"/>
                <w:lang w:val="nl-NL"/>
              </w:rPr>
            </w:pPr>
            <w:r w:rsidRPr="00A9386F">
              <w:rPr>
                <w:color w:val="FF0000"/>
                <w:szCs w:val="22"/>
                <w:lang w:val="nl-NL"/>
              </w:rPr>
              <w:t>- Hằng xâu được đặt trong cặp dấu nháy đơn ‘’.</w:t>
            </w:r>
          </w:p>
          <w:p w:rsidR="00032090" w:rsidRPr="00A9386F" w:rsidRDefault="00032090" w:rsidP="00137A9A">
            <w:pPr>
              <w:jc w:val="both"/>
              <w:rPr>
                <w:color w:val="FF0000"/>
                <w:sz w:val="8"/>
                <w:szCs w:val="22"/>
                <w:lang w:val="nl-NL"/>
              </w:rPr>
            </w:pPr>
          </w:p>
          <w:p w:rsidR="00663188" w:rsidRPr="00A9386F" w:rsidRDefault="00663188" w:rsidP="00137A9A">
            <w:pPr>
              <w:jc w:val="both"/>
              <w:rPr>
                <w:b/>
                <w:color w:val="FF0000"/>
                <w:szCs w:val="22"/>
                <w:lang w:val="nl-NL"/>
              </w:rPr>
            </w:pPr>
            <w:r w:rsidRPr="00A9386F">
              <w:rPr>
                <w:b/>
                <w:color w:val="FF0000"/>
                <w:szCs w:val="22"/>
                <w:lang w:val="nl-NL"/>
              </w:rPr>
              <w:t>2. Các thao tác xử lý xâu:</w:t>
            </w:r>
          </w:p>
          <w:p w:rsidR="00E62A34" w:rsidRPr="00A9386F" w:rsidRDefault="00E62A34" w:rsidP="00137A9A">
            <w:pPr>
              <w:jc w:val="both"/>
              <w:rPr>
                <w:color w:val="FF0000"/>
                <w:szCs w:val="22"/>
                <w:lang w:val="nl-NL"/>
              </w:rPr>
            </w:pPr>
            <w:r w:rsidRPr="00A9386F">
              <w:rPr>
                <w:b/>
                <w:color w:val="FF0000"/>
                <w:szCs w:val="22"/>
                <w:lang w:val="nl-NL"/>
              </w:rPr>
              <w:t>- Ghép xâu, nối xâu (+):</w:t>
            </w:r>
          </w:p>
          <w:p w:rsidR="00BB7DD3" w:rsidRPr="00A9386F" w:rsidRDefault="00BB7DD3" w:rsidP="00137A9A">
            <w:pPr>
              <w:jc w:val="both"/>
              <w:rPr>
                <w:color w:val="FF0000"/>
                <w:szCs w:val="22"/>
                <w:lang w:val="nl-NL"/>
              </w:rPr>
            </w:pPr>
            <w:r w:rsidRPr="00A9386F">
              <w:rPr>
                <w:b/>
                <w:color w:val="FF0000"/>
                <w:szCs w:val="22"/>
                <w:lang w:val="nl-NL"/>
              </w:rPr>
              <w:t>VD:</w:t>
            </w:r>
            <w:r w:rsidR="00E62A34" w:rsidRPr="00A9386F">
              <w:rPr>
                <w:b/>
                <w:color w:val="FF0000"/>
                <w:szCs w:val="22"/>
                <w:lang w:val="nl-NL"/>
              </w:rPr>
              <w:t xml:space="preserve">  </w:t>
            </w:r>
            <w:r w:rsidR="00E62A34" w:rsidRPr="00A9386F">
              <w:rPr>
                <w:color w:val="FF0000"/>
                <w:szCs w:val="22"/>
                <w:lang w:val="nl-NL"/>
              </w:rPr>
              <w:t xml:space="preserve">S1 = ‘HA’,  S2 = ‘NOI’ </w:t>
            </w:r>
          </w:p>
          <w:p w:rsidR="00E62A34" w:rsidRPr="00A9386F" w:rsidRDefault="00E62A34" w:rsidP="00137A9A">
            <w:pPr>
              <w:jc w:val="both"/>
              <w:rPr>
                <w:color w:val="FF0000"/>
                <w:szCs w:val="22"/>
                <w:lang w:val="nl-NL"/>
              </w:rPr>
            </w:pPr>
            <w:r w:rsidRPr="00A9386F">
              <w:rPr>
                <w:color w:val="FF0000"/>
                <w:szCs w:val="22"/>
                <w:lang w:val="nl-NL"/>
              </w:rPr>
              <w:t>S = S1+S2 = ‘HA NOI’</w:t>
            </w:r>
          </w:p>
          <w:p w:rsidR="00624A4B" w:rsidRPr="00A9386F" w:rsidRDefault="00624A4B" w:rsidP="00137A9A">
            <w:pPr>
              <w:jc w:val="both"/>
              <w:rPr>
                <w:b/>
                <w:color w:val="FF0000"/>
                <w:szCs w:val="22"/>
                <w:lang w:val="nl-NL"/>
              </w:rPr>
            </w:pPr>
            <w:r w:rsidRPr="00A9386F">
              <w:rPr>
                <w:b/>
                <w:color w:val="FF0000"/>
                <w:szCs w:val="22"/>
                <w:lang w:val="nl-NL"/>
              </w:rPr>
              <w:t>- Các phép so sánh xâu</w:t>
            </w:r>
            <w:r w:rsidR="00B512F5" w:rsidRPr="00A9386F">
              <w:rPr>
                <w:b/>
                <w:color w:val="FF0000"/>
                <w:szCs w:val="22"/>
                <w:lang w:val="nl-NL"/>
              </w:rPr>
              <w:t xml:space="preserve"> (SGK)</w:t>
            </w:r>
            <w:r w:rsidR="009066E8" w:rsidRPr="00A9386F">
              <w:rPr>
                <w:b/>
                <w:color w:val="FF0000"/>
                <w:szCs w:val="22"/>
                <w:lang w:val="nl-NL"/>
              </w:rPr>
              <w:t>:</w:t>
            </w:r>
          </w:p>
          <w:p w:rsidR="00624A4B" w:rsidRPr="00A9386F" w:rsidRDefault="005E36A8" w:rsidP="00137A9A">
            <w:pPr>
              <w:jc w:val="both"/>
              <w:rPr>
                <w:color w:val="FF0000"/>
                <w:szCs w:val="22"/>
                <w:lang w:val="nl-NL"/>
              </w:rPr>
            </w:pPr>
            <w:r w:rsidRPr="00A9386F">
              <w:rPr>
                <w:color w:val="FF0000"/>
                <w:szCs w:val="22"/>
                <w:lang w:val="nl-NL"/>
              </w:rPr>
              <w:t xml:space="preserve"> * </w:t>
            </w:r>
            <w:r w:rsidR="00624A4B" w:rsidRPr="00A9386F">
              <w:rPr>
                <w:color w:val="FF0000"/>
                <w:szCs w:val="22"/>
                <w:lang w:val="nl-NL"/>
              </w:rPr>
              <w:t>Pascal sẽ so sánh xâ</w:t>
            </w:r>
            <w:r w:rsidRPr="00A9386F">
              <w:rPr>
                <w:color w:val="FF0000"/>
                <w:szCs w:val="22"/>
                <w:lang w:val="nl-NL"/>
              </w:rPr>
              <w:t>u theo thứ tự từ trái sang phải.</w:t>
            </w:r>
          </w:p>
          <w:p w:rsidR="005E36A8" w:rsidRPr="00A9386F" w:rsidRDefault="005E36A8" w:rsidP="00137A9A">
            <w:pPr>
              <w:jc w:val="both"/>
              <w:rPr>
                <w:color w:val="FF0000"/>
                <w:szCs w:val="22"/>
                <w:lang w:val="nl-NL"/>
              </w:rPr>
            </w:pPr>
            <w:r w:rsidRPr="00A9386F">
              <w:rPr>
                <w:color w:val="FF0000"/>
                <w:szCs w:val="22"/>
                <w:lang w:val="nl-NL"/>
              </w:rPr>
              <w:t xml:space="preserve"> * </w:t>
            </w:r>
            <w:r w:rsidR="000E1CB1" w:rsidRPr="00A9386F">
              <w:rPr>
                <w:color w:val="FF0000"/>
                <w:szCs w:val="22"/>
                <w:lang w:val="nl-NL"/>
              </w:rPr>
              <w:t>S1 &gt; S2 nếu ký tự đàu tiên khác nhau giữa chúng kể từ trái sang phải trong xâu S1 có mã ASCII lớn hơn.</w:t>
            </w:r>
          </w:p>
          <w:p w:rsidR="00B53BE8" w:rsidRPr="00A9386F" w:rsidRDefault="00B53BE8" w:rsidP="00137A9A">
            <w:pPr>
              <w:jc w:val="both"/>
              <w:rPr>
                <w:b/>
                <w:color w:val="FF0000"/>
                <w:szCs w:val="22"/>
                <w:lang w:val="nl-NL"/>
              </w:rPr>
            </w:pPr>
            <w:r w:rsidRPr="00A9386F">
              <w:rPr>
                <w:b/>
                <w:color w:val="FF0000"/>
                <w:szCs w:val="22"/>
                <w:lang w:val="nl-NL"/>
              </w:rPr>
              <w:t>VD:</w:t>
            </w:r>
            <w:r w:rsidR="00A469F5" w:rsidRPr="00A9386F">
              <w:rPr>
                <w:b/>
                <w:color w:val="FF0000"/>
                <w:szCs w:val="22"/>
                <w:lang w:val="nl-NL"/>
              </w:rPr>
              <w:t xml:space="preserve">  </w:t>
            </w:r>
            <w:r w:rsidR="00A469F5" w:rsidRPr="00A9386F">
              <w:rPr>
                <w:color w:val="FF0000"/>
                <w:szCs w:val="22"/>
                <w:lang w:val="nl-NL"/>
              </w:rPr>
              <w:t xml:space="preserve">S1 = ‘aB’,  S2 = ‘AB’ </w:t>
            </w:r>
          </w:p>
          <w:p w:rsidR="00A30ADF" w:rsidRPr="00A9386F" w:rsidRDefault="00A469F5" w:rsidP="00137A9A">
            <w:pPr>
              <w:jc w:val="both"/>
              <w:rPr>
                <w:color w:val="FF0000"/>
                <w:szCs w:val="22"/>
                <w:lang w:val="nl-NL"/>
              </w:rPr>
            </w:pPr>
            <w:r w:rsidRPr="00A9386F">
              <w:rPr>
                <w:color w:val="FF0000"/>
                <w:szCs w:val="22"/>
                <w:lang w:val="nl-NL"/>
              </w:rPr>
              <w:t>=&gt; S1 &gt; S2. vì a = 97, A = 65.</w:t>
            </w:r>
          </w:p>
          <w:p w:rsidR="00A469F5" w:rsidRPr="00A9386F" w:rsidRDefault="00D26AF9" w:rsidP="00137A9A">
            <w:pPr>
              <w:jc w:val="both"/>
              <w:rPr>
                <w:color w:val="FF0000"/>
                <w:szCs w:val="22"/>
                <w:lang w:val="nl-NL"/>
              </w:rPr>
            </w:pPr>
            <w:r w:rsidRPr="00A9386F">
              <w:rPr>
                <w:color w:val="FF0000"/>
                <w:szCs w:val="22"/>
                <w:lang w:val="nl-NL"/>
              </w:rPr>
              <w:t>* Nếu S1</w:t>
            </w:r>
            <w:r w:rsidRPr="00A9386F">
              <w:rPr>
                <w:color w:val="FF0000"/>
                <w:position w:val="-4"/>
                <w:szCs w:val="22"/>
                <w:lang w:val="nl-NL"/>
              </w:rPr>
              <w:object w:dxaOrig="240" w:dyaOrig="200">
                <v:shape id="_x0000_i1091" type="#_x0000_t75" style="width:12pt;height:9.75pt" o:ole="">
                  <v:imagedata r:id="rId147" o:title=""/>
                </v:shape>
                <o:OLEObject Type="Embed" ProgID="Equation.DSMT4" ShapeID="_x0000_i1091" DrawAspect="Content" ObjectID="_1674388987" r:id="rId148"/>
              </w:object>
            </w:r>
            <w:r w:rsidRPr="00A9386F">
              <w:rPr>
                <w:color w:val="FF0000"/>
                <w:szCs w:val="22"/>
                <w:lang w:val="nl-NL"/>
              </w:rPr>
              <w:t xml:space="preserve"> S2 thì S1 </w:t>
            </w:r>
            <w:r w:rsidR="00942B3F" w:rsidRPr="00A9386F">
              <w:rPr>
                <w:color w:val="FF0000"/>
                <w:szCs w:val="22"/>
                <w:lang w:val="nl-NL"/>
              </w:rPr>
              <w:t>&lt;</w:t>
            </w:r>
            <w:r w:rsidRPr="00A9386F">
              <w:rPr>
                <w:color w:val="FF0000"/>
                <w:szCs w:val="22"/>
                <w:lang w:val="nl-NL"/>
              </w:rPr>
              <w:t xml:space="preserve"> S2.</w:t>
            </w:r>
          </w:p>
          <w:p w:rsidR="00A30ADF" w:rsidRPr="00A9386F" w:rsidRDefault="00A30ADF" w:rsidP="00137A9A">
            <w:pPr>
              <w:jc w:val="both"/>
              <w:rPr>
                <w:color w:val="FF0000"/>
                <w:szCs w:val="22"/>
                <w:lang w:val="nl-NL"/>
              </w:rPr>
            </w:pPr>
            <w:r w:rsidRPr="00A9386F">
              <w:rPr>
                <w:color w:val="FF0000"/>
                <w:szCs w:val="22"/>
                <w:lang w:val="nl-NL"/>
              </w:rPr>
              <w:t xml:space="preserve">S1 = </w:t>
            </w:r>
            <w:r w:rsidR="00942B3F" w:rsidRPr="00A9386F">
              <w:rPr>
                <w:color w:val="FF0000"/>
                <w:szCs w:val="22"/>
                <w:lang w:val="nl-NL"/>
              </w:rPr>
              <w:t xml:space="preserve">‘Bc’ </w:t>
            </w:r>
            <w:r w:rsidRPr="00A9386F">
              <w:rPr>
                <w:color w:val="FF0000"/>
                <w:szCs w:val="22"/>
                <w:lang w:val="nl-NL"/>
              </w:rPr>
              <w:t xml:space="preserve">,  S2 = </w:t>
            </w:r>
            <w:r w:rsidR="00942B3F" w:rsidRPr="00A9386F">
              <w:rPr>
                <w:color w:val="FF0000"/>
                <w:szCs w:val="22"/>
                <w:lang w:val="nl-NL"/>
              </w:rPr>
              <w:t>‘aBcd’</w:t>
            </w:r>
          </w:p>
          <w:p w:rsidR="00B53BE8" w:rsidRPr="00A9386F" w:rsidRDefault="00A30ADF" w:rsidP="00137A9A">
            <w:pPr>
              <w:jc w:val="both"/>
              <w:rPr>
                <w:color w:val="FF0000"/>
                <w:szCs w:val="22"/>
                <w:lang w:val="nl-NL"/>
              </w:rPr>
            </w:pPr>
            <w:r w:rsidRPr="00A9386F">
              <w:rPr>
                <w:color w:val="FF0000"/>
                <w:szCs w:val="22"/>
                <w:lang w:val="nl-NL"/>
              </w:rPr>
              <w:t xml:space="preserve">=&gt; S1 </w:t>
            </w:r>
            <w:r w:rsidR="00446711" w:rsidRPr="00A9386F">
              <w:rPr>
                <w:color w:val="FF0000"/>
                <w:szCs w:val="22"/>
                <w:lang w:val="nl-NL"/>
              </w:rPr>
              <w:t>&lt;</w:t>
            </w:r>
            <w:r w:rsidRPr="00A9386F">
              <w:rPr>
                <w:color w:val="FF0000"/>
                <w:szCs w:val="22"/>
                <w:lang w:val="nl-NL"/>
              </w:rPr>
              <w:t xml:space="preserve"> S2</w:t>
            </w:r>
          </w:p>
          <w:p w:rsidR="00B53BE8" w:rsidRPr="00A9386F" w:rsidRDefault="00B53BE8" w:rsidP="00B53BE8">
            <w:pPr>
              <w:spacing w:before="240"/>
              <w:jc w:val="both"/>
              <w:rPr>
                <w:b/>
                <w:color w:val="FF0000"/>
                <w:szCs w:val="22"/>
                <w:lang w:val="nl-NL"/>
              </w:rPr>
            </w:pPr>
            <w:r w:rsidRPr="00A9386F">
              <w:rPr>
                <w:b/>
                <w:color w:val="FF0000"/>
                <w:szCs w:val="22"/>
                <w:lang w:val="nl-NL"/>
              </w:rPr>
              <w:t>- Một số thủ tục và hàm chuẩn:</w:t>
            </w:r>
          </w:p>
          <w:p w:rsidR="00B72B82" w:rsidRPr="00A9386F" w:rsidRDefault="00B53BE8" w:rsidP="00B72B82">
            <w:pPr>
              <w:autoSpaceDE w:val="0"/>
              <w:autoSpaceDN w:val="0"/>
              <w:adjustRightInd w:val="0"/>
              <w:jc w:val="both"/>
              <w:rPr>
                <w:color w:val="FF0000"/>
                <w:lang w:val="nl-NL"/>
              </w:rPr>
            </w:pPr>
            <w:r w:rsidRPr="00A9386F">
              <w:rPr>
                <w:b/>
                <w:color w:val="FF0000"/>
                <w:lang w:val="nl-NL"/>
              </w:rPr>
              <w:t>*</w:t>
            </w:r>
            <w:r w:rsidR="00FA2AE1" w:rsidRPr="00A9386F">
              <w:rPr>
                <w:b/>
                <w:color w:val="FF0000"/>
                <w:lang w:val="nl-NL"/>
              </w:rPr>
              <w:t xml:space="preserve"> </w:t>
            </w:r>
            <w:r w:rsidR="00B72B82" w:rsidRPr="00A9386F">
              <w:rPr>
                <w:b/>
                <w:color w:val="FF0000"/>
                <w:lang w:val="nl-NL"/>
              </w:rPr>
              <w:t>Delete(St,vt,n)</w:t>
            </w:r>
            <w:r w:rsidR="003A3FE3" w:rsidRPr="00A9386F">
              <w:rPr>
                <w:color w:val="FF0000"/>
                <w:lang w:val="nl-NL"/>
              </w:rPr>
              <w:t>: Xóa đi n ký tự bắt đầu từ vị trí vt trong xâu st</w:t>
            </w:r>
          </w:p>
          <w:p w:rsidR="00701276" w:rsidRPr="00A9386F" w:rsidRDefault="00701276" w:rsidP="00701276">
            <w:pPr>
              <w:jc w:val="both"/>
              <w:rPr>
                <w:color w:val="FF0000"/>
                <w:lang w:val="nl-NL"/>
              </w:rPr>
            </w:pPr>
            <w:r w:rsidRPr="00A9386F">
              <w:rPr>
                <w:b/>
                <w:color w:val="FF0000"/>
                <w:lang w:val="nl-NL"/>
              </w:rPr>
              <w:t xml:space="preserve">VD: </w:t>
            </w:r>
            <w:r w:rsidRPr="00A9386F">
              <w:rPr>
                <w:color w:val="FF0000"/>
                <w:lang w:val="nl-NL"/>
              </w:rPr>
              <w:t>St = ‘Song Hong’</w:t>
            </w:r>
          </w:p>
          <w:p w:rsidR="00701276" w:rsidRPr="00A9386F" w:rsidRDefault="007176C4" w:rsidP="00C3037B">
            <w:pPr>
              <w:jc w:val="both"/>
              <w:rPr>
                <w:i/>
                <w:color w:val="FF0000"/>
                <w:lang w:val="nl-NL"/>
              </w:rPr>
            </w:pPr>
            <w:r w:rsidRPr="00A9386F">
              <w:rPr>
                <w:i/>
                <w:color w:val="FF0000"/>
                <w:lang w:val="nl-NL"/>
              </w:rPr>
              <w:t xml:space="preserve">Delete(St,1,5)   Kết quả   </w:t>
            </w:r>
          </w:p>
          <w:p w:rsidR="007176C4" w:rsidRPr="00A9386F" w:rsidRDefault="007176C4" w:rsidP="000C2839">
            <w:pPr>
              <w:jc w:val="both"/>
              <w:rPr>
                <w:i/>
                <w:color w:val="FF0000"/>
                <w:lang w:val="nl-NL"/>
              </w:rPr>
            </w:pPr>
            <w:r w:rsidRPr="00A9386F">
              <w:rPr>
                <w:i/>
                <w:color w:val="FF0000"/>
                <w:lang w:val="nl-NL"/>
              </w:rPr>
              <w:t>St1 = ‘Hong’</w:t>
            </w:r>
          </w:p>
          <w:p w:rsidR="00A50CBE" w:rsidRPr="00A9386F" w:rsidRDefault="00701276" w:rsidP="00C3037B">
            <w:pPr>
              <w:jc w:val="both"/>
              <w:rPr>
                <w:b/>
                <w:bCs/>
                <w:color w:val="FF0000"/>
                <w:lang w:val="nl-NL"/>
              </w:rPr>
            </w:pPr>
            <w:r w:rsidRPr="00A9386F">
              <w:rPr>
                <w:b/>
                <w:bCs/>
                <w:color w:val="FF0000"/>
                <w:lang w:val="nl-NL"/>
              </w:rPr>
              <w:t xml:space="preserve">* </w:t>
            </w:r>
            <w:r w:rsidR="00A50CBE" w:rsidRPr="00A9386F">
              <w:rPr>
                <w:b/>
                <w:bCs/>
                <w:color w:val="FF0000"/>
                <w:lang w:val="nl-NL"/>
              </w:rPr>
              <w:t>INSERT(St1, St2, vt):</w:t>
            </w:r>
            <w:r w:rsidRPr="00A9386F">
              <w:rPr>
                <w:b/>
                <w:bCs/>
                <w:color w:val="FF0000"/>
                <w:lang w:val="nl-NL"/>
              </w:rPr>
              <w:t xml:space="preserve"> </w:t>
            </w:r>
            <w:r w:rsidR="00A50CBE" w:rsidRPr="00A9386F">
              <w:rPr>
                <w:color w:val="FF0000"/>
                <w:lang w:val="nl-NL"/>
              </w:rPr>
              <w:t>Chèn xâu St1 vào xâu St2 bắt đầu từ vị trí vt.</w:t>
            </w:r>
          </w:p>
          <w:p w:rsidR="0029378C" w:rsidRPr="00A9386F" w:rsidRDefault="0029378C" w:rsidP="00C3037B">
            <w:pPr>
              <w:jc w:val="both"/>
              <w:rPr>
                <w:color w:val="FF0000"/>
                <w:lang w:val="nl-NL"/>
              </w:rPr>
            </w:pPr>
            <w:r w:rsidRPr="00A9386F">
              <w:rPr>
                <w:b/>
                <w:color w:val="FF0000"/>
                <w:lang w:val="nl-NL"/>
              </w:rPr>
              <w:t xml:space="preserve">VD: </w:t>
            </w:r>
          </w:p>
          <w:p w:rsidR="007176C4" w:rsidRPr="00A9386F" w:rsidRDefault="007176C4" w:rsidP="00C3037B">
            <w:pPr>
              <w:jc w:val="both"/>
              <w:rPr>
                <w:color w:val="FF0000"/>
                <w:lang w:val="nl-NL"/>
              </w:rPr>
            </w:pPr>
            <w:r w:rsidRPr="00A9386F">
              <w:rPr>
                <w:color w:val="FF0000"/>
                <w:lang w:val="nl-NL"/>
              </w:rPr>
              <w:t>St1 = ‘vi-’</w:t>
            </w:r>
          </w:p>
          <w:p w:rsidR="007176C4" w:rsidRPr="00A9386F" w:rsidRDefault="007176C4" w:rsidP="00C3037B">
            <w:pPr>
              <w:jc w:val="both"/>
              <w:rPr>
                <w:color w:val="FF0000"/>
                <w:lang w:val="nl-NL"/>
              </w:rPr>
            </w:pPr>
            <w:r w:rsidRPr="00A9386F">
              <w:rPr>
                <w:color w:val="FF0000"/>
                <w:lang w:val="nl-NL"/>
              </w:rPr>
              <w:t>St2 = ‘May-tinh’</w:t>
            </w:r>
          </w:p>
          <w:p w:rsidR="004A363E" w:rsidRPr="00A9386F" w:rsidRDefault="006C5E4F" w:rsidP="00C3037B">
            <w:pPr>
              <w:jc w:val="both"/>
              <w:rPr>
                <w:i/>
                <w:color w:val="FF0000"/>
                <w:lang w:val="nl-NL"/>
              </w:rPr>
            </w:pPr>
            <w:r w:rsidRPr="00A9386F">
              <w:rPr>
                <w:color w:val="FF0000"/>
                <w:lang w:val="nl-NL"/>
              </w:rPr>
              <w:t xml:space="preserve"> </w:t>
            </w:r>
            <w:r w:rsidR="007176C4" w:rsidRPr="00A9386F">
              <w:rPr>
                <w:i/>
                <w:color w:val="FF0000"/>
                <w:lang w:val="nl-NL"/>
              </w:rPr>
              <w:t xml:space="preserve">Insert(St1,st2,5)   Kết quả  </w:t>
            </w:r>
          </w:p>
          <w:p w:rsidR="007176C4" w:rsidRPr="00A9386F" w:rsidRDefault="007176C4" w:rsidP="00C3037B">
            <w:pPr>
              <w:jc w:val="both"/>
              <w:rPr>
                <w:i/>
                <w:color w:val="FF0000"/>
                <w:lang w:val="nl-NL"/>
              </w:rPr>
            </w:pPr>
            <w:r w:rsidRPr="00A9386F">
              <w:rPr>
                <w:i/>
                <w:color w:val="FF0000"/>
                <w:lang w:val="nl-NL"/>
              </w:rPr>
              <w:t xml:space="preserve"> St2 = ‘May-vi-tinh’</w:t>
            </w:r>
          </w:p>
          <w:p w:rsidR="005C03E7" w:rsidRPr="00A9386F" w:rsidRDefault="005C03E7" w:rsidP="004A363E">
            <w:pPr>
              <w:jc w:val="both"/>
              <w:rPr>
                <w:color w:val="FF0000"/>
                <w:lang w:val="nl-NL"/>
              </w:rPr>
            </w:pPr>
            <w:r w:rsidRPr="00A9386F">
              <w:rPr>
                <w:b/>
                <w:bCs/>
                <w:color w:val="FF0000"/>
                <w:lang w:val="nl-NL"/>
              </w:rPr>
              <w:t>COPY(St, vt, n):</w:t>
            </w:r>
            <w:r w:rsidR="004A363E" w:rsidRPr="00A9386F">
              <w:rPr>
                <w:color w:val="FF0000"/>
                <w:lang w:val="nl-NL"/>
              </w:rPr>
              <w:t xml:space="preserve"> </w:t>
            </w:r>
            <w:r w:rsidRPr="00A9386F">
              <w:rPr>
                <w:color w:val="FF0000"/>
                <w:lang w:val="nl-NL"/>
              </w:rPr>
              <w:t>Tạo một xâu gồm n ký tự  liên tiếp được lấy trong xâu St bắt đầu từ vị trí vt.</w:t>
            </w:r>
          </w:p>
          <w:p w:rsidR="00E8680A" w:rsidRPr="00A9386F" w:rsidRDefault="002A1B45" w:rsidP="00C3037B">
            <w:pPr>
              <w:jc w:val="both"/>
              <w:rPr>
                <w:color w:val="FF0000"/>
                <w:lang w:val="nl-NL"/>
              </w:rPr>
            </w:pPr>
            <w:r w:rsidRPr="00A9386F">
              <w:rPr>
                <w:b/>
                <w:color w:val="FF0000"/>
                <w:lang w:val="nl-NL"/>
              </w:rPr>
              <w:t xml:space="preserve">VD: </w:t>
            </w:r>
            <w:r w:rsidRPr="00A9386F">
              <w:rPr>
                <w:color w:val="FF0000"/>
                <w:lang w:val="nl-NL"/>
              </w:rPr>
              <w:t xml:space="preserve"> </w:t>
            </w:r>
            <w:r w:rsidR="00E8680A" w:rsidRPr="00A9386F">
              <w:rPr>
                <w:color w:val="FF0000"/>
                <w:lang w:val="nl-NL"/>
              </w:rPr>
              <w:t>St1 = ‘Xau-ky-tu’</w:t>
            </w:r>
          </w:p>
          <w:p w:rsidR="00E8680A" w:rsidRPr="00A9386F" w:rsidRDefault="00E8680A" w:rsidP="00C3037B">
            <w:pPr>
              <w:jc w:val="both"/>
              <w:rPr>
                <w:i/>
                <w:color w:val="FF0000"/>
                <w:lang w:val="nl-NL"/>
              </w:rPr>
            </w:pPr>
            <w:r w:rsidRPr="00A9386F">
              <w:rPr>
                <w:i/>
                <w:color w:val="FF0000"/>
                <w:lang w:val="nl-NL"/>
              </w:rPr>
              <w:t>Copy(St,5,5)   Kết quả   St2 = ‘ky tu’</w:t>
            </w:r>
          </w:p>
          <w:p w:rsidR="004831F1" w:rsidRPr="00A9386F" w:rsidRDefault="00E8680A" w:rsidP="000C2839">
            <w:pPr>
              <w:jc w:val="both"/>
              <w:rPr>
                <w:color w:val="FF0000"/>
                <w:lang w:val="nl-NL"/>
              </w:rPr>
            </w:pPr>
            <w:r w:rsidRPr="00A9386F">
              <w:rPr>
                <w:b/>
                <w:bCs/>
                <w:color w:val="FF0000"/>
                <w:lang w:val="nl-NL"/>
              </w:rPr>
              <w:t>LENGTH(St):</w:t>
            </w:r>
            <w:r w:rsidR="002A1B45" w:rsidRPr="00A9386F">
              <w:rPr>
                <w:b/>
                <w:bCs/>
                <w:color w:val="FF0000"/>
                <w:lang w:val="nl-NL"/>
              </w:rPr>
              <w:t xml:space="preserve"> </w:t>
            </w:r>
            <w:r w:rsidR="004831F1" w:rsidRPr="00A9386F">
              <w:rPr>
                <w:color w:val="FF0000"/>
                <w:lang w:val="nl-NL"/>
              </w:rPr>
              <w:t>St = ‘Tin hoc’</w:t>
            </w:r>
          </w:p>
          <w:p w:rsidR="004831F1" w:rsidRPr="00A9386F" w:rsidRDefault="002A1B45" w:rsidP="00C3037B">
            <w:pPr>
              <w:jc w:val="both"/>
              <w:rPr>
                <w:i/>
                <w:color w:val="FF0000"/>
                <w:lang w:val="nl-NL"/>
              </w:rPr>
            </w:pPr>
            <w:r w:rsidRPr="00A9386F">
              <w:rPr>
                <w:i/>
                <w:color w:val="FF0000"/>
                <w:lang w:val="nl-NL"/>
              </w:rPr>
              <w:lastRenderedPageBreak/>
              <w:t xml:space="preserve">Length(St) </w:t>
            </w:r>
            <w:r w:rsidR="004831F1" w:rsidRPr="00A9386F">
              <w:rPr>
                <w:i/>
                <w:color w:val="FF0000"/>
                <w:lang w:val="nl-NL"/>
              </w:rPr>
              <w:t>Kết quả  St có độ dài là 7</w:t>
            </w:r>
          </w:p>
          <w:p w:rsidR="00E07150" w:rsidRPr="00A9386F" w:rsidRDefault="004831F1" w:rsidP="002A1B45">
            <w:pPr>
              <w:jc w:val="both"/>
              <w:rPr>
                <w:b/>
                <w:bCs/>
                <w:color w:val="FF0000"/>
                <w:lang w:val="nl-NL"/>
              </w:rPr>
            </w:pPr>
            <w:r w:rsidRPr="00A9386F">
              <w:rPr>
                <w:b/>
                <w:bCs/>
                <w:color w:val="FF0000"/>
                <w:lang w:val="nl-NL"/>
              </w:rPr>
              <w:t>POS(St1, St2):</w:t>
            </w:r>
            <w:r w:rsidR="002A1B45" w:rsidRPr="00A9386F">
              <w:rPr>
                <w:b/>
                <w:bCs/>
                <w:color w:val="FF0000"/>
                <w:lang w:val="nl-NL"/>
              </w:rPr>
              <w:t xml:space="preserve"> </w:t>
            </w:r>
            <w:r w:rsidR="00E07150" w:rsidRPr="00A9386F">
              <w:rPr>
                <w:color w:val="FF0000"/>
                <w:lang w:val="nl-NL"/>
              </w:rPr>
              <w:t>Cho vị trí xuất hiện đầu tiên của xâu St1 trong xâu St2. Nếu xâu St1 không có trong xâu St2 thì cho kết quả là 0.</w:t>
            </w:r>
          </w:p>
          <w:p w:rsidR="002A1B45" w:rsidRPr="00A9386F" w:rsidRDefault="002A1B45" w:rsidP="00C3037B">
            <w:pPr>
              <w:jc w:val="both"/>
              <w:rPr>
                <w:color w:val="FF0000"/>
                <w:lang w:val="nl-NL"/>
              </w:rPr>
            </w:pPr>
            <w:r w:rsidRPr="00A9386F">
              <w:rPr>
                <w:b/>
                <w:color w:val="FF0000"/>
                <w:lang w:val="nl-NL"/>
              </w:rPr>
              <w:t xml:space="preserve">VD: </w:t>
            </w:r>
          </w:p>
          <w:p w:rsidR="00C50201" w:rsidRPr="00A9386F" w:rsidRDefault="00C50201" w:rsidP="00C3037B">
            <w:pPr>
              <w:jc w:val="both"/>
              <w:rPr>
                <w:color w:val="FF0000"/>
                <w:lang w:val="nl-NL"/>
              </w:rPr>
            </w:pPr>
            <w:r w:rsidRPr="00A9386F">
              <w:rPr>
                <w:color w:val="FF0000"/>
                <w:lang w:val="nl-NL"/>
              </w:rPr>
              <w:t>St2 = ‘Tin hoc’</w:t>
            </w:r>
          </w:p>
          <w:p w:rsidR="00C50201" w:rsidRPr="00A9386F" w:rsidRDefault="00C50201" w:rsidP="00C3037B">
            <w:pPr>
              <w:jc w:val="both"/>
              <w:rPr>
                <w:color w:val="FF0000"/>
                <w:lang w:val="nl-NL"/>
              </w:rPr>
            </w:pPr>
            <w:r w:rsidRPr="00A9386F">
              <w:rPr>
                <w:color w:val="FF0000"/>
                <w:lang w:val="nl-NL"/>
              </w:rPr>
              <w:t>St1 = ‘hoc’</w:t>
            </w:r>
          </w:p>
          <w:p w:rsidR="00C50201" w:rsidRPr="00A9386F" w:rsidRDefault="00C50201" w:rsidP="000C2839">
            <w:pPr>
              <w:jc w:val="both"/>
              <w:rPr>
                <w:i/>
                <w:color w:val="FF0000"/>
                <w:lang w:val="nl-NL"/>
              </w:rPr>
            </w:pPr>
            <w:r w:rsidRPr="00A9386F">
              <w:rPr>
                <w:i/>
                <w:color w:val="FF0000"/>
                <w:lang w:val="nl-NL"/>
              </w:rPr>
              <w:t>Pos(St1,St2)   Kết quả  xuất hiện đầu tiên của St1 tại vị trí 5</w:t>
            </w:r>
          </w:p>
          <w:p w:rsidR="007A2C20" w:rsidRPr="00A9386F" w:rsidRDefault="004D40E5" w:rsidP="00C3037B">
            <w:pPr>
              <w:jc w:val="both"/>
              <w:rPr>
                <w:b/>
                <w:bCs/>
                <w:color w:val="FF0000"/>
                <w:lang w:val="nl-NL"/>
              </w:rPr>
            </w:pPr>
            <w:r w:rsidRPr="00A9386F">
              <w:rPr>
                <w:b/>
                <w:bCs/>
                <w:color w:val="FF0000"/>
                <w:lang w:val="nl-NL"/>
              </w:rPr>
              <w:t>UPCASE(Ch):</w:t>
            </w:r>
            <w:r w:rsidR="00B01062" w:rsidRPr="00A9386F">
              <w:rPr>
                <w:b/>
                <w:bCs/>
                <w:color w:val="FF0000"/>
                <w:lang w:val="nl-NL"/>
              </w:rPr>
              <w:t xml:space="preserve"> </w:t>
            </w:r>
            <w:r w:rsidR="007A2C20" w:rsidRPr="00A9386F">
              <w:rPr>
                <w:color w:val="FF0000"/>
                <w:lang w:val="nl-NL"/>
              </w:rPr>
              <w:t xml:space="preserve">Cho giá trị là ký tự in hoa </w:t>
            </w:r>
            <w:r w:rsidR="000E3EE6" w:rsidRPr="00A9386F">
              <w:rPr>
                <w:color w:val="FF0000"/>
                <w:lang w:val="nl-NL"/>
              </w:rPr>
              <w:t>ứng với ký tự Ch.</w:t>
            </w:r>
          </w:p>
          <w:p w:rsidR="00B53BE8" w:rsidRPr="00A9386F" w:rsidRDefault="000E3EE6" w:rsidP="00B53BE8">
            <w:pPr>
              <w:jc w:val="both"/>
              <w:rPr>
                <w:i/>
                <w:color w:val="FF0000"/>
                <w:lang w:val="nl-NL"/>
              </w:rPr>
            </w:pPr>
            <w:r w:rsidRPr="00A9386F">
              <w:rPr>
                <w:i/>
                <w:color w:val="FF0000"/>
                <w:lang w:val="nl-NL"/>
              </w:rPr>
              <w:t>Ch:= Upcase(a) cho kết quả l</w:t>
            </w:r>
            <w:r w:rsidR="00B01062" w:rsidRPr="00A9386F">
              <w:rPr>
                <w:i/>
                <w:color w:val="FF0000"/>
                <w:lang w:val="nl-NL"/>
              </w:rPr>
              <w:t xml:space="preserve">à       </w:t>
            </w:r>
            <w:r w:rsidRPr="00A9386F">
              <w:rPr>
                <w:i/>
                <w:color w:val="FF0000"/>
                <w:lang w:val="nl-NL"/>
              </w:rPr>
              <w:t xml:space="preserve"> ch = A</w:t>
            </w:r>
          </w:p>
          <w:p w:rsidR="005E1835" w:rsidRPr="00A9386F" w:rsidRDefault="005E1835" w:rsidP="000C2839">
            <w:pPr>
              <w:jc w:val="both"/>
              <w:rPr>
                <w:b/>
                <w:i/>
                <w:color w:val="FF0000"/>
                <w:szCs w:val="22"/>
                <w:lang w:val="nl-NL"/>
              </w:rPr>
            </w:pPr>
            <w:r w:rsidRPr="00A9386F">
              <w:rPr>
                <w:b/>
                <w:i/>
                <w:color w:val="FF0000"/>
                <w:szCs w:val="22"/>
                <w:lang w:val="nl-NL"/>
              </w:rPr>
              <w:t>* Một số VD</w:t>
            </w:r>
            <w:r w:rsidR="00046C97" w:rsidRPr="00A9386F">
              <w:rPr>
                <w:b/>
                <w:i/>
                <w:color w:val="FF0000"/>
                <w:szCs w:val="22"/>
                <w:lang w:val="nl-NL"/>
              </w:rPr>
              <w:t xml:space="preserve"> trong SGK</w:t>
            </w:r>
            <w:r w:rsidRPr="00A9386F">
              <w:rPr>
                <w:b/>
                <w:i/>
                <w:color w:val="FF0000"/>
                <w:szCs w:val="22"/>
                <w:lang w:val="nl-NL"/>
              </w:rPr>
              <w:t>:</w:t>
            </w:r>
          </w:p>
          <w:p w:rsidR="005E1835" w:rsidRPr="00A9386F" w:rsidRDefault="002973F2" w:rsidP="00B53BE8">
            <w:pPr>
              <w:jc w:val="both"/>
              <w:rPr>
                <w:i/>
                <w:color w:val="FF0000"/>
                <w:szCs w:val="22"/>
                <w:lang w:val="nl-NL"/>
              </w:rPr>
            </w:pPr>
            <w:r w:rsidRPr="00A9386F">
              <w:rPr>
                <w:b/>
                <w:i/>
                <w:color w:val="FF0000"/>
                <w:szCs w:val="22"/>
                <w:lang w:val="nl-NL"/>
              </w:rPr>
              <w:t>VD1:</w:t>
            </w:r>
            <w:r w:rsidRPr="00A9386F">
              <w:rPr>
                <w:i/>
                <w:color w:val="FF0000"/>
                <w:szCs w:val="22"/>
                <w:lang w:val="nl-NL"/>
              </w:rPr>
              <w:t xml:space="preserve"> Viết chương trình nhập vào 2 biến xâu và in ra xâu dài hơn.</w:t>
            </w:r>
          </w:p>
          <w:p w:rsidR="002973F2" w:rsidRPr="00A9386F" w:rsidRDefault="002973F2" w:rsidP="00B53BE8">
            <w:pPr>
              <w:jc w:val="both"/>
              <w:rPr>
                <w:i/>
                <w:color w:val="FF0000"/>
                <w:szCs w:val="22"/>
                <w:lang w:val="nl-NL"/>
              </w:rPr>
            </w:pPr>
            <w:r w:rsidRPr="00A9386F">
              <w:rPr>
                <w:b/>
                <w:i/>
                <w:color w:val="FF0000"/>
                <w:szCs w:val="22"/>
                <w:lang w:val="nl-NL"/>
              </w:rPr>
              <w:t xml:space="preserve">VD2: </w:t>
            </w:r>
            <w:r w:rsidR="003B5589" w:rsidRPr="00A9386F">
              <w:rPr>
                <w:i/>
                <w:color w:val="FF0000"/>
                <w:szCs w:val="22"/>
                <w:lang w:val="nl-NL"/>
              </w:rPr>
              <w:t>Nhập vào 2 xâu ký tự và kiểm tra ký tự đầu tiên của xâu thứ nhất có trùng với ký tự cuối cùng của xâu thứ 2 không ?</w:t>
            </w:r>
          </w:p>
          <w:p w:rsidR="00837CDB" w:rsidRPr="00A9386F" w:rsidRDefault="00837CDB" w:rsidP="00B53BE8">
            <w:pPr>
              <w:jc w:val="both"/>
              <w:rPr>
                <w:b/>
                <w:i/>
                <w:color w:val="FF0000"/>
                <w:szCs w:val="22"/>
                <w:lang w:val="nl-NL"/>
              </w:rPr>
            </w:pPr>
          </w:p>
        </w:tc>
        <w:tc>
          <w:tcPr>
            <w:tcW w:w="3600" w:type="dxa"/>
          </w:tcPr>
          <w:p w:rsidR="009A0A49" w:rsidRPr="00A9386F" w:rsidRDefault="009A0A49" w:rsidP="00533B59">
            <w:pPr>
              <w:tabs>
                <w:tab w:val="left" w:pos="2760"/>
              </w:tabs>
              <w:jc w:val="both"/>
              <w:rPr>
                <w:color w:val="FF0000"/>
                <w:szCs w:val="20"/>
                <w:lang w:val="nl-NL"/>
              </w:rPr>
            </w:pPr>
          </w:p>
          <w:p w:rsidR="00632F80" w:rsidRPr="00A9386F" w:rsidRDefault="00632F80" w:rsidP="00533B59">
            <w:pPr>
              <w:tabs>
                <w:tab w:val="left" w:pos="2760"/>
              </w:tabs>
              <w:jc w:val="both"/>
              <w:rPr>
                <w:color w:val="FF0000"/>
                <w:szCs w:val="20"/>
                <w:lang w:val="nl-NL"/>
              </w:rPr>
            </w:pPr>
            <w:r w:rsidRPr="00A9386F">
              <w:rPr>
                <w:color w:val="FF0000"/>
                <w:szCs w:val="20"/>
                <w:lang w:val="nl-NL"/>
              </w:rPr>
              <w:t>- Đặt vấn đề</w:t>
            </w:r>
            <w:r w:rsidR="00554AA9" w:rsidRPr="00A9386F">
              <w:rPr>
                <w:color w:val="FF0000"/>
                <w:szCs w:val="20"/>
                <w:lang w:val="nl-NL"/>
              </w:rPr>
              <w:t>: Để lưu trữ thông tin  họ tên của một người, các kiểu dữ liệu đã học có đáp ứng được không?</w:t>
            </w:r>
          </w:p>
          <w:p w:rsidR="00554AA9" w:rsidRPr="00A9386F" w:rsidRDefault="00554AA9" w:rsidP="00533B59">
            <w:pPr>
              <w:tabs>
                <w:tab w:val="left" w:pos="2760"/>
              </w:tabs>
              <w:jc w:val="both"/>
              <w:rPr>
                <w:color w:val="FF0000"/>
                <w:szCs w:val="20"/>
                <w:lang w:val="nl-NL"/>
              </w:rPr>
            </w:pPr>
          </w:p>
          <w:p w:rsidR="00554AA9" w:rsidRPr="00A9386F" w:rsidRDefault="00554AA9" w:rsidP="00533B59">
            <w:pPr>
              <w:tabs>
                <w:tab w:val="left" w:pos="2760"/>
              </w:tabs>
              <w:jc w:val="both"/>
              <w:rPr>
                <w:color w:val="FF0000"/>
                <w:szCs w:val="20"/>
                <w:lang w:val="nl-NL"/>
              </w:rPr>
            </w:pPr>
            <w:r w:rsidRPr="00A9386F">
              <w:rPr>
                <w:color w:val="FF0000"/>
                <w:szCs w:val="20"/>
                <w:lang w:val="nl-NL"/>
              </w:rPr>
              <w:t>- Phân tích các phương án của học sinh, từ đó đưa ra yêu cầu cần phải sử dụng một kiểu dữ liệu mới đó là kiểu xâu.</w:t>
            </w:r>
          </w:p>
          <w:p w:rsidR="00554AA9" w:rsidRPr="00A9386F" w:rsidRDefault="00554AA9" w:rsidP="00533B59">
            <w:pPr>
              <w:tabs>
                <w:tab w:val="left" w:pos="2760"/>
              </w:tabs>
              <w:jc w:val="both"/>
              <w:rPr>
                <w:color w:val="FF0000"/>
                <w:szCs w:val="20"/>
                <w:lang w:val="nl-NL"/>
              </w:rPr>
            </w:pPr>
          </w:p>
          <w:p w:rsidR="00DD5A90" w:rsidRPr="00A9386F" w:rsidRDefault="00DD5A90" w:rsidP="00533B59">
            <w:pPr>
              <w:tabs>
                <w:tab w:val="left" w:pos="2760"/>
              </w:tabs>
              <w:jc w:val="both"/>
              <w:rPr>
                <w:color w:val="FF0000"/>
                <w:szCs w:val="20"/>
                <w:lang w:val="nl-NL"/>
              </w:rPr>
            </w:pPr>
          </w:p>
          <w:p w:rsidR="00DD5A90" w:rsidRPr="00A9386F" w:rsidRDefault="00DD5A90" w:rsidP="00533B59">
            <w:pPr>
              <w:tabs>
                <w:tab w:val="left" w:pos="2760"/>
              </w:tabs>
              <w:jc w:val="both"/>
              <w:rPr>
                <w:color w:val="FF0000"/>
                <w:szCs w:val="20"/>
                <w:lang w:val="nl-NL"/>
              </w:rPr>
            </w:pPr>
          </w:p>
          <w:p w:rsidR="00DD5A90" w:rsidRPr="00A9386F" w:rsidRDefault="00DD5A90" w:rsidP="00533B59">
            <w:pPr>
              <w:tabs>
                <w:tab w:val="left" w:pos="2760"/>
              </w:tabs>
              <w:jc w:val="both"/>
              <w:rPr>
                <w:color w:val="FF0000"/>
                <w:szCs w:val="20"/>
                <w:lang w:val="nl-NL"/>
              </w:rPr>
            </w:pPr>
          </w:p>
          <w:p w:rsidR="00DD5A90" w:rsidRPr="00A9386F" w:rsidRDefault="00DD5A90" w:rsidP="00533B59">
            <w:pPr>
              <w:tabs>
                <w:tab w:val="left" w:pos="2760"/>
              </w:tabs>
              <w:jc w:val="both"/>
              <w:rPr>
                <w:color w:val="FF0000"/>
                <w:szCs w:val="20"/>
                <w:lang w:val="nl-NL"/>
              </w:rPr>
            </w:pPr>
          </w:p>
          <w:p w:rsidR="00DD5A90" w:rsidRPr="00A9386F" w:rsidRDefault="00DD5A90" w:rsidP="00533B59">
            <w:pPr>
              <w:tabs>
                <w:tab w:val="left" w:pos="2760"/>
              </w:tabs>
              <w:jc w:val="both"/>
              <w:rPr>
                <w:color w:val="FF0000"/>
                <w:szCs w:val="20"/>
                <w:lang w:val="nl-NL"/>
              </w:rPr>
            </w:pPr>
            <w:r w:rsidRPr="00A9386F">
              <w:rPr>
                <w:color w:val="FF0000"/>
                <w:szCs w:val="20"/>
                <w:lang w:val="nl-NL"/>
              </w:rPr>
              <w:t>- Giới thiệu một số khái niệm và thao tác thường dùng khi làm việc với xâu ký tự trong lập trình nói chung.</w:t>
            </w:r>
          </w:p>
          <w:p w:rsidR="00DD5A90" w:rsidRPr="00A9386F" w:rsidRDefault="00DD5A90" w:rsidP="00533B59">
            <w:pPr>
              <w:tabs>
                <w:tab w:val="left" w:pos="2760"/>
              </w:tabs>
              <w:jc w:val="both"/>
              <w:rPr>
                <w:color w:val="FF0000"/>
                <w:szCs w:val="20"/>
                <w:lang w:val="nl-NL"/>
              </w:rPr>
            </w:pPr>
            <w:r w:rsidRPr="00A9386F">
              <w:rPr>
                <w:color w:val="FF0000"/>
                <w:szCs w:val="20"/>
                <w:lang w:val="nl-NL"/>
              </w:rPr>
              <w:t>- Đây là cách khai báo trong NGLT Pascal,</w:t>
            </w:r>
            <w:r w:rsidR="00B60E12" w:rsidRPr="00A9386F">
              <w:rPr>
                <w:color w:val="FF0000"/>
                <w:szCs w:val="20"/>
                <w:lang w:val="nl-NL"/>
              </w:rPr>
              <w:t xml:space="preserve"> đối với các ngôn ngữ lập trình khác có thể có cách khai báo khác.</w:t>
            </w:r>
          </w:p>
          <w:p w:rsidR="00B60E12" w:rsidRPr="00A9386F" w:rsidRDefault="00B60E12" w:rsidP="00533B59">
            <w:pPr>
              <w:tabs>
                <w:tab w:val="left" w:pos="2760"/>
              </w:tabs>
              <w:jc w:val="both"/>
              <w:rPr>
                <w:color w:val="FF0000"/>
                <w:szCs w:val="20"/>
                <w:lang w:val="nl-NL"/>
              </w:rPr>
            </w:pPr>
          </w:p>
          <w:p w:rsidR="00FB190E" w:rsidRPr="00A9386F" w:rsidRDefault="00FB190E" w:rsidP="00533B59">
            <w:pPr>
              <w:tabs>
                <w:tab w:val="left" w:pos="2760"/>
              </w:tabs>
              <w:jc w:val="both"/>
              <w:rPr>
                <w:color w:val="FF0000"/>
                <w:szCs w:val="20"/>
                <w:lang w:val="nl-NL"/>
              </w:rPr>
            </w:pPr>
          </w:p>
          <w:p w:rsidR="00FB190E" w:rsidRPr="00A9386F" w:rsidRDefault="00FB190E" w:rsidP="00533B59">
            <w:pPr>
              <w:tabs>
                <w:tab w:val="left" w:pos="2760"/>
              </w:tabs>
              <w:jc w:val="both"/>
              <w:rPr>
                <w:color w:val="FF0000"/>
                <w:szCs w:val="22"/>
                <w:lang w:val="nl-NL"/>
              </w:rPr>
            </w:pPr>
            <w:r w:rsidRPr="00A9386F">
              <w:rPr>
                <w:color w:val="FF0000"/>
                <w:szCs w:val="20"/>
                <w:lang w:val="nl-NL"/>
              </w:rPr>
              <w:t xml:space="preserve">- </w:t>
            </w:r>
            <w:r w:rsidRPr="00A9386F">
              <w:rPr>
                <w:color w:val="FF0000"/>
                <w:szCs w:val="22"/>
                <w:lang w:val="nl-NL"/>
              </w:rPr>
              <w:t>Nếu không khai báo độ dài tối đa cho biến xâu ký tự thì độ dài ngầm định của nó là bao nhiêu?</w:t>
            </w:r>
          </w:p>
          <w:p w:rsidR="00032090" w:rsidRPr="00A9386F" w:rsidRDefault="00032090" w:rsidP="00533B59">
            <w:pPr>
              <w:tabs>
                <w:tab w:val="left" w:pos="2760"/>
              </w:tabs>
              <w:jc w:val="both"/>
              <w:rPr>
                <w:color w:val="FF0000"/>
                <w:szCs w:val="22"/>
                <w:lang w:val="nl-NL"/>
              </w:rPr>
            </w:pPr>
          </w:p>
          <w:p w:rsidR="00032090" w:rsidRPr="00A9386F" w:rsidRDefault="00032090" w:rsidP="00533B59">
            <w:pPr>
              <w:tabs>
                <w:tab w:val="left" w:pos="2760"/>
              </w:tabs>
              <w:jc w:val="both"/>
              <w:rPr>
                <w:color w:val="FF0000"/>
                <w:szCs w:val="22"/>
                <w:lang w:val="nl-NL"/>
              </w:rPr>
            </w:pPr>
          </w:p>
          <w:p w:rsidR="005E1835" w:rsidRPr="00A9386F" w:rsidRDefault="005E1835" w:rsidP="00533B59">
            <w:pPr>
              <w:tabs>
                <w:tab w:val="left" w:pos="2760"/>
              </w:tabs>
              <w:jc w:val="both"/>
              <w:rPr>
                <w:color w:val="FF0000"/>
                <w:szCs w:val="22"/>
                <w:lang w:val="nl-NL"/>
              </w:rPr>
            </w:pPr>
          </w:p>
          <w:p w:rsidR="005E1835" w:rsidRPr="00A9386F" w:rsidRDefault="005E1835" w:rsidP="00533B59">
            <w:pPr>
              <w:tabs>
                <w:tab w:val="left" w:pos="2760"/>
              </w:tabs>
              <w:jc w:val="both"/>
              <w:rPr>
                <w:color w:val="FF0000"/>
                <w:szCs w:val="22"/>
                <w:lang w:val="nl-NL"/>
              </w:rPr>
            </w:pPr>
          </w:p>
          <w:p w:rsidR="005E1835" w:rsidRPr="00A9386F" w:rsidRDefault="005E1835" w:rsidP="00533B59">
            <w:pPr>
              <w:tabs>
                <w:tab w:val="left" w:pos="2760"/>
              </w:tabs>
              <w:jc w:val="both"/>
              <w:rPr>
                <w:color w:val="FF0000"/>
                <w:szCs w:val="22"/>
                <w:lang w:val="nl-NL"/>
              </w:rPr>
            </w:pPr>
          </w:p>
          <w:p w:rsidR="00032090" w:rsidRPr="00A9386F" w:rsidRDefault="00032090" w:rsidP="00533B59">
            <w:pPr>
              <w:tabs>
                <w:tab w:val="left" w:pos="2760"/>
              </w:tabs>
              <w:jc w:val="both"/>
              <w:rPr>
                <w:color w:val="FF0000"/>
                <w:szCs w:val="22"/>
                <w:lang w:val="nl-NL"/>
              </w:rPr>
            </w:pPr>
            <w:r w:rsidRPr="00A9386F">
              <w:rPr>
                <w:color w:val="FF0000"/>
                <w:szCs w:val="22"/>
                <w:lang w:val="nl-NL"/>
              </w:rPr>
              <w:t xml:space="preserve">- </w:t>
            </w:r>
            <w:r w:rsidR="00247FF8" w:rsidRPr="00A9386F">
              <w:rPr>
                <w:color w:val="FF0000"/>
                <w:szCs w:val="22"/>
                <w:lang w:val="nl-NL"/>
              </w:rPr>
              <w:t>Cho xâu ký tự: ‘nGuyen vaN A’</w:t>
            </w:r>
            <w:r w:rsidR="000F214E" w:rsidRPr="00A9386F">
              <w:rPr>
                <w:color w:val="FF0000"/>
                <w:szCs w:val="22"/>
                <w:lang w:val="nl-NL"/>
              </w:rPr>
              <w:t>. Để xử lý xâu trên cần bao nhiêu thao tác để được xâu hoàn chỉnh ‘Nguyen Van A’ ?</w:t>
            </w:r>
          </w:p>
          <w:p w:rsidR="00032090" w:rsidRPr="00A9386F" w:rsidRDefault="00032090" w:rsidP="00533B59">
            <w:pPr>
              <w:tabs>
                <w:tab w:val="left" w:pos="2760"/>
              </w:tabs>
              <w:jc w:val="both"/>
              <w:rPr>
                <w:color w:val="FF0000"/>
                <w:szCs w:val="22"/>
                <w:lang w:val="nl-NL"/>
              </w:rPr>
            </w:pPr>
          </w:p>
          <w:p w:rsidR="00032090" w:rsidRPr="00A9386F" w:rsidRDefault="00032090" w:rsidP="00533B59">
            <w:pPr>
              <w:tabs>
                <w:tab w:val="left" w:pos="2760"/>
              </w:tabs>
              <w:jc w:val="both"/>
              <w:rPr>
                <w:color w:val="FF0000"/>
                <w:szCs w:val="22"/>
                <w:lang w:val="nl-NL"/>
              </w:rPr>
            </w:pPr>
          </w:p>
          <w:p w:rsidR="00ED3F1F" w:rsidRPr="00A9386F" w:rsidRDefault="00ED3F1F" w:rsidP="00533B59">
            <w:pPr>
              <w:tabs>
                <w:tab w:val="left" w:pos="2760"/>
              </w:tabs>
              <w:jc w:val="both"/>
              <w:rPr>
                <w:color w:val="FF0000"/>
                <w:szCs w:val="22"/>
                <w:lang w:val="nl-NL"/>
              </w:rPr>
            </w:pPr>
          </w:p>
          <w:p w:rsidR="00ED3F1F" w:rsidRPr="00A9386F" w:rsidRDefault="00ED3F1F" w:rsidP="00533B59">
            <w:pPr>
              <w:tabs>
                <w:tab w:val="left" w:pos="2760"/>
              </w:tabs>
              <w:jc w:val="both"/>
              <w:rPr>
                <w:color w:val="FF0000"/>
                <w:szCs w:val="22"/>
                <w:lang w:val="nl-NL"/>
              </w:rPr>
            </w:pPr>
          </w:p>
          <w:p w:rsidR="00ED3F1F" w:rsidRPr="00A9386F" w:rsidRDefault="00ED3F1F" w:rsidP="00044518">
            <w:pPr>
              <w:numPr>
                <w:ilvl w:val="0"/>
                <w:numId w:val="22"/>
              </w:numPr>
              <w:tabs>
                <w:tab w:val="clear" w:pos="720"/>
                <w:tab w:val="left" w:pos="252"/>
              </w:tabs>
              <w:ind w:left="0" w:firstLine="72"/>
              <w:jc w:val="both"/>
              <w:rPr>
                <w:color w:val="FF0000"/>
                <w:szCs w:val="22"/>
                <w:lang w:val="nl-NL"/>
              </w:rPr>
            </w:pPr>
            <w:r w:rsidRPr="00A9386F">
              <w:rPr>
                <w:color w:val="FF0000"/>
                <w:szCs w:val="22"/>
                <w:lang w:val="nl-NL"/>
              </w:rPr>
              <w:t>Làm sao để biết một ký tự là dấu cách ?</w:t>
            </w:r>
          </w:p>
          <w:p w:rsidR="00ED3F1F" w:rsidRPr="00A9386F" w:rsidRDefault="00E36549" w:rsidP="00044518">
            <w:pPr>
              <w:numPr>
                <w:ilvl w:val="0"/>
                <w:numId w:val="22"/>
              </w:numPr>
              <w:tabs>
                <w:tab w:val="clear" w:pos="720"/>
                <w:tab w:val="num" w:pos="0"/>
                <w:tab w:val="left" w:pos="252"/>
              </w:tabs>
              <w:ind w:left="0" w:firstLine="72"/>
              <w:jc w:val="both"/>
              <w:rPr>
                <w:color w:val="FF0000"/>
                <w:szCs w:val="22"/>
                <w:lang w:val="nl-NL"/>
              </w:rPr>
            </w:pPr>
            <w:r w:rsidRPr="00A9386F">
              <w:rPr>
                <w:color w:val="FF0000"/>
                <w:szCs w:val="22"/>
                <w:lang w:val="nl-NL"/>
              </w:rPr>
              <w:t>Làm thế nào để xóa đi một vài ký tự?</w:t>
            </w:r>
          </w:p>
          <w:p w:rsidR="00E36549" w:rsidRPr="00A9386F" w:rsidRDefault="00E36549" w:rsidP="00044518">
            <w:pPr>
              <w:numPr>
                <w:ilvl w:val="0"/>
                <w:numId w:val="22"/>
              </w:numPr>
              <w:tabs>
                <w:tab w:val="clear" w:pos="720"/>
                <w:tab w:val="num" w:pos="0"/>
                <w:tab w:val="left" w:pos="252"/>
              </w:tabs>
              <w:ind w:left="0" w:firstLine="72"/>
              <w:jc w:val="both"/>
              <w:rPr>
                <w:color w:val="FF0000"/>
                <w:szCs w:val="22"/>
                <w:lang w:val="nl-NL"/>
              </w:rPr>
            </w:pPr>
            <w:r w:rsidRPr="00A9386F">
              <w:rPr>
                <w:color w:val="FF0000"/>
                <w:szCs w:val="22"/>
                <w:lang w:val="nl-NL"/>
              </w:rPr>
              <w:t>Làm thế nào để thêm một vài ký tự ?</w:t>
            </w:r>
          </w:p>
          <w:p w:rsidR="00E36549" w:rsidRPr="00A9386F" w:rsidRDefault="00E36549" w:rsidP="00044518">
            <w:pPr>
              <w:numPr>
                <w:ilvl w:val="0"/>
                <w:numId w:val="22"/>
              </w:numPr>
              <w:tabs>
                <w:tab w:val="clear" w:pos="720"/>
                <w:tab w:val="num" w:pos="0"/>
                <w:tab w:val="left" w:pos="252"/>
              </w:tabs>
              <w:ind w:left="0" w:firstLine="72"/>
              <w:jc w:val="both"/>
              <w:rPr>
                <w:color w:val="FF0000"/>
                <w:szCs w:val="22"/>
                <w:lang w:val="nl-NL"/>
              </w:rPr>
            </w:pPr>
            <w:r w:rsidRPr="00A9386F">
              <w:rPr>
                <w:color w:val="FF0000"/>
                <w:szCs w:val="22"/>
                <w:lang w:val="nl-NL"/>
              </w:rPr>
              <w:t>Để in chữ hoa thì làm thế nào?</w:t>
            </w:r>
          </w:p>
          <w:p w:rsidR="00E36549" w:rsidRPr="00A9386F" w:rsidRDefault="00E36549" w:rsidP="00044518">
            <w:pPr>
              <w:numPr>
                <w:ilvl w:val="0"/>
                <w:numId w:val="22"/>
              </w:numPr>
              <w:tabs>
                <w:tab w:val="clear" w:pos="720"/>
                <w:tab w:val="num" w:pos="0"/>
                <w:tab w:val="left" w:pos="252"/>
              </w:tabs>
              <w:ind w:left="0" w:firstLine="72"/>
              <w:jc w:val="both"/>
              <w:rPr>
                <w:color w:val="FF0000"/>
                <w:szCs w:val="22"/>
                <w:lang w:val="nl-NL"/>
              </w:rPr>
            </w:pPr>
            <w:r w:rsidRPr="00A9386F">
              <w:rPr>
                <w:color w:val="FF0000"/>
                <w:szCs w:val="22"/>
                <w:lang w:val="nl-NL"/>
              </w:rPr>
              <w:t>Làm thế nào để kiểm tra xâu có bao nhiêu ký tự?</w:t>
            </w:r>
          </w:p>
          <w:p w:rsidR="00E36549" w:rsidRPr="00A9386F" w:rsidRDefault="00E36549" w:rsidP="00E36549">
            <w:pPr>
              <w:tabs>
                <w:tab w:val="left" w:pos="252"/>
              </w:tabs>
              <w:jc w:val="both"/>
              <w:rPr>
                <w:color w:val="FF0000"/>
                <w:szCs w:val="22"/>
                <w:lang w:val="nl-NL"/>
              </w:rPr>
            </w:pPr>
          </w:p>
          <w:p w:rsidR="00F72299" w:rsidRPr="00A9386F" w:rsidRDefault="00F72299" w:rsidP="00E36549">
            <w:pPr>
              <w:tabs>
                <w:tab w:val="left" w:pos="252"/>
              </w:tabs>
              <w:jc w:val="both"/>
              <w:rPr>
                <w:color w:val="FF0000"/>
                <w:szCs w:val="22"/>
                <w:lang w:val="nl-NL"/>
              </w:rPr>
            </w:pPr>
            <w:r w:rsidRPr="00A9386F">
              <w:rPr>
                <w:color w:val="FF0000"/>
                <w:szCs w:val="22"/>
                <w:lang w:val="nl-NL"/>
              </w:rPr>
              <w:t>=&gt; Từ đó đưa ra một số thủ tục và hàm chuẩn.</w:t>
            </w:r>
          </w:p>
          <w:p w:rsidR="00F72299" w:rsidRPr="00A9386F" w:rsidRDefault="00F72299" w:rsidP="00E36549">
            <w:pPr>
              <w:tabs>
                <w:tab w:val="left" w:pos="252"/>
              </w:tabs>
              <w:jc w:val="both"/>
              <w:rPr>
                <w:color w:val="FF0000"/>
                <w:szCs w:val="22"/>
                <w:lang w:val="nl-NL"/>
              </w:rPr>
            </w:pPr>
          </w:p>
          <w:p w:rsidR="005E1835" w:rsidRPr="00A9386F" w:rsidRDefault="005E1835" w:rsidP="00E36549">
            <w:pPr>
              <w:tabs>
                <w:tab w:val="left" w:pos="252"/>
              </w:tabs>
              <w:jc w:val="both"/>
              <w:rPr>
                <w:color w:val="FF0000"/>
                <w:szCs w:val="22"/>
                <w:lang w:val="nl-NL"/>
              </w:rPr>
            </w:pPr>
          </w:p>
          <w:p w:rsidR="005E1835" w:rsidRPr="00A9386F" w:rsidRDefault="005E1835" w:rsidP="00E36549">
            <w:pPr>
              <w:tabs>
                <w:tab w:val="left" w:pos="252"/>
              </w:tabs>
              <w:jc w:val="both"/>
              <w:rPr>
                <w:color w:val="FF0000"/>
                <w:szCs w:val="22"/>
                <w:lang w:val="nl-NL"/>
              </w:rPr>
            </w:pPr>
          </w:p>
          <w:p w:rsidR="005E1835" w:rsidRPr="00A9386F" w:rsidRDefault="005E1835" w:rsidP="00E36549">
            <w:pPr>
              <w:tabs>
                <w:tab w:val="left" w:pos="252"/>
              </w:tabs>
              <w:jc w:val="both"/>
              <w:rPr>
                <w:color w:val="FF0000"/>
                <w:szCs w:val="22"/>
                <w:lang w:val="nl-NL"/>
              </w:rPr>
            </w:pPr>
          </w:p>
          <w:p w:rsidR="00F72299" w:rsidRPr="00A9386F" w:rsidRDefault="00F72299" w:rsidP="00E36549">
            <w:pPr>
              <w:tabs>
                <w:tab w:val="left" w:pos="252"/>
              </w:tabs>
              <w:jc w:val="both"/>
              <w:rPr>
                <w:color w:val="FF0000"/>
                <w:szCs w:val="22"/>
                <w:lang w:val="nl-NL"/>
              </w:rPr>
            </w:pPr>
            <w:r w:rsidRPr="00A9386F">
              <w:rPr>
                <w:color w:val="FF0000"/>
                <w:szCs w:val="22"/>
                <w:lang w:val="nl-NL"/>
              </w:rPr>
              <w:t>- Ứng với mỗi thủ tục và hàm chuẩn giáo viên lấy VD cụ thể trong Pascal để các em hiểu.</w:t>
            </w:r>
          </w:p>
          <w:p w:rsidR="00837CDB" w:rsidRPr="00A9386F" w:rsidRDefault="00837CDB" w:rsidP="00E36549">
            <w:pPr>
              <w:tabs>
                <w:tab w:val="left" w:pos="252"/>
              </w:tabs>
              <w:jc w:val="both"/>
              <w:rPr>
                <w:color w:val="FF0000"/>
                <w:szCs w:val="22"/>
                <w:lang w:val="nl-NL"/>
              </w:rPr>
            </w:pPr>
          </w:p>
          <w:p w:rsidR="00837CDB" w:rsidRPr="00A9386F" w:rsidRDefault="00837CDB" w:rsidP="00E36549">
            <w:pPr>
              <w:tabs>
                <w:tab w:val="left" w:pos="252"/>
              </w:tabs>
              <w:jc w:val="both"/>
              <w:rPr>
                <w:color w:val="FF0000"/>
                <w:szCs w:val="22"/>
                <w:lang w:val="nl-NL"/>
              </w:rPr>
            </w:pPr>
          </w:p>
          <w:p w:rsidR="00837CDB" w:rsidRPr="00A9386F" w:rsidRDefault="00837CDB" w:rsidP="00E36549">
            <w:pPr>
              <w:tabs>
                <w:tab w:val="left" w:pos="252"/>
              </w:tabs>
              <w:jc w:val="both"/>
              <w:rPr>
                <w:color w:val="FF0000"/>
                <w:szCs w:val="22"/>
                <w:lang w:val="nl-NL"/>
              </w:rPr>
            </w:pPr>
          </w:p>
          <w:p w:rsidR="00837CDB" w:rsidRPr="00A9386F" w:rsidRDefault="00837CDB" w:rsidP="00E36549">
            <w:pPr>
              <w:tabs>
                <w:tab w:val="left" w:pos="252"/>
              </w:tabs>
              <w:jc w:val="both"/>
              <w:rPr>
                <w:color w:val="FF0000"/>
                <w:szCs w:val="22"/>
                <w:lang w:val="nl-NL"/>
              </w:rPr>
            </w:pPr>
          </w:p>
          <w:p w:rsidR="00837CDB" w:rsidRPr="00A9386F" w:rsidRDefault="00837CDB" w:rsidP="00E36549">
            <w:pPr>
              <w:tabs>
                <w:tab w:val="left" w:pos="252"/>
              </w:tabs>
              <w:jc w:val="both"/>
              <w:rPr>
                <w:color w:val="FF0000"/>
                <w:szCs w:val="22"/>
                <w:lang w:val="nl-NL"/>
              </w:rPr>
            </w:pPr>
          </w:p>
          <w:p w:rsidR="00837CDB" w:rsidRPr="00A9386F" w:rsidRDefault="00837CDB" w:rsidP="00E36549">
            <w:pPr>
              <w:tabs>
                <w:tab w:val="left" w:pos="252"/>
              </w:tabs>
              <w:jc w:val="both"/>
              <w:rPr>
                <w:color w:val="FF0000"/>
                <w:szCs w:val="22"/>
                <w:lang w:val="nl-NL"/>
              </w:rPr>
            </w:pPr>
            <w:r w:rsidRPr="00A9386F">
              <w:rPr>
                <w:color w:val="FF0000"/>
                <w:szCs w:val="22"/>
                <w:lang w:val="nl-NL"/>
              </w:rPr>
              <w:t>- Trong các VD đã có trong Sách giáo khoa, giáo viên đặt ra các câu hỏi gợi mở để học sinh viết chương trình.</w:t>
            </w:r>
          </w:p>
          <w:p w:rsidR="00E60765" w:rsidRPr="00A9386F" w:rsidRDefault="00E60765" w:rsidP="00E36549">
            <w:pPr>
              <w:tabs>
                <w:tab w:val="left" w:pos="252"/>
              </w:tabs>
              <w:jc w:val="both"/>
              <w:rPr>
                <w:color w:val="FF0000"/>
                <w:szCs w:val="22"/>
                <w:lang w:val="nl-NL"/>
              </w:rPr>
            </w:pPr>
          </w:p>
        </w:tc>
        <w:tc>
          <w:tcPr>
            <w:tcW w:w="1440" w:type="dxa"/>
          </w:tcPr>
          <w:p w:rsidR="009A0A49" w:rsidRPr="00A9386F" w:rsidRDefault="009A0A49" w:rsidP="00533B59">
            <w:pPr>
              <w:spacing w:before="240"/>
              <w:jc w:val="both"/>
              <w:rPr>
                <w:lang w:val="nl-NL"/>
              </w:rPr>
            </w:pPr>
          </w:p>
          <w:p w:rsidR="009A0A49" w:rsidRPr="00A9386F" w:rsidRDefault="009A0A49" w:rsidP="00533B59">
            <w:pPr>
              <w:spacing w:before="240"/>
              <w:jc w:val="both"/>
              <w:rPr>
                <w:lang w:val="nl-NL"/>
              </w:rPr>
            </w:pPr>
            <w:r w:rsidRPr="00A9386F">
              <w:rPr>
                <w:lang w:val="nl-NL"/>
              </w:rPr>
              <w:t>Học sinh theo dỏi, ghi chép bài học.</w:t>
            </w:r>
          </w:p>
          <w:p w:rsidR="009A0A49" w:rsidRPr="00A9386F" w:rsidRDefault="009A0A49" w:rsidP="00533B59">
            <w:pPr>
              <w:jc w:val="both"/>
              <w:rPr>
                <w:lang w:val="nl-NL"/>
              </w:rPr>
            </w:pPr>
          </w:p>
          <w:p w:rsidR="009A0A49" w:rsidRPr="00A9386F" w:rsidRDefault="009A0A49" w:rsidP="00533B59">
            <w:pPr>
              <w:jc w:val="both"/>
              <w:rPr>
                <w:lang w:val="nl-NL"/>
              </w:rPr>
            </w:pPr>
          </w:p>
          <w:p w:rsidR="009A0A49" w:rsidRPr="00A9386F" w:rsidRDefault="009A0A49" w:rsidP="00533B59">
            <w:pPr>
              <w:jc w:val="both"/>
              <w:rPr>
                <w:lang w:val="nl-NL"/>
              </w:rPr>
            </w:pPr>
          </w:p>
          <w:p w:rsidR="009A0A49" w:rsidRPr="00A9386F" w:rsidRDefault="009A0A49" w:rsidP="00533B59">
            <w:pPr>
              <w:jc w:val="both"/>
              <w:rPr>
                <w:lang w:val="nl-NL"/>
              </w:rPr>
            </w:pPr>
          </w:p>
          <w:p w:rsidR="009A0A49" w:rsidRPr="00A9386F" w:rsidRDefault="009A0A49" w:rsidP="00533B59">
            <w:pPr>
              <w:jc w:val="both"/>
              <w:rPr>
                <w:lang w:val="nl-NL"/>
              </w:rPr>
            </w:pPr>
          </w:p>
          <w:p w:rsidR="009A0A49" w:rsidRPr="00A9386F" w:rsidRDefault="009A0A49" w:rsidP="00533B59">
            <w:pPr>
              <w:jc w:val="both"/>
              <w:rPr>
                <w:lang w:val="nl-NL"/>
              </w:rPr>
            </w:pPr>
          </w:p>
          <w:p w:rsidR="009A0A49" w:rsidRPr="00A9386F" w:rsidRDefault="009A0A49" w:rsidP="00533B59">
            <w:pPr>
              <w:jc w:val="both"/>
              <w:rPr>
                <w:lang w:val="nl-NL"/>
              </w:rPr>
            </w:pPr>
          </w:p>
          <w:p w:rsidR="009A0A49" w:rsidRPr="00A9386F" w:rsidRDefault="009A0A49" w:rsidP="00533B59">
            <w:pPr>
              <w:spacing w:before="240"/>
              <w:jc w:val="both"/>
              <w:rPr>
                <w:lang w:val="nl-NL"/>
              </w:rPr>
            </w:pPr>
            <w:r w:rsidRPr="00A9386F">
              <w:rPr>
                <w:lang w:val="nl-NL"/>
              </w:rPr>
              <w:t>Học sinh theo dỏi, ghi chép và trả lời.</w:t>
            </w:r>
          </w:p>
          <w:p w:rsidR="009A0A49" w:rsidRPr="00A9386F" w:rsidRDefault="009A0A49" w:rsidP="00533B59">
            <w:pPr>
              <w:jc w:val="both"/>
              <w:rPr>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spacing w:before="240"/>
              <w:jc w:val="both"/>
              <w:rPr>
                <w:lang w:val="nl-NL"/>
              </w:rPr>
            </w:pPr>
            <w:r w:rsidRPr="00A9386F">
              <w:rPr>
                <w:lang w:val="nl-NL"/>
              </w:rPr>
              <w:lastRenderedPageBreak/>
              <w:t>Học sinh theo dỏi, ghi chép và trả lời.</w:t>
            </w: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spacing w:before="240"/>
              <w:jc w:val="both"/>
              <w:rPr>
                <w:lang w:val="nl-NL"/>
              </w:rPr>
            </w:pPr>
          </w:p>
          <w:p w:rsidR="009A0A49" w:rsidRPr="00A9386F" w:rsidRDefault="009A0A49" w:rsidP="00533B59">
            <w:pPr>
              <w:spacing w:before="240"/>
              <w:jc w:val="both"/>
              <w:rPr>
                <w:lang w:val="nl-NL"/>
              </w:rPr>
            </w:pPr>
          </w:p>
          <w:p w:rsidR="009A0A49" w:rsidRPr="00A9386F" w:rsidRDefault="009A0A49" w:rsidP="00533B59">
            <w:pPr>
              <w:spacing w:before="240"/>
              <w:jc w:val="both"/>
              <w:rPr>
                <w:lang w:val="nl-NL"/>
              </w:rPr>
            </w:pPr>
          </w:p>
          <w:p w:rsidR="009A0A49" w:rsidRPr="00A9386F" w:rsidRDefault="009A0A49" w:rsidP="00533B59">
            <w:pPr>
              <w:spacing w:before="240"/>
              <w:jc w:val="both"/>
              <w:rPr>
                <w:lang w:val="nl-NL"/>
              </w:rPr>
            </w:pPr>
          </w:p>
          <w:p w:rsidR="009A0A49" w:rsidRPr="00A9386F" w:rsidRDefault="009A0A49" w:rsidP="00533B59">
            <w:pPr>
              <w:spacing w:before="240"/>
              <w:jc w:val="both"/>
              <w:rPr>
                <w:lang w:val="nl-NL"/>
              </w:rPr>
            </w:pPr>
          </w:p>
          <w:p w:rsidR="009A0A49" w:rsidRPr="00A9386F" w:rsidRDefault="009A0A49" w:rsidP="00533B59">
            <w:pPr>
              <w:spacing w:before="240"/>
              <w:jc w:val="both"/>
              <w:rPr>
                <w:lang w:val="nl-NL"/>
              </w:rPr>
            </w:pPr>
            <w:r w:rsidRPr="00A9386F">
              <w:rPr>
                <w:lang w:val="nl-NL"/>
              </w:rPr>
              <w:t>Học sinh theo dỏi, ghi chép và trả lời.</w:t>
            </w: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E546E9" w:rsidRPr="00A9386F" w:rsidRDefault="00E546E9" w:rsidP="00533B59">
            <w:pPr>
              <w:jc w:val="both"/>
              <w:rPr>
                <w:sz w:val="8"/>
                <w:lang w:val="nl-NL"/>
              </w:rPr>
            </w:pPr>
          </w:p>
          <w:p w:rsidR="00E546E9" w:rsidRPr="00A9386F" w:rsidRDefault="00E546E9" w:rsidP="00533B59">
            <w:pPr>
              <w:jc w:val="both"/>
              <w:rPr>
                <w:sz w:val="8"/>
                <w:lang w:val="nl-NL"/>
              </w:rPr>
            </w:pPr>
          </w:p>
          <w:p w:rsidR="00E546E9" w:rsidRPr="00A9386F" w:rsidRDefault="00E546E9" w:rsidP="00533B59">
            <w:pPr>
              <w:jc w:val="both"/>
              <w:rPr>
                <w:sz w:val="8"/>
                <w:lang w:val="nl-NL"/>
              </w:rPr>
            </w:pPr>
          </w:p>
          <w:p w:rsidR="00E546E9" w:rsidRPr="00A9386F" w:rsidRDefault="00E546E9" w:rsidP="00533B59">
            <w:pPr>
              <w:jc w:val="both"/>
              <w:rPr>
                <w:sz w:val="8"/>
                <w:lang w:val="nl-NL"/>
              </w:rPr>
            </w:pPr>
          </w:p>
          <w:p w:rsidR="00E546E9" w:rsidRPr="00A9386F" w:rsidRDefault="00E546E9" w:rsidP="00533B59">
            <w:pPr>
              <w:jc w:val="both"/>
              <w:rPr>
                <w:sz w:val="8"/>
                <w:lang w:val="nl-NL"/>
              </w:rPr>
            </w:pPr>
          </w:p>
          <w:p w:rsidR="00E546E9" w:rsidRPr="00A9386F" w:rsidRDefault="00E546E9" w:rsidP="00533B59">
            <w:pPr>
              <w:jc w:val="both"/>
              <w:rPr>
                <w:sz w:val="8"/>
                <w:lang w:val="nl-NL"/>
              </w:rPr>
            </w:pPr>
          </w:p>
          <w:p w:rsidR="00E546E9" w:rsidRPr="00A9386F" w:rsidRDefault="00E546E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spacing w:before="240"/>
              <w:jc w:val="both"/>
              <w:rPr>
                <w:lang w:val="nl-NL"/>
              </w:rPr>
            </w:pPr>
            <w:r w:rsidRPr="00A9386F">
              <w:rPr>
                <w:lang w:val="nl-NL"/>
              </w:rPr>
              <w:t>Học sinh theo dỏi, ghi chép và trả lời.</w:t>
            </w: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spacing w:before="240"/>
              <w:jc w:val="both"/>
              <w:rPr>
                <w:lang w:val="nl-NL"/>
              </w:rPr>
            </w:pPr>
            <w:r w:rsidRPr="00A9386F">
              <w:rPr>
                <w:lang w:val="nl-NL"/>
              </w:rPr>
              <w:t>Học sinh theo dỏi, ghi chép và làm bài</w:t>
            </w: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jc w:val="both"/>
              <w:rPr>
                <w:sz w:val="8"/>
                <w:lang w:val="nl-NL"/>
              </w:rPr>
            </w:pPr>
          </w:p>
          <w:p w:rsidR="009A0A49" w:rsidRPr="00A9386F" w:rsidRDefault="009A0A49" w:rsidP="00533B59">
            <w:pPr>
              <w:spacing w:before="240"/>
              <w:jc w:val="both"/>
              <w:rPr>
                <w:lang w:val="nl-NL"/>
              </w:rPr>
            </w:pPr>
            <w:r w:rsidRPr="00A9386F">
              <w:rPr>
                <w:lang w:val="nl-NL"/>
              </w:rPr>
              <w:lastRenderedPageBreak/>
              <w:t>Học sinh theo dỏi, ghi chép và làm bài</w:t>
            </w:r>
          </w:p>
          <w:p w:rsidR="009A0A49" w:rsidRPr="00A9386F" w:rsidRDefault="009A0A49" w:rsidP="00533B59">
            <w:pPr>
              <w:jc w:val="both"/>
              <w:rPr>
                <w:sz w:val="8"/>
                <w:lang w:val="nl-NL"/>
              </w:rPr>
            </w:pPr>
          </w:p>
        </w:tc>
      </w:tr>
    </w:tbl>
    <w:p w:rsidR="009A0A49" w:rsidRPr="00A9386F" w:rsidRDefault="009A0A49" w:rsidP="009A0A49">
      <w:pPr>
        <w:spacing w:before="240"/>
        <w:rPr>
          <w:b/>
          <w:sz w:val="22"/>
          <w:szCs w:val="22"/>
          <w:lang w:val="nl-NL"/>
        </w:rPr>
      </w:pPr>
      <w:r w:rsidRPr="00A9386F">
        <w:rPr>
          <w:b/>
          <w:sz w:val="22"/>
          <w:szCs w:val="22"/>
          <w:lang w:val="nl-NL"/>
        </w:rPr>
        <w:lastRenderedPageBreak/>
        <w:t>III. CỦNG</w:t>
      </w:r>
      <w:r w:rsidR="00B90A46" w:rsidRPr="00A9386F">
        <w:rPr>
          <w:b/>
          <w:sz w:val="22"/>
          <w:szCs w:val="22"/>
          <w:lang w:val="nl-NL"/>
        </w:rPr>
        <w:t xml:space="preserve"> CỐ BÀI HỌC VÀ BÀI TẬP VỀ NHÀ (10</w:t>
      </w:r>
      <w:r w:rsidRPr="00A9386F">
        <w:rPr>
          <w:b/>
          <w:sz w:val="22"/>
          <w:szCs w:val="22"/>
          <w:lang w:val="nl-NL"/>
        </w:rPr>
        <w:t xml:space="preserve"> ph)</w:t>
      </w:r>
    </w:p>
    <w:p w:rsidR="009A0A49" w:rsidRPr="00A9386F" w:rsidRDefault="009A0A49" w:rsidP="009A0A49">
      <w:pPr>
        <w:ind w:left="180"/>
        <w:jc w:val="both"/>
        <w:rPr>
          <w:lang w:val="nl-NL"/>
        </w:rPr>
      </w:pPr>
      <w:r w:rsidRPr="00A9386F">
        <w:rPr>
          <w:b/>
          <w:lang w:val="nl-NL"/>
        </w:rPr>
        <w:t>1. Củng cố: Qua bài học HS nắm vững những kiến thức trọng tâm sau:</w:t>
      </w:r>
    </w:p>
    <w:p w:rsidR="009A0A49" w:rsidRPr="00A9386F" w:rsidRDefault="007E628B" w:rsidP="009A0A49">
      <w:pPr>
        <w:ind w:firstLine="360"/>
        <w:jc w:val="both"/>
        <w:rPr>
          <w:lang w:val="nl-NL"/>
        </w:rPr>
      </w:pPr>
      <w:r w:rsidRPr="00A9386F">
        <w:rPr>
          <w:lang w:val="nl-NL"/>
        </w:rPr>
        <w:t>- Nhắc lại một số khái niệm xâu.</w:t>
      </w:r>
    </w:p>
    <w:p w:rsidR="007E628B" w:rsidRPr="00A9386F" w:rsidRDefault="007E628B" w:rsidP="009A0A49">
      <w:pPr>
        <w:ind w:firstLine="360"/>
        <w:jc w:val="both"/>
        <w:rPr>
          <w:lang w:val="nl-NL"/>
        </w:rPr>
      </w:pPr>
      <w:r w:rsidRPr="00A9386F">
        <w:rPr>
          <w:lang w:val="nl-NL"/>
        </w:rPr>
        <w:t>- Các thủ tục và hàm.</w:t>
      </w:r>
    </w:p>
    <w:p w:rsidR="009A0A49" w:rsidRPr="00A9386F" w:rsidRDefault="009A0A49" w:rsidP="009A0A49">
      <w:pPr>
        <w:jc w:val="both"/>
        <w:rPr>
          <w:b/>
          <w:lang w:val="nl-NL"/>
        </w:rPr>
      </w:pPr>
      <w:r w:rsidRPr="00A9386F">
        <w:rPr>
          <w:lang w:val="nl-NL"/>
        </w:rPr>
        <w:t xml:space="preserve">   </w:t>
      </w:r>
      <w:r w:rsidRPr="00A9386F">
        <w:rPr>
          <w:b/>
          <w:lang w:val="nl-NL"/>
        </w:rPr>
        <w:t>2. Bài tập:</w:t>
      </w:r>
    </w:p>
    <w:p w:rsidR="009A0A49" w:rsidRPr="00A9386F" w:rsidRDefault="009A0A49" w:rsidP="009A0A49">
      <w:pPr>
        <w:tabs>
          <w:tab w:val="left" w:pos="284"/>
          <w:tab w:val="left" w:pos="567"/>
          <w:tab w:val="left" w:pos="851"/>
          <w:tab w:val="left" w:pos="1134"/>
        </w:tabs>
        <w:spacing w:before="20" w:after="20"/>
        <w:jc w:val="both"/>
        <w:rPr>
          <w:lang w:val="nl-NL"/>
        </w:rPr>
      </w:pPr>
      <w:r w:rsidRPr="00A9386F">
        <w:rPr>
          <w:b/>
          <w:lang w:val="nl-NL"/>
        </w:rPr>
        <w:tab/>
      </w:r>
      <w:r w:rsidR="004C6B7A" w:rsidRPr="00A9386F">
        <w:rPr>
          <w:b/>
          <w:lang w:val="nl-NL"/>
        </w:rPr>
        <w:t xml:space="preserve">Bài </w:t>
      </w:r>
      <w:r w:rsidR="0053761C" w:rsidRPr="00A9386F">
        <w:rPr>
          <w:b/>
          <w:lang w:val="nl-NL"/>
        </w:rPr>
        <w:t>1</w:t>
      </w:r>
      <w:r w:rsidR="004C6B7A" w:rsidRPr="00A9386F">
        <w:rPr>
          <w:b/>
          <w:lang w:val="nl-NL"/>
        </w:rPr>
        <w:t>:</w:t>
      </w:r>
      <w:r w:rsidR="0053761C" w:rsidRPr="00A9386F">
        <w:rPr>
          <w:lang w:val="nl-NL"/>
        </w:rPr>
        <w:t xml:space="preserve"> </w:t>
      </w:r>
      <w:r w:rsidR="00FD1D49" w:rsidRPr="00A9386F">
        <w:rPr>
          <w:lang w:val="nl-NL"/>
        </w:rPr>
        <w:t>Bài 10 (trang 80): Viết chương trình nhập từ bàn phím xâu ký tự S có độ dài không quá 100. Hãy cho biết có bao nhiêu chữ số xuất hiện trong xâu S.</w:t>
      </w:r>
    </w:p>
    <w:p w:rsidR="00211BB1" w:rsidRPr="00A9386F" w:rsidRDefault="00A9386F" w:rsidP="0083171A">
      <w:pPr>
        <w:spacing w:line="264" w:lineRule="auto"/>
        <w:jc w:val="both"/>
        <w:rPr>
          <w:b/>
          <w:lang w:val="nl-NL"/>
        </w:rPr>
      </w:pPr>
      <w:r>
        <w:rPr>
          <w:b/>
          <w:noProof/>
        </w:rPr>
        <mc:AlternateContent>
          <mc:Choice Requires="wpg">
            <w:drawing>
              <wp:anchor distT="0" distB="0" distL="114300" distR="114300" simplePos="0" relativeHeight="251678720" behindDoc="0" locked="0" layoutInCell="1" allowOverlap="1">
                <wp:simplePos x="0" y="0"/>
                <wp:positionH relativeFrom="column">
                  <wp:posOffset>114300</wp:posOffset>
                </wp:positionH>
                <wp:positionV relativeFrom="paragraph">
                  <wp:posOffset>86995</wp:posOffset>
                </wp:positionV>
                <wp:extent cx="6172200" cy="1143000"/>
                <wp:effectExtent l="13970" t="6985" r="5080" b="12065"/>
                <wp:wrapNone/>
                <wp:docPr id="16" name="Group 6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2200" cy="1143000"/>
                          <a:chOff x="1447" y="10296"/>
                          <a:chExt cx="9720" cy="2160"/>
                        </a:xfrm>
                      </wpg:grpSpPr>
                      <wps:wsp>
                        <wps:cNvPr id="17" name="Text Box 624"/>
                        <wps:cNvSpPr txBox="1">
                          <a:spLocks noChangeArrowheads="1"/>
                        </wps:cNvSpPr>
                        <wps:spPr bwMode="auto">
                          <a:xfrm>
                            <a:off x="1447" y="10296"/>
                            <a:ext cx="4500" cy="2160"/>
                          </a:xfrm>
                          <a:prstGeom prst="rect">
                            <a:avLst/>
                          </a:prstGeom>
                          <a:solidFill>
                            <a:srgbClr val="FFFFFF"/>
                          </a:solidFill>
                          <a:ln w="9525">
                            <a:solidFill>
                              <a:srgbClr val="000000"/>
                            </a:solidFill>
                            <a:miter lim="800000"/>
                            <a:headEnd/>
                            <a:tailEnd/>
                          </a:ln>
                        </wps:spPr>
                        <wps:txbx>
                          <w:txbxContent>
                            <w:p w:rsidR="000C7537" w:rsidRDefault="000C7537" w:rsidP="00211BB1">
                              <w:pPr>
                                <w:spacing w:line="264" w:lineRule="auto"/>
                                <w:jc w:val="both"/>
                              </w:pPr>
                              <w:r w:rsidRPr="0053761C">
                                <w:rPr>
                                  <w:b/>
                                </w:rPr>
                                <w:t>Cách 1:</w:t>
                              </w:r>
                              <w:r w:rsidRPr="0053761C">
                                <w:t xml:space="preserve"> </w:t>
                              </w:r>
                            </w:p>
                            <w:p w:rsidR="000C7537" w:rsidRPr="0053761C" w:rsidRDefault="000C7537" w:rsidP="00211BB1">
                              <w:pPr>
                                <w:spacing w:line="264" w:lineRule="auto"/>
                                <w:jc w:val="both"/>
                              </w:pPr>
                              <w:r w:rsidRPr="0053761C">
                                <w:t>Write(‘Nhap xau St: ‘); Readln(St);</w:t>
                              </w:r>
                            </w:p>
                            <w:p w:rsidR="000C7537" w:rsidRPr="0053761C" w:rsidRDefault="000C7537" w:rsidP="00211BB1">
                              <w:pPr>
                                <w:spacing w:line="264" w:lineRule="auto"/>
                                <w:jc w:val="both"/>
                              </w:pPr>
                              <w:r w:rsidRPr="0053761C">
                                <w:t xml:space="preserve">For i:=1 to length(St) do </w:t>
                              </w:r>
                            </w:p>
                            <w:p w:rsidR="000C7537" w:rsidRPr="0053761C" w:rsidRDefault="000C7537" w:rsidP="00211BB1">
                              <w:pPr>
                                <w:spacing w:line="264" w:lineRule="auto"/>
                                <w:jc w:val="both"/>
                              </w:pPr>
                              <w:r>
                                <w:t xml:space="preserve">   </w:t>
                              </w:r>
                              <w:r w:rsidRPr="0053761C">
                                <w:t>If St[i] IN [‘0’..’9’] Then d:=d+1;</w:t>
                              </w:r>
                            </w:p>
                            <w:p w:rsidR="000C7537" w:rsidRPr="0053761C" w:rsidRDefault="000C7537" w:rsidP="00211BB1">
                              <w:pPr>
                                <w:jc w:val="both"/>
                                <w:rPr>
                                  <w:lang w:val="nl-NL"/>
                                </w:rPr>
                              </w:pPr>
                              <w:r w:rsidRPr="0053761C">
                                <w:t xml:space="preserve">Write(‘So ky tu chu so trong xau: ‘, d); </w:t>
                              </w:r>
                            </w:p>
                            <w:p w:rsidR="000C7537" w:rsidRDefault="000C7537"/>
                          </w:txbxContent>
                        </wps:txbx>
                        <wps:bodyPr rot="0" vert="horz" wrap="square" lIns="91440" tIns="45720" rIns="91440" bIns="45720" anchor="t" anchorCtr="0" upright="1">
                          <a:noAutofit/>
                        </wps:bodyPr>
                      </wps:wsp>
                      <wps:wsp>
                        <wps:cNvPr id="18" name="Text Box 625"/>
                        <wps:cNvSpPr txBox="1">
                          <a:spLocks noChangeArrowheads="1"/>
                        </wps:cNvSpPr>
                        <wps:spPr bwMode="auto">
                          <a:xfrm>
                            <a:off x="6307" y="10296"/>
                            <a:ext cx="4860" cy="2160"/>
                          </a:xfrm>
                          <a:prstGeom prst="rect">
                            <a:avLst/>
                          </a:prstGeom>
                          <a:solidFill>
                            <a:srgbClr val="FFFFFF"/>
                          </a:solidFill>
                          <a:ln w="9525">
                            <a:solidFill>
                              <a:srgbClr val="000000"/>
                            </a:solidFill>
                            <a:miter lim="800000"/>
                            <a:headEnd/>
                            <a:tailEnd/>
                          </a:ln>
                        </wps:spPr>
                        <wps:txbx>
                          <w:txbxContent>
                            <w:p w:rsidR="000C7537" w:rsidRPr="00211BB1" w:rsidRDefault="000C7537" w:rsidP="00211BB1">
                              <w:pPr>
                                <w:spacing w:line="264" w:lineRule="auto"/>
                                <w:jc w:val="both"/>
                                <w:rPr>
                                  <w:b/>
                                </w:rPr>
                              </w:pPr>
                              <w:r>
                                <w:rPr>
                                  <w:b/>
                                </w:rPr>
                                <w:t>Cách 2</w:t>
                              </w:r>
                              <w:r w:rsidRPr="00211BB1">
                                <w:rPr>
                                  <w:b/>
                                </w:rPr>
                                <w:t xml:space="preserve">: </w:t>
                              </w:r>
                            </w:p>
                            <w:p w:rsidR="000C7537" w:rsidRPr="0053761C" w:rsidRDefault="000C7537" w:rsidP="00211BB1">
                              <w:pPr>
                                <w:spacing w:line="264" w:lineRule="auto"/>
                                <w:jc w:val="both"/>
                              </w:pPr>
                              <w:r w:rsidRPr="0053761C">
                                <w:t xml:space="preserve">For i:=1 to length(St) do </w:t>
                              </w:r>
                            </w:p>
                            <w:p w:rsidR="000C7537" w:rsidRPr="0053761C" w:rsidRDefault="000C7537" w:rsidP="00211BB1">
                              <w:pPr>
                                <w:spacing w:line="264" w:lineRule="auto"/>
                                <w:ind w:left="1080" w:hanging="1080"/>
                                <w:jc w:val="both"/>
                              </w:pPr>
                              <w:r>
                                <w:t xml:space="preserve">    </w:t>
                              </w:r>
                              <w:r w:rsidRPr="0053761C">
                                <w:t xml:space="preserve">If ( ‘0’ &lt;= st[i] ) and ( s[i] &lt;= ‘9’ ) Then </w:t>
                              </w:r>
                              <w:r>
                                <w:t xml:space="preserve">                </w:t>
                              </w:r>
                              <w:r w:rsidRPr="0053761C">
                                <w:t>d:=d+1;</w:t>
                              </w:r>
                            </w:p>
                            <w:p w:rsidR="000C7537" w:rsidRPr="0053761C" w:rsidRDefault="000C7537" w:rsidP="00211BB1">
                              <w:pPr>
                                <w:jc w:val="both"/>
                                <w:rPr>
                                  <w:lang w:val="nl-NL"/>
                                </w:rPr>
                              </w:pPr>
                              <w:r w:rsidRPr="0053761C">
                                <w:t xml:space="preserve">Write(‘So ky tu chu so trong xau: ‘, d); </w:t>
                              </w:r>
                            </w:p>
                            <w:p w:rsidR="000C7537" w:rsidRDefault="000C7537" w:rsidP="00211BB1">
                              <w:pPr>
                                <w:spacing w:line="264" w:lineRule="auto"/>
                                <w:jc w:val="both"/>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6" o:spid="_x0000_s1047" style="position:absolute;left:0;text-align:left;margin-left:9pt;margin-top:6.85pt;width:486pt;height:90pt;z-index:251678720" coordorigin="1447,10296" coordsize="972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">
                <v:shape id="Text Box 624" o:spid="_x0000_s1048" type="#_x0000_t202" style="position:absolute;left:1447;top:10296;width:450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0C7537" w:rsidRDefault="000C7537" w:rsidP="00211BB1">
                        <w:pPr>
                          <w:spacing w:line="264" w:lineRule="auto"/>
                          <w:jc w:val="both"/>
                        </w:pPr>
                        <w:r w:rsidRPr="0053761C">
                          <w:rPr>
                            <w:b/>
                          </w:rPr>
                          <w:t>Cách 1:</w:t>
                        </w:r>
                        <w:r w:rsidRPr="0053761C">
                          <w:t xml:space="preserve"> </w:t>
                        </w:r>
                      </w:p>
                      <w:p w:rsidR="000C7537" w:rsidRPr="0053761C" w:rsidRDefault="000C7537" w:rsidP="00211BB1">
                        <w:pPr>
                          <w:spacing w:line="264" w:lineRule="auto"/>
                          <w:jc w:val="both"/>
                        </w:pPr>
                        <w:r w:rsidRPr="0053761C">
                          <w:t>Write(‘Nhap xau St: ‘); Readln(St);</w:t>
                        </w:r>
                      </w:p>
                      <w:p w:rsidR="000C7537" w:rsidRPr="0053761C" w:rsidRDefault="000C7537" w:rsidP="00211BB1">
                        <w:pPr>
                          <w:spacing w:line="264" w:lineRule="auto"/>
                          <w:jc w:val="both"/>
                        </w:pPr>
                        <w:r w:rsidRPr="0053761C">
                          <w:t xml:space="preserve">For i:=1 to length(St) do </w:t>
                        </w:r>
                      </w:p>
                      <w:p w:rsidR="000C7537" w:rsidRPr="0053761C" w:rsidRDefault="000C7537" w:rsidP="00211BB1">
                        <w:pPr>
                          <w:spacing w:line="264" w:lineRule="auto"/>
                          <w:jc w:val="both"/>
                        </w:pPr>
                        <w:r>
                          <w:t xml:space="preserve">   </w:t>
                        </w:r>
                        <w:r w:rsidRPr="0053761C">
                          <w:t>If St[i] IN [‘0’..’9’] Then d:=d+1;</w:t>
                        </w:r>
                      </w:p>
                      <w:p w:rsidR="000C7537" w:rsidRPr="0053761C" w:rsidRDefault="000C7537" w:rsidP="00211BB1">
                        <w:pPr>
                          <w:jc w:val="both"/>
                          <w:rPr>
                            <w:lang w:val="nl-NL"/>
                          </w:rPr>
                        </w:pPr>
                        <w:r w:rsidRPr="0053761C">
                          <w:t xml:space="preserve">Write(‘So ky tu chu so trong xau: ‘, d); </w:t>
                        </w:r>
                      </w:p>
                      <w:p w:rsidR="000C7537" w:rsidRDefault="000C7537"/>
                    </w:txbxContent>
                  </v:textbox>
                </v:shape>
                <v:shape id="Text Box 625" o:spid="_x0000_s1049" type="#_x0000_t202" style="position:absolute;left:6307;top:10296;width:486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0C7537" w:rsidRPr="00211BB1" w:rsidRDefault="000C7537" w:rsidP="00211BB1">
                        <w:pPr>
                          <w:spacing w:line="264" w:lineRule="auto"/>
                          <w:jc w:val="both"/>
                          <w:rPr>
                            <w:b/>
                          </w:rPr>
                        </w:pPr>
                        <w:r>
                          <w:rPr>
                            <w:b/>
                          </w:rPr>
                          <w:t>Cách 2</w:t>
                        </w:r>
                        <w:r w:rsidRPr="00211BB1">
                          <w:rPr>
                            <w:b/>
                          </w:rPr>
                          <w:t xml:space="preserve">: </w:t>
                        </w:r>
                      </w:p>
                      <w:p w:rsidR="000C7537" w:rsidRPr="0053761C" w:rsidRDefault="000C7537" w:rsidP="00211BB1">
                        <w:pPr>
                          <w:spacing w:line="264" w:lineRule="auto"/>
                          <w:jc w:val="both"/>
                        </w:pPr>
                        <w:r w:rsidRPr="0053761C">
                          <w:t xml:space="preserve">For i:=1 to length(St) do </w:t>
                        </w:r>
                      </w:p>
                      <w:p w:rsidR="000C7537" w:rsidRPr="0053761C" w:rsidRDefault="000C7537" w:rsidP="00211BB1">
                        <w:pPr>
                          <w:spacing w:line="264" w:lineRule="auto"/>
                          <w:ind w:left="1080" w:hanging="1080"/>
                          <w:jc w:val="both"/>
                        </w:pPr>
                        <w:r>
                          <w:t xml:space="preserve">    </w:t>
                        </w:r>
                        <w:r w:rsidRPr="0053761C">
                          <w:t xml:space="preserve">If ( ‘0’ &lt;= st[i] ) and ( s[i] &lt;= ‘9’ ) Then </w:t>
                        </w:r>
                        <w:r>
                          <w:t xml:space="preserve">                </w:t>
                        </w:r>
                        <w:r w:rsidRPr="0053761C">
                          <w:t>d:=d+1;</w:t>
                        </w:r>
                      </w:p>
                      <w:p w:rsidR="000C7537" w:rsidRPr="0053761C" w:rsidRDefault="000C7537" w:rsidP="00211BB1">
                        <w:pPr>
                          <w:jc w:val="both"/>
                          <w:rPr>
                            <w:lang w:val="nl-NL"/>
                          </w:rPr>
                        </w:pPr>
                        <w:r w:rsidRPr="0053761C">
                          <w:t xml:space="preserve">Write(‘So ky tu chu so trong xau: ‘, d); </w:t>
                        </w:r>
                      </w:p>
                      <w:p w:rsidR="000C7537" w:rsidRDefault="000C7537" w:rsidP="00211BB1">
                        <w:pPr>
                          <w:spacing w:line="264" w:lineRule="auto"/>
                          <w:jc w:val="both"/>
                        </w:pPr>
                      </w:p>
                    </w:txbxContent>
                  </v:textbox>
                </v:shape>
              </v:group>
            </w:pict>
          </mc:Fallback>
        </mc:AlternateContent>
      </w:r>
    </w:p>
    <w:p w:rsidR="00211BB1" w:rsidRPr="00A9386F" w:rsidRDefault="00211BB1" w:rsidP="0083171A">
      <w:pPr>
        <w:spacing w:line="264" w:lineRule="auto"/>
        <w:jc w:val="both"/>
        <w:rPr>
          <w:b/>
          <w:lang w:val="nl-NL"/>
        </w:rPr>
      </w:pPr>
    </w:p>
    <w:p w:rsidR="00211BB1" w:rsidRPr="00A9386F" w:rsidRDefault="00211BB1" w:rsidP="0083171A">
      <w:pPr>
        <w:spacing w:line="264" w:lineRule="auto"/>
        <w:jc w:val="both"/>
        <w:rPr>
          <w:b/>
          <w:lang w:val="nl-NL"/>
        </w:rPr>
      </w:pPr>
    </w:p>
    <w:p w:rsidR="00211BB1" w:rsidRPr="00A9386F" w:rsidRDefault="00211BB1" w:rsidP="0083171A">
      <w:pPr>
        <w:spacing w:line="264" w:lineRule="auto"/>
        <w:jc w:val="both"/>
        <w:rPr>
          <w:b/>
          <w:lang w:val="nl-NL"/>
        </w:rPr>
      </w:pPr>
    </w:p>
    <w:p w:rsidR="00211BB1" w:rsidRPr="00A9386F" w:rsidRDefault="00211BB1" w:rsidP="0083171A">
      <w:pPr>
        <w:spacing w:line="264" w:lineRule="auto"/>
        <w:jc w:val="both"/>
        <w:rPr>
          <w:b/>
          <w:lang w:val="nl-NL"/>
        </w:rPr>
      </w:pPr>
    </w:p>
    <w:p w:rsidR="00211BB1" w:rsidRPr="00A9386F" w:rsidRDefault="00211BB1" w:rsidP="0083171A">
      <w:pPr>
        <w:spacing w:line="264" w:lineRule="auto"/>
        <w:jc w:val="both"/>
        <w:rPr>
          <w:b/>
          <w:lang w:val="nl-NL"/>
        </w:rPr>
      </w:pPr>
    </w:p>
    <w:p w:rsidR="009E0826" w:rsidRPr="00A9386F" w:rsidRDefault="008C7A58" w:rsidP="00FA0295">
      <w:pPr>
        <w:jc w:val="both"/>
        <w:rPr>
          <w:lang w:val="nl-NL"/>
        </w:rPr>
      </w:pPr>
      <w:r w:rsidRPr="00A9386F">
        <w:rPr>
          <w:lang w:val="nl-NL"/>
        </w:rPr>
        <w:t xml:space="preserve">    </w:t>
      </w:r>
      <w:r w:rsidR="009E0826" w:rsidRPr="00A9386F">
        <w:rPr>
          <w:b/>
          <w:lang w:val="nl-NL"/>
        </w:rPr>
        <w:t>Bài</w:t>
      </w:r>
      <w:r w:rsidR="002C17A9" w:rsidRPr="00A9386F">
        <w:rPr>
          <w:b/>
          <w:lang w:val="nl-NL"/>
        </w:rPr>
        <w:t xml:space="preserve"> 2</w:t>
      </w:r>
      <w:r w:rsidR="009E0826" w:rsidRPr="00A9386F">
        <w:rPr>
          <w:b/>
          <w:lang w:val="nl-NL"/>
        </w:rPr>
        <w:t>:</w:t>
      </w:r>
      <w:r w:rsidR="009E0826" w:rsidRPr="00A9386F">
        <w:rPr>
          <w:lang w:val="nl-NL"/>
        </w:rPr>
        <w:t xml:space="preserve"> Viết chương trình nhập một xâu ký tự. Thực hiện thao tác sao chép xâu tại vị trí bất kỳ.</w:t>
      </w:r>
    </w:p>
    <w:p w:rsidR="009E0826" w:rsidRPr="00A9386F" w:rsidRDefault="009E0826" w:rsidP="009E0826">
      <w:pPr>
        <w:jc w:val="both"/>
        <w:rPr>
          <w:lang w:val="nl-NL"/>
        </w:rPr>
      </w:pPr>
      <w:r w:rsidRPr="00A9386F">
        <w:rPr>
          <w:lang w:val="nl-NL"/>
        </w:rPr>
        <w:t xml:space="preserve">var </w:t>
      </w:r>
      <w:r w:rsidR="00B979FB" w:rsidRPr="00A9386F">
        <w:rPr>
          <w:lang w:val="nl-NL"/>
        </w:rPr>
        <w:tab/>
      </w:r>
      <w:r w:rsidRPr="00A9386F">
        <w:rPr>
          <w:lang w:val="nl-NL"/>
        </w:rPr>
        <w:t>s1,s2:string;</w:t>
      </w:r>
    </w:p>
    <w:p w:rsidR="009E0826" w:rsidRPr="00A9386F" w:rsidRDefault="009E0826" w:rsidP="009E0826">
      <w:pPr>
        <w:jc w:val="both"/>
        <w:rPr>
          <w:lang w:val="nl-NL"/>
        </w:rPr>
      </w:pPr>
      <w:r w:rsidRPr="00A9386F">
        <w:rPr>
          <w:lang w:val="nl-NL"/>
        </w:rPr>
        <w:t xml:space="preserve">    </w:t>
      </w:r>
      <w:r w:rsidR="00B979FB" w:rsidRPr="00A9386F">
        <w:rPr>
          <w:lang w:val="nl-NL"/>
        </w:rPr>
        <w:tab/>
      </w:r>
      <w:r w:rsidRPr="00A9386F">
        <w:rPr>
          <w:lang w:val="nl-NL"/>
        </w:rPr>
        <w:t>pos, num:integer;</w:t>
      </w:r>
    </w:p>
    <w:p w:rsidR="009E0826" w:rsidRPr="00A9386F" w:rsidRDefault="009E0826" w:rsidP="009E0826">
      <w:pPr>
        <w:jc w:val="both"/>
        <w:rPr>
          <w:lang w:val="nl-NL"/>
        </w:rPr>
      </w:pPr>
      <w:r w:rsidRPr="00A9386F">
        <w:rPr>
          <w:lang w:val="nl-NL"/>
        </w:rPr>
        <w:t>begin</w:t>
      </w:r>
    </w:p>
    <w:p w:rsidR="009E0826" w:rsidRPr="00A9386F" w:rsidRDefault="009E0826" w:rsidP="009E0826">
      <w:pPr>
        <w:jc w:val="both"/>
        <w:rPr>
          <w:lang w:val="nl-NL"/>
        </w:rPr>
      </w:pPr>
      <w:r w:rsidRPr="00A9386F">
        <w:rPr>
          <w:lang w:val="nl-NL"/>
        </w:rPr>
        <w:t xml:space="preserve">     write('nhap xau s1: ');</w:t>
      </w:r>
      <w:r w:rsidR="00161BA9" w:rsidRPr="00A9386F">
        <w:rPr>
          <w:lang w:val="nl-NL"/>
        </w:rPr>
        <w:t xml:space="preserve"> </w:t>
      </w:r>
      <w:r w:rsidRPr="00A9386F">
        <w:rPr>
          <w:lang w:val="nl-NL"/>
        </w:rPr>
        <w:t>readln(s1);</w:t>
      </w:r>
    </w:p>
    <w:p w:rsidR="009E0826" w:rsidRPr="00A9386F" w:rsidRDefault="009E0826" w:rsidP="009E0826">
      <w:pPr>
        <w:jc w:val="both"/>
        <w:rPr>
          <w:lang w:val="nl-NL"/>
        </w:rPr>
      </w:pPr>
      <w:r w:rsidRPr="00A9386F">
        <w:rPr>
          <w:lang w:val="nl-NL"/>
        </w:rPr>
        <w:t xml:space="preserve">     write('vi tri ky tu can sao chep: '); readln(pos);</w:t>
      </w:r>
    </w:p>
    <w:p w:rsidR="009E0826" w:rsidRPr="00A9386F" w:rsidRDefault="009E0826" w:rsidP="009E0826">
      <w:pPr>
        <w:jc w:val="both"/>
        <w:rPr>
          <w:lang w:val="nl-NL"/>
        </w:rPr>
      </w:pPr>
      <w:r w:rsidRPr="00A9386F">
        <w:rPr>
          <w:lang w:val="nl-NL"/>
        </w:rPr>
        <w:t xml:space="preserve">     write('so luong ky tu can sao chep: '); readln(num);</w:t>
      </w:r>
    </w:p>
    <w:p w:rsidR="009E0826" w:rsidRPr="00A9386F" w:rsidRDefault="009E0826" w:rsidP="009E0826">
      <w:pPr>
        <w:jc w:val="both"/>
        <w:rPr>
          <w:lang w:val="nl-NL"/>
        </w:rPr>
      </w:pPr>
      <w:r w:rsidRPr="00A9386F">
        <w:rPr>
          <w:lang w:val="nl-NL"/>
        </w:rPr>
        <w:t xml:space="preserve">     s2:=copy(s1,pos,num);</w:t>
      </w:r>
    </w:p>
    <w:p w:rsidR="009E0826" w:rsidRPr="00A9386F" w:rsidRDefault="009E0826" w:rsidP="009E0826">
      <w:pPr>
        <w:jc w:val="both"/>
        <w:rPr>
          <w:lang w:val="nl-NL"/>
        </w:rPr>
      </w:pPr>
      <w:r w:rsidRPr="00A9386F">
        <w:rPr>
          <w:lang w:val="nl-NL"/>
        </w:rPr>
        <w:t xml:space="preserve">     writeln('xau moi la: ',s2);</w:t>
      </w:r>
    </w:p>
    <w:p w:rsidR="009E0826" w:rsidRPr="00A9386F" w:rsidRDefault="009E0826" w:rsidP="009E0826">
      <w:pPr>
        <w:jc w:val="both"/>
        <w:rPr>
          <w:lang w:val="nl-NL"/>
        </w:rPr>
      </w:pPr>
      <w:r w:rsidRPr="00A9386F">
        <w:rPr>
          <w:lang w:val="nl-NL"/>
        </w:rPr>
        <w:t xml:space="preserve">     readln</w:t>
      </w:r>
    </w:p>
    <w:p w:rsidR="009E0826" w:rsidRPr="00A9386F" w:rsidRDefault="009E0826" w:rsidP="009E0826">
      <w:pPr>
        <w:jc w:val="both"/>
        <w:rPr>
          <w:lang w:val="nl-NL"/>
        </w:rPr>
      </w:pPr>
      <w:r w:rsidRPr="00A9386F">
        <w:rPr>
          <w:lang w:val="nl-NL"/>
        </w:rPr>
        <w:t>end.</w:t>
      </w:r>
    </w:p>
    <w:p w:rsidR="009E0826" w:rsidRPr="00A9386F" w:rsidRDefault="002C17A9" w:rsidP="002C17A9">
      <w:pPr>
        <w:jc w:val="both"/>
        <w:rPr>
          <w:lang w:val="nl-NL"/>
        </w:rPr>
      </w:pPr>
      <w:r w:rsidRPr="00A9386F">
        <w:rPr>
          <w:b/>
          <w:lang w:val="nl-NL"/>
        </w:rPr>
        <w:t xml:space="preserve">     Bài 3</w:t>
      </w:r>
      <w:r w:rsidR="00737BFD" w:rsidRPr="00A9386F">
        <w:rPr>
          <w:b/>
          <w:lang w:val="nl-NL"/>
        </w:rPr>
        <w:t>:</w:t>
      </w:r>
      <w:r w:rsidR="00737BFD" w:rsidRPr="00A9386F">
        <w:rPr>
          <w:lang w:val="nl-NL"/>
        </w:rPr>
        <w:t xml:space="preserve"> Nhập 1 xâu, viết ra màn hình xâu dài hơn </w:t>
      </w:r>
    </w:p>
    <w:p w:rsidR="003F4D0D" w:rsidRPr="00A9386F" w:rsidRDefault="00491DA2" w:rsidP="00491DA2">
      <w:pPr>
        <w:ind w:firstLine="720"/>
        <w:jc w:val="both"/>
        <w:rPr>
          <w:lang w:val="nl-NL"/>
        </w:rPr>
      </w:pPr>
      <w:r w:rsidRPr="00A9386F">
        <w:rPr>
          <w:lang w:val="nl-NL"/>
        </w:rPr>
        <w:t xml:space="preserve">Sử dụng câu lệnh:  </w:t>
      </w:r>
      <w:r w:rsidR="00FA0295" w:rsidRPr="00A9386F">
        <w:rPr>
          <w:lang w:val="nl-NL"/>
        </w:rPr>
        <w:t>If length(s1) &gt; Length(s2) then</w:t>
      </w:r>
    </w:p>
    <w:p w:rsidR="006F4FBA" w:rsidRPr="00A9386F" w:rsidRDefault="003F4D0D" w:rsidP="007652DB">
      <w:pPr>
        <w:jc w:val="center"/>
        <w:rPr>
          <w:b/>
          <w:i/>
          <w:lang w:val="nl-NL"/>
        </w:rPr>
      </w:pPr>
      <w:r w:rsidRPr="00A9386F">
        <w:rPr>
          <w:lang w:val="nl-NL"/>
        </w:rPr>
        <w:br w:type="page"/>
      </w:r>
      <w:r w:rsidR="006F4FBA" w:rsidRPr="00A9386F">
        <w:rPr>
          <w:b/>
          <w:lang w:val="nl-NL"/>
        </w:rPr>
        <w:lastRenderedPageBreak/>
        <w:t>BÀI TẬP</w:t>
      </w:r>
      <w:r w:rsidR="000B0454" w:rsidRPr="00A9386F">
        <w:rPr>
          <w:b/>
          <w:lang w:val="nl-NL"/>
        </w:rPr>
        <w:t xml:space="preserve"> VÀ THỰC HÀNH SỐ 5</w:t>
      </w:r>
      <w:r w:rsidR="006F4FBA" w:rsidRPr="00A9386F">
        <w:rPr>
          <w:b/>
          <w:lang w:val="nl-NL"/>
        </w:rPr>
        <w:t xml:space="preserve"> </w:t>
      </w:r>
      <w:r w:rsidR="006F4FBA" w:rsidRPr="00A9386F">
        <w:rPr>
          <w:b/>
          <w:i/>
          <w:lang w:val="nl-NL"/>
        </w:rPr>
        <w:t xml:space="preserve">(tiết </w:t>
      </w:r>
      <w:r w:rsidR="000B0454" w:rsidRPr="00A9386F">
        <w:rPr>
          <w:b/>
          <w:i/>
          <w:lang w:val="nl-NL"/>
        </w:rPr>
        <w:t>30</w:t>
      </w:r>
      <w:r w:rsidR="00F25410" w:rsidRPr="00A9386F">
        <w:rPr>
          <w:b/>
          <w:i/>
          <w:lang w:val="nl-NL"/>
        </w:rPr>
        <w:t>-31</w:t>
      </w:r>
      <w:r w:rsidR="006F4FBA" w:rsidRPr="00A9386F">
        <w:rPr>
          <w:b/>
          <w:i/>
          <w:lang w:val="nl-NL"/>
        </w:rPr>
        <w:t>)</w:t>
      </w:r>
      <w:r w:rsidR="007B419B" w:rsidRPr="00A9386F">
        <w:rPr>
          <w:b/>
          <w:i/>
          <w:lang w:val="nl-NL"/>
        </w:rPr>
        <w:t xml:space="preserve"> - </w:t>
      </w:r>
      <w:r w:rsidR="007B419B" w:rsidRPr="00A9386F">
        <w:rPr>
          <w:i/>
          <w:lang w:val="nl-NL"/>
        </w:rPr>
        <w:t xml:space="preserve">(Ngày soạn: </w:t>
      </w:r>
      <w:r w:rsidR="00B10A8C" w:rsidRPr="00A9386F">
        <w:rPr>
          <w:i/>
          <w:lang w:val="nl-NL"/>
        </w:rPr>
        <w:t>1</w:t>
      </w:r>
      <w:r w:rsidR="007B419B" w:rsidRPr="00A9386F">
        <w:rPr>
          <w:i/>
          <w:lang w:val="nl-NL"/>
        </w:rPr>
        <w:t>6/</w:t>
      </w:r>
      <w:r w:rsidR="00B10A8C" w:rsidRPr="00A9386F">
        <w:rPr>
          <w:i/>
          <w:lang w:val="nl-NL"/>
        </w:rPr>
        <w:t>11</w:t>
      </w:r>
      <w:r w:rsidR="007B419B" w:rsidRPr="00A9386F">
        <w:rPr>
          <w:i/>
          <w:lang w:val="nl-NL"/>
        </w:rPr>
        <w:t>/2009)</w:t>
      </w:r>
    </w:p>
    <w:p w:rsidR="006F4FBA" w:rsidRPr="00A9386F" w:rsidRDefault="00A9386F" w:rsidP="006F4FBA">
      <w:pPr>
        <w:rPr>
          <w:lang w:val="nl-NL"/>
        </w:rPr>
      </w:pPr>
      <w:r>
        <w:rPr>
          <w:i/>
          <w:noProof/>
        </w:rPr>
        <mc:AlternateContent>
          <mc:Choice Requires="wps">
            <w:drawing>
              <wp:anchor distT="0" distB="0" distL="114300" distR="114300" simplePos="0" relativeHeight="251655168" behindDoc="0" locked="0" layoutInCell="1" allowOverlap="1">
                <wp:simplePos x="0" y="0"/>
                <wp:positionH relativeFrom="column">
                  <wp:align>center</wp:align>
                </wp:positionH>
                <wp:positionV relativeFrom="paragraph">
                  <wp:posOffset>128905</wp:posOffset>
                </wp:positionV>
                <wp:extent cx="4343400" cy="0"/>
                <wp:effectExtent l="28575" t="34925" r="28575" b="31750"/>
                <wp:wrapNone/>
                <wp:docPr id="15" name="Line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6" o:spid="_x0000_s1026" style="position:absolute;z-index:2516551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BSTvtsfAgAAPQQAAA4AAAAAAAAAAAAAAAAALgIAAGRycy9lMm9Eb2MueG1sUEsB&#10;Ai0AFAAGAAgAAAAhAA/1NCLdAAAABgEAAA8AAAAAAAAAAAAAAAAAeQQAAGRycy9kb3ducmV2Lnht&#10;bFBLBQYAAAAABAAEAPMAAACDBQAAAAA=&#10;" strokeweight="4.5pt">
                <v:stroke linestyle="thinThick"/>
              </v:line>
            </w:pict>
          </mc:Fallback>
        </mc:AlternateContent>
      </w:r>
    </w:p>
    <w:p w:rsidR="006F4FBA" w:rsidRPr="00A9386F" w:rsidRDefault="006F4FBA" w:rsidP="006F4FBA">
      <w:pPr>
        <w:rPr>
          <w:lang w:val="nl-NL"/>
        </w:rPr>
      </w:pPr>
    </w:p>
    <w:p w:rsidR="006F4FBA" w:rsidRPr="00A9386F" w:rsidRDefault="006F4FBA" w:rsidP="006F4FBA">
      <w:pPr>
        <w:rPr>
          <w:b/>
          <w:sz w:val="20"/>
          <w:szCs w:val="20"/>
          <w:lang w:val="nl-NL"/>
        </w:rPr>
      </w:pPr>
      <w:r w:rsidRPr="00A9386F">
        <w:rPr>
          <w:b/>
          <w:sz w:val="20"/>
          <w:szCs w:val="20"/>
          <w:lang w:val="nl-NL"/>
        </w:rPr>
        <w:t>A. MỤC ĐÍCH VÀ YÊU CẦU</w:t>
      </w:r>
    </w:p>
    <w:p w:rsidR="006F4FBA" w:rsidRPr="00A9386F" w:rsidRDefault="006F4FBA" w:rsidP="006F4FBA">
      <w:pPr>
        <w:tabs>
          <w:tab w:val="left" w:pos="180"/>
        </w:tabs>
        <w:rPr>
          <w:b/>
          <w:lang w:val="nl-NL"/>
        </w:rPr>
      </w:pPr>
      <w:r w:rsidRPr="00A9386F">
        <w:rPr>
          <w:b/>
          <w:lang w:val="nl-NL"/>
        </w:rPr>
        <w:tab/>
        <w:t>1. Mục đích:</w:t>
      </w:r>
    </w:p>
    <w:p w:rsidR="005C7C8F" w:rsidRPr="00A9386F" w:rsidRDefault="005C7C8F" w:rsidP="005C7C8F">
      <w:pPr>
        <w:ind w:firstLine="360"/>
        <w:jc w:val="both"/>
        <w:rPr>
          <w:lang w:val="nl-NL"/>
        </w:rPr>
      </w:pPr>
      <w:r w:rsidRPr="00A9386F">
        <w:rPr>
          <w:lang w:val="nl-NL"/>
        </w:rPr>
        <w:t xml:space="preserve">- Khắc sâu thêm phần kiến thức </w:t>
      </w:r>
      <w:r w:rsidR="00B8254D" w:rsidRPr="00A9386F">
        <w:rPr>
          <w:lang w:val="nl-NL"/>
        </w:rPr>
        <w:t>về lý thuyết kiểu xâu kí tự, đặc</w:t>
      </w:r>
      <w:r w:rsidRPr="00A9386F">
        <w:rPr>
          <w:lang w:val="nl-NL"/>
        </w:rPr>
        <w:t xml:space="preserve"> biệt là các hàm và thủ tục liên quan.</w:t>
      </w:r>
    </w:p>
    <w:p w:rsidR="006F4FBA" w:rsidRPr="00A9386F" w:rsidRDefault="005C7C8F" w:rsidP="005C7C8F">
      <w:pPr>
        <w:ind w:firstLine="360"/>
        <w:jc w:val="both"/>
        <w:rPr>
          <w:lang w:val="nl-NL"/>
        </w:rPr>
      </w:pPr>
      <w:r w:rsidRPr="00A9386F">
        <w:rPr>
          <w:lang w:val="nl-NL"/>
        </w:rPr>
        <w:t>- Nắm được một số thuật toán cơ bản: tạo xâu mới, đếm số lần xuất hiện một kí tự…</w:t>
      </w:r>
    </w:p>
    <w:p w:rsidR="008E60EB" w:rsidRPr="00A9386F" w:rsidRDefault="008E60EB" w:rsidP="0061553B">
      <w:pPr>
        <w:ind w:firstLine="360"/>
        <w:rPr>
          <w:lang w:val="nl-NL"/>
        </w:rPr>
      </w:pPr>
      <w:r w:rsidRPr="00A9386F">
        <w:rPr>
          <w:lang w:val="nl-NL"/>
        </w:rPr>
        <w:t>- Khai báo biến kiểu xâu</w:t>
      </w:r>
      <w:r w:rsidR="00E336DE" w:rsidRPr="00A9386F">
        <w:rPr>
          <w:lang w:val="nl-NL"/>
        </w:rPr>
        <w:t>.</w:t>
      </w:r>
      <w:r w:rsidRPr="00A9386F">
        <w:rPr>
          <w:lang w:val="nl-NL"/>
        </w:rPr>
        <w:t xml:space="preserve"> </w:t>
      </w:r>
    </w:p>
    <w:p w:rsidR="008E60EB" w:rsidRPr="00A9386F" w:rsidRDefault="008E60EB" w:rsidP="0061553B">
      <w:pPr>
        <w:ind w:firstLine="360"/>
        <w:rPr>
          <w:lang w:val="nl-NL"/>
        </w:rPr>
      </w:pPr>
      <w:r w:rsidRPr="00A9386F">
        <w:rPr>
          <w:lang w:val="nl-NL"/>
        </w:rPr>
        <w:t>- Nhập, xuất giá trị cho biến xâu.</w:t>
      </w:r>
    </w:p>
    <w:p w:rsidR="008E60EB" w:rsidRPr="00A9386F" w:rsidRDefault="008E60EB" w:rsidP="0061553B">
      <w:pPr>
        <w:ind w:firstLine="360"/>
        <w:rPr>
          <w:lang w:val="nl-NL"/>
        </w:rPr>
      </w:pPr>
      <w:r w:rsidRPr="00A9386F">
        <w:rPr>
          <w:lang w:val="nl-NL"/>
        </w:rPr>
        <w:t>- Duyệt qua tất cả các kí tự của xâu</w:t>
      </w:r>
      <w:r w:rsidR="00E336DE" w:rsidRPr="00A9386F">
        <w:rPr>
          <w:lang w:val="nl-NL"/>
        </w:rPr>
        <w:t>.</w:t>
      </w:r>
    </w:p>
    <w:p w:rsidR="008E60EB" w:rsidRPr="00A9386F" w:rsidRDefault="008E60EB" w:rsidP="0061553B">
      <w:pPr>
        <w:ind w:firstLine="360"/>
        <w:rPr>
          <w:lang w:val="nl-NL"/>
        </w:rPr>
      </w:pPr>
      <w:r w:rsidRPr="00A9386F">
        <w:rPr>
          <w:lang w:val="nl-NL"/>
        </w:rPr>
        <w:t>- Sử dụng được các hàm và thủ tục chuẩn</w:t>
      </w:r>
      <w:r w:rsidR="00E336DE" w:rsidRPr="00A9386F">
        <w:rPr>
          <w:lang w:val="nl-NL"/>
        </w:rPr>
        <w:t>.</w:t>
      </w:r>
      <w:r w:rsidRPr="00A9386F">
        <w:rPr>
          <w:lang w:val="nl-NL"/>
        </w:rPr>
        <w:t xml:space="preserve"> </w:t>
      </w:r>
    </w:p>
    <w:p w:rsidR="006F4FBA" w:rsidRPr="00A9386F" w:rsidRDefault="006F4FBA" w:rsidP="006F4FBA">
      <w:pPr>
        <w:tabs>
          <w:tab w:val="left" w:pos="180"/>
        </w:tabs>
        <w:jc w:val="both"/>
        <w:rPr>
          <w:b/>
          <w:lang w:val="nl-NL"/>
        </w:rPr>
      </w:pPr>
      <w:r w:rsidRPr="00A9386F">
        <w:rPr>
          <w:b/>
          <w:lang w:val="nl-NL"/>
        </w:rPr>
        <w:tab/>
        <w:t>2. Yêu cầu:</w:t>
      </w:r>
    </w:p>
    <w:p w:rsidR="00586EBE" w:rsidRPr="00A9386F" w:rsidRDefault="00586EBE" w:rsidP="00586EBE">
      <w:pPr>
        <w:ind w:firstLine="360"/>
        <w:rPr>
          <w:lang w:val="nl-NL"/>
        </w:rPr>
      </w:pPr>
      <w:r w:rsidRPr="00A9386F">
        <w:rPr>
          <w:lang w:val="nl-NL"/>
        </w:rPr>
        <w:t xml:space="preserve">- Tích cực chủ động trong thực hành </w:t>
      </w:r>
    </w:p>
    <w:p w:rsidR="006F4FBA" w:rsidRPr="00A9386F" w:rsidRDefault="006F4FBA" w:rsidP="006F4FBA">
      <w:pPr>
        <w:spacing w:before="240"/>
        <w:rPr>
          <w:b/>
          <w:sz w:val="20"/>
          <w:szCs w:val="20"/>
          <w:lang w:val="nl-NL"/>
        </w:rPr>
      </w:pPr>
      <w:r w:rsidRPr="00A9386F">
        <w:rPr>
          <w:b/>
          <w:sz w:val="20"/>
          <w:szCs w:val="20"/>
          <w:lang w:val="nl-NL"/>
        </w:rPr>
        <w:t>B. PHƯƠNG PHÁP GIẢNG DẠY</w:t>
      </w:r>
    </w:p>
    <w:p w:rsidR="006F4FBA" w:rsidRPr="00A9386F" w:rsidRDefault="006F4FBA" w:rsidP="006F4FBA">
      <w:pPr>
        <w:tabs>
          <w:tab w:val="left" w:pos="360"/>
        </w:tabs>
        <w:spacing w:line="360" w:lineRule="auto"/>
        <w:jc w:val="both"/>
        <w:rPr>
          <w:lang w:val="nl-NL"/>
        </w:rPr>
      </w:pPr>
      <w:r w:rsidRPr="00A9386F">
        <w:rPr>
          <w:lang w:val="nl-NL"/>
        </w:rPr>
        <w:tab/>
        <w:t>- Chia lớp thành 2 nhóm nếu không đủ máy, 3HS/1máy.</w:t>
      </w:r>
    </w:p>
    <w:p w:rsidR="006F4FBA" w:rsidRPr="00A9386F" w:rsidRDefault="004D21A1" w:rsidP="00562993">
      <w:pPr>
        <w:tabs>
          <w:tab w:val="left" w:pos="180"/>
        </w:tabs>
        <w:rPr>
          <w:b/>
          <w:sz w:val="20"/>
          <w:szCs w:val="20"/>
          <w:lang w:val="nl-NL"/>
        </w:rPr>
      </w:pPr>
      <w:r w:rsidRPr="00A9386F">
        <w:rPr>
          <w:b/>
          <w:sz w:val="20"/>
          <w:szCs w:val="20"/>
          <w:lang w:val="nl-NL"/>
        </w:rPr>
        <w:t>C</w:t>
      </w:r>
      <w:r w:rsidR="006F4FBA" w:rsidRPr="00A9386F">
        <w:rPr>
          <w:b/>
          <w:sz w:val="20"/>
          <w:szCs w:val="20"/>
          <w:lang w:val="nl-NL"/>
        </w:rPr>
        <w:t>. PHƯƠNG TIỆN DẠY HỌC</w:t>
      </w:r>
    </w:p>
    <w:p w:rsidR="00562993" w:rsidRPr="00A9386F" w:rsidRDefault="00562993" w:rsidP="00EB7BD2">
      <w:pPr>
        <w:ind w:firstLine="360"/>
        <w:rPr>
          <w:lang w:val="nl-NL"/>
        </w:rPr>
      </w:pPr>
      <w:r w:rsidRPr="00A9386F">
        <w:rPr>
          <w:lang w:val="nl-NL"/>
        </w:rPr>
        <w:t xml:space="preserve">1. Chuẩn bị của giáo viên: </w:t>
      </w:r>
    </w:p>
    <w:p w:rsidR="00562993" w:rsidRPr="00A9386F" w:rsidRDefault="00562993" w:rsidP="00EB7BD2">
      <w:pPr>
        <w:ind w:firstLine="360"/>
        <w:rPr>
          <w:lang w:val="nl-NL"/>
        </w:rPr>
      </w:pPr>
      <w:r w:rsidRPr="00A9386F">
        <w:rPr>
          <w:lang w:val="nl-NL"/>
        </w:rPr>
        <w:t xml:space="preserve">- Máy chiếu </w:t>
      </w:r>
    </w:p>
    <w:p w:rsidR="00562993" w:rsidRPr="00A9386F" w:rsidRDefault="00562993" w:rsidP="00EB7BD2">
      <w:pPr>
        <w:ind w:firstLine="360"/>
        <w:rPr>
          <w:lang w:val="nl-NL"/>
        </w:rPr>
      </w:pPr>
      <w:r w:rsidRPr="00A9386F">
        <w:rPr>
          <w:lang w:val="nl-NL"/>
        </w:rPr>
        <w:t>2. Chuẩn bị của học sinh:</w:t>
      </w:r>
    </w:p>
    <w:p w:rsidR="00562993" w:rsidRPr="00A9386F" w:rsidRDefault="00562993" w:rsidP="00EB7BD2">
      <w:pPr>
        <w:ind w:firstLine="360"/>
        <w:rPr>
          <w:lang w:val="nl-NL"/>
        </w:rPr>
      </w:pPr>
      <w:r w:rsidRPr="00A9386F">
        <w:rPr>
          <w:lang w:val="nl-NL"/>
        </w:rPr>
        <w:t xml:space="preserve">- Sách giáo khoa, bài tập ở nhà </w:t>
      </w:r>
    </w:p>
    <w:p w:rsidR="006F4FBA" w:rsidRPr="00A9386F" w:rsidRDefault="004D21A1" w:rsidP="006F4FBA">
      <w:pPr>
        <w:spacing w:before="240"/>
        <w:rPr>
          <w:b/>
          <w:sz w:val="20"/>
          <w:szCs w:val="20"/>
          <w:lang w:val="nl-NL"/>
        </w:rPr>
      </w:pPr>
      <w:r w:rsidRPr="00A9386F">
        <w:rPr>
          <w:b/>
          <w:sz w:val="20"/>
          <w:szCs w:val="20"/>
          <w:lang w:val="nl-NL"/>
        </w:rPr>
        <w:t>D</w:t>
      </w:r>
      <w:r w:rsidR="006F4FBA" w:rsidRPr="00A9386F">
        <w:rPr>
          <w:b/>
          <w:sz w:val="20"/>
          <w:szCs w:val="20"/>
          <w:lang w:val="nl-NL"/>
        </w:rPr>
        <w:t>. NỘI DUNG GIẢNG DẠY</w:t>
      </w:r>
    </w:p>
    <w:p w:rsidR="006F4FBA" w:rsidRPr="00A9386F" w:rsidRDefault="006F4FBA" w:rsidP="009B7AC6">
      <w:pPr>
        <w:rPr>
          <w:lang w:val="nl-NL"/>
        </w:rPr>
      </w:pPr>
      <w:r w:rsidRPr="00A9386F">
        <w:rPr>
          <w:b/>
          <w:sz w:val="22"/>
          <w:szCs w:val="22"/>
          <w:lang w:val="nl-NL"/>
        </w:rPr>
        <w:t>I. NỘI DUNG BÀI HỌC</w:t>
      </w:r>
      <w:r w:rsidRPr="00A9386F">
        <w:rPr>
          <w:lang w:val="nl-NL"/>
        </w:rPr>
        <w:tab/>
      </w:r>
    </w:p>
    <w:p w:rsidR="006F4FBA" w:rsidRPr="00A9386F" w:rsidRDefault="006F4FBA" w:rsidP="006F4FBA">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960"/>
        <w:gridCol w:w="3780"/>
        <w:gridCol w:w="1440"/>
      </w:tblGrid>
      <w:tr w:rsidR="006F4FBA" w:rsidRPr="00A9386F">
        <w:tc>
          <w:tcPr>
            <w:tcW w:w="720" w:type="dxa"/>
            <w:shd w:val="clear" w:color="auto" w:fill="CCCCCC"/>
            <w:vAlign w:val="center"/>
          </w:tcPr>
          <w:p w:rsidR="006F4FBA" w:rsidRPr="00A9386F" w:rsidRDefault="006F4FBA" w:rsidP="00831D27">
            <w:pPr>
              <w:tabs>
                <w:tab w:val="left" w:pos="2760"/>
              </w:tabs>
              <w:jc w:val="center"/>
              <w:rPr>
                <w:lang w:val="nl-NL"/>
              </w:rPr>
            </w:pPr>
            <w:r w:rsidRPr="00A9386F">
              <w:rPr>
                <w:b/>
                <w:sz w:val="24"/>
                <w:lang w:val="nl-NL"/>
              </w:rPr>
              <w:t>Thời gian</w:t>
            </w:r>
          </w:p>
        </w:tc>
        <w:tc>
          <w:tcPr>
            <w:tcW w:w="3960" w:type="dxa"/>
            <w:shd w:val="clear" w:color="auto" w:fill="CCCCCC"/>
            <w:vAlign w:val="center"/>
          </w:tcPr>
          <w:p w:rsidR="006F4FBA" w:rsidRPr="00A9386F" w:rsidRDefault="006F4FBA" w:rsidP="00831D27">
            <w:pPr>
              <w:tabs>
                <w:tab w:val="left" w:pos="2760"/>
              </w:tabs>
              <w:jc w:val="center"/>
              <w:rPr>
                <w:lang w:val="nl-NL"/>
              </w:rPr>
            </w:pPr>
            <w:r w:rsidRPr="00A9386F">
              <w:rPr>
                <w:b/>
                <w:lang w:val="nl-NL"/>
              </w:rPr>
              <w:t>Nội dung ghi bảng</w:t>
            </w:r>
          </w:p>
        </w:tc>
        <w:tc>
          <w:tcPr>
            <w:tcW w:w="3780" w:type="dxa"/>
            <w:shd w:val="clear" w:color="auto" w:fill="CCCCCC"/>
            <w:vAlign w:val="center"/>
          </w:tcPr>
          <w:p w:rsidR="006F4FBA" w:rsidRPr="00A9386F" w:rsidRDefault="006F4FBA" w:rsidP="00831D27">
            <w:pPr>
              <w:tabs>
                <w:tab w:val="left" w:pos="2760"/>
              </w:tabs>
              <w:jc w:val="center"/>
              <w:rPr>
                <w:lang w:val="nl-NL"/>
              </w:rPr>
            </w:pPr>
            <w:r w:rsidRPr="00A9386F">
              <w:rPr>
                <w:b/>
                <w:lang w:val="nl-NL"/>
              </w:rPr>
              <w:t>Hoạt động của thầy</w:t>
            </w:r>
          </w:p>
        </w:tc>
        <w:tc>
          <w:tcPr>
            <w:tcW w:w="1440" w:type="dxa"/>
            <w:shd w:val="clear" w:color="auto" w:fill="CCCCCC"/>
            <w:vAlign w:val="center"/>
          </w:tcPr>
          <w:p w:rsidR="006F4FBA" w:rsidRPr="00A9386F" w:rsidRDefault="006F4FBA" w:rsidP="00831D27">
            <w:pPr>
              <w:tabs>
                <w:tab w:val="left" w:pos="2760"/>
              </w:tabs>
              <w:jc w:val="center"/>
              <w:rPr>
                <w:lang w:val="nl-NL"/>
              </w:rPr>
            </w:pPr>
            <w:r w:rsidRPr="00A9386F">
              <w:rPr>
                <w:b/>
                <w:lang w:val="nl-NL"/>
              </w:rPr>
              <w:t>Hoạt động của trò</w:t>
            </w:r>
          </w:p>
        </w:tc>
      </w:tr>
      <w:tr w:rsidR="006F4FBA" w:rsidRPr="00A9386F">
        <w:tc>
          <w:tcPr>
            <w:tcW w:w="720" w:type="dxa"/>
          </w:tcPr>
          <w:p w:rsidR="006F4FBA" w:rsidRPr="00A9386F" w:rsidRDefault="006F4F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273392" w:rsidP="00831D27">
            <w:pPr>
              <w:rPr>
                <w:lang w:val="nl-NL"/>
              </w:rPr>
            </w:pPr>
            <w:r w:rsidRPr="00A9386F">
              <w:rPr>
                <w:lang w:val="nl-NL"/>
              </w:rPr>
              <w:t>30</w:t>
            </w:r>
            <w:r w:rsidR="00FE49BA" w:rsidRPr="00A9386F">
              <w:rPr>
                <w:lang w:val="nl-NL"/>
              </w:rPr>
              <w:t xml:space="preserve"> ph</w:t>
            </w: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273392" w:rsidP="00831D27">
            <w:pPr>
              <w:rPr>
                <w:lang w:val="nl-NL"/>
              </w:rPr>
            </w:pPr>
            <w:r w:rsidRPr="00A9386F">
              <w:rPr>
                <w:lang w:val="nl-NL"/>
              </w:rPr>
              <w:t>3</w:t>
            </w:r>
            <w:r w:rsidR="00FE49BA" w:rsidRPr="00A9386F">
              <w:rPr>
                <w:lang w:val="nl-NL"/>
              </w:rPr>
              <w:t>0 ph</w:t>
            </w: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273392" w:rsidP="00831D27">
            <w:pPr>
              <w:rPr>
                <w:lang w:val="nl-NL"/>
              </w:rPr>
            </w:pPr>
            <w:r w:rsidRPr="00A9386F">
              <w:rPr>
                <w:lang w:val="nl-NL"/>
              </w:rPr>
              <w:t>20</w:t>
            </w:r>
          </w:p>
          <w:p w:rsidR="00273392" w:rsidRPr="00A9386F" w:rsidRDefault="00273392" w:rsidP="00831D27">
            <w:pPr>
              <w:rPr>
                <w:lang w:val="nl-NL"/>
              </w:rPr>
            </w:pPr>
            <w:r w:rsidRPr="00A9386F">
              <w:rPr>
                <w:lang w:val="nl-NL"/>
              </w:rPr>
              <w:t>ph</w:t>
            </w: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p w:rsidR="00FE49BA" w:rsidRPr="00A9386F" w:rsidRDefault="00FE49BA" w:rsidP="00831D27">
            <w:pPr>
              <w:rPr>
                <w:lang w:val="nl-NL"/>
              </w:rPr>
            </w:pPr>
          </w:p>
        </w:tc>
        <w:tc>
          <w:tcPr>
            <w:tcW w:w="3960" w:type="dxa"/>
          </w:tcPr>
          <w:p w:rsidR="006F4FBA" w:rsidRPr="00A9386F" w:rsidRDefault="00990943" w:rsidP="00990943">
            <w:pPr>
              <w:tabs>
                <w:tab w:val="left" w:pos="2760"/>
              </w:tabs>
              <w:spacing w:before="240"/>
              <w:jc w:val="center"/>
              <w:rPr>
                <w:b/>
                <w:i/>
                <w:sz w:val="22"/>
                <w:lang w:val="nl-NL"/>
              </w:rPr>
            </w:pPr>
            <w:r w:rsidRPr="00A9386F">
              <w:rPr>
                <w:b/>
                <w:sz w:val="22"/>
                <w:lang w:val="nl-NL"/>
              </w:rPr>
              <w:lastRenderedPageBreak/>
              <w:t xml:space="preserve">BÀI TẬP VÀ THỰC HÀNH SỐ 5   </w:t>
            </w:r>
            <w:r w:rsidRPr="00A9386F">
              <w:rPr>
                <w:b/>
                <w:i/>
                <w:sz w:val="22"/>
                <w:lang w:val="nl-NL"/>
              </w:rPr>
              <w:t>(tiết 30</w:t>
            </w:r>
            <w:r w:rsidR="004754F9" w:rsidRPr="00A9386F">
              <w:rPr>
                <w:b/>
                <w:i/>
                <w:sz w:val="22"/>
                <w:lang w:val="nl-NL"/>
              </w:rPr>
              <w:t>-31</w:t>
            </w:r>
            <w:r w:rsidRPr="00A9386F">
              <w:rPr>
                <w:b/>
                <w:i/>
                <w:sz w:val="22"/>
                <w:lang w:val="nl-NL"/>
              </w:rPr>
              <w:t>)</w:t>
            </w:r>
          </w:p>
          <w:p w:rsidR="004D21A1" w:rsidRPr="00A9386F" w:rsidRDefault="00BE4B2A" w:rsidP="00F14927">
            <w:pPr>
              <w:spacing w:before="240"/>
              <w:jc w:val="both"/>
              <w:rPr>
                <w:b/>
                <w:lang w:val="nl-NL"/>
              </w:rPr>
            </w:pPr>
            <w:r w:rsidRPr="00A9386F">
              <w:rPr>
                <w:b/>
                <w:lang w:val="nl-NL"/>
              </w:rPr>
              <w:t>Bài thực hành 1:</w:t>
            </w:r>
            <w:r w:rsidR="00024F19" w:rsidRPr="00A9386F">
              <w:rPr>
                <w:b/>
                <w:lang w:val="nl-NL"/>
              </w:rPr>
              <w:t xml:space="preserve"> </w:t>
            </w:r>
            <w:r w:rsidR="004D21A1" w:rsidRPr="00A9386F">
              <w:rPr>
                <w:lang w:val="nl-NL"/>
              </w:rPr>
              <w:t>Nhập vào một xâu, kiểm tra xem nó có phải là một pali</w:t>
            </w:r>
            <w:r w:rsidR="00F14927" w:rsidRPr="00A9386F">
              <w:rPr>
                <w:lang w:val="nl-NL"/>
              </w:rPr>
              <w:t>n</w:t>
            </w:r>
            <w:r w:rsidR="004D21A1" w:rsidRPr="00A9386F">
              <w:rPr>
                <w:lang w:val="nl-NL"/>
              </w:rPr>
              <w:t>drom</w:t>
            </w:r>
            <w:r w:rsidR="00F14927" w:rsidRPr="00A9386F">
              <w:rPr>
                <w:lang w:val="nl-NL"/>
              </w:rPr>
              <w:t>e</w:t>
            </w:r>
            <w:r w:rsidR="004D21A1" w:rsidRPr="00A9386F">
              <w:rPr>
                <w:lang w:val="nl-NL"/>
              </w:rPr>
              <w:t xml:space="preserve"> hay không?</w:t>
            </w:r>
          </w:p>
          <w:p w:rsidR="004D21A1" w:rsidRPr="00A9386F" w:rsidRDefault="00CE35A4" w:rsidP="004D21A1">
            <w:pPr>
              <w:rPr>
                <w:lang w:val="nl-NL"/>
              </w:rPr>
            </w:pPr>
            <w:r w:rsidRPr="00A9386F">
              <w:rPr>
                <w:lang w:val="nl-NL"/>
              </w:rPr>
              <w:t>a) Chạy thử chương trình:</w:t>
            </w:r>
          </w:p>
          <w:p w:rsidR="004D21A1" w:rsidRPr="00A9386F" w:rsidRDefault="004D21A1" w:rsidP="004D21A1">
            <w:pPr>
              <w:rPr>
                <w:lang w:val="nl-NL"/>
              </w:rPr>
            </w:pPr>
            <w:r w:rsidRPr="00A9386F">
              <w:rPr>
                <w:lang w:val="nl-NL"/>
              </w:rPr>
              <w:t xml:space="preserve">Var </w:t>
            </w:r>
            <w:r w:rsidR="004C3048" w:rsidRPr="00A9386F">
              <w:rPr>
                <w:lang w:val="nl-NL"/>
              </w:rPr>
              <w:t>i</w:t>
            </w:r>
            <w:r w:rsidRPr="00A9386F">
              <w:rPr>
                <w:lang w:val="nl-NL"/>
              </w:rPr>
              <w:t>, x: byte; a, p: string;</w:t>
            </w:r>
          </w:p>
          <w:p w:rsidR="004D21A1" w:rsidRPr="00A9386F" w:rsidRDefault="004D21A1" w:rsidP="004D21A1">
            <w:pPr>
              <w:rPr>
                <w:lang w:val="nl-NL"/>
              </w:rPr>
            </w:pPr>
            <w:r w:rsidRPr="00A9386F">
              <w:rPr>
                <w:lang w:val="nl-NL"/>
              </w:rPr>
              <w:t>Begin</w:t>
            </w:r>
          </w:p>
          <w:p w:rsidR="004D21A1" w:rsidRPr="00A9386F" w:rsidRDefault="004F5868" w:rsidP="004D21A1">
            <w:pPr>
              <w:rPr>
                <w:lang w:val="nl-NL"/>
              </w:rPr>
            </w:pPr>
            <w:r w:rsidRPr="00A9386F">
              <w:rPr>
                <w:lang w:val="nl-NL"/>
              </w:rPr>
              <w:t xml:space="preserve">   </w:t>
            </w:r>
            <w:r w:rsidR="004D21A1" w:rsidRPr="00A9386F">
              <w:rPr>
                <w:lang w:val="nl-NL"/>
              </w:rPr>
              <w:t>Write(‘nhap vao mot xau’);</w:t>
            </w:r>
          </w:p>
          <w:p w:rsidR="004D21A1" w:rsidRPr="00A9386F" w:rsidRDefault="004F5868" w:rsidP="004D21A1">
            <w:pPr>
              <w:rPr>
                <w:lang w:val="nl-NL"/>
              </w:rPr>
            </w:pPr>
            <w:r w:rsidRPr="00A9386F">
              <w:rPr>
                <w:lang w:val="nl-NL"/>
              </w:rPr>
              <w:t xml:space="preserve">   </w:t>
            </w:r>
            <w:r w:rsidR="004D21A1" w:rsidRPr="00A9386F">
              <w:rPr>
                <w:lang w:val="nl-NL"/>
              </w:rPr>
              <w:t>Readln(a);</w:t>
            </w:r>
          </w:p>
          <w:p w:rsidR="004D21A1" w:rsidRPr="00A9386F" w:rsidRDefault="004F5868" w:rsidP="004D21A1">
            <w:pPr>
              <w:rPr>
                <w:lang w:val="nl-NL"/>
              </w:rPr>
            </w:pPr>
            <w:r w:rsidRPr="00A9386F">
              <w:rPr>
                <w:lang w:val="nl-NL"/>
              </w:rPr>
              <w:t xml:space="preserve">    </w:t>
            </w:r>
            <w:r w:rsidR="004D21A1" w:rsidRPr="00A9386F">
              <w:rPr>
                <w:lang w:val="nl-NL"/>
              </w:rPr>
              <w:t>x:= length(a);</w:t>
            </w:r>
          </w:p>
          <w:p w:rsidR="004D21A1" w:rsidRPr="00A9386F" w:rsidRDefault="004F5868" w:rsidP="004D21A1">
            <w:pPr>
              <w:rPr>
                <w:lang w:val="nl-NL"/>
              </w:rPr>
            </w:pPr>
            <w:r w:rsidRPr="00A9386F">
              <w:rPr>
                <w:lang w:val="nl-NL"/>
              </w:rPr>
              <w:t xml:space="preserve">    </w:t>
            </w:r>
            <w:r w:rsidR="004D21A1" w:rsidRPr="00A9386F">
              <w:rPr>
                <w:lang w:val="nl-NL"/>
              </w:rPr>
              <w:t>p:=’ ‘;</w:t>
            </w:r>
          </w:p>
          <w:p w:rsidR="004D21A1" w:rsidRPr="00A9386F" w:rsidRDefault="004F5868" w:rsidP="004D21A1">
            <w:pPr>
              <w:rPr>
                <w:lang w:val="nl-NL"/>
              </w:rPr>
            </w:pPr>
            <w:r w:rsidRPr="00A9386F">
              <w:rPr>
                <w:lang w:val="nl-NL"/>
              </w:rPr>
              <w:t xml:space="preserve">    </w:t>
            </w:r>
            <w:r w:rsidR="00F14927" w:rsidRPr="00A9386F">
              <w:rPr>
                <w:lang w:val="nl-NL"/>
              </w:rPr>
              <w:t>for i:=x downto 1 do p := p+</w:t>
            </w:r>
            <w:r w:rsidR="004D21A1" w:rsidRPr="00A9386F">
              <w:rPr>
                <w:lang w:val="nl-NL"/>
              </w:rPr>
              <w:t>a[i];</w:t>
            </w:r>
          </w:p>
          <w:p w:rsidR="004D21A1" w:rsidRPr="00A9386F" w:rsidRDefault="004F5868" w:rsidP="004D21A1">
            <w:pPr>
              <w:rPr>
                <w:lang w:val="nl-NL"/>
              </w:rPr>
            </w:pPr>
            <w:r w:rsidRPr="00A9386F">
              <w:rPr>
                <w:lang w:val="nl-NL"/>
              </w:rPr>
              <w:t xml:space="preserve">    </w:t>
            </w:r>
            <w:r w:rsidR="004D21A1" w:rsidRPr="00A9386F">
              <w:rPr>
                <w:lang w:val="nl-NL"/>
              </w:rPr>
              <w:t>if a = p then write(‘xau la</w:t>
            </w:r>
            <w:r w:rsidR="00F14927" w:rsidRPr="00A9386F">
              <w:rPr>
                <w:lang w:val="nl-NL"/>
              </w:rPr>
              <w:t xml:space="preserve"> </w:t>
            </w:r>
            <w:r w:rsidR="004D21A1" w:rsidRPr="00A9386F">
              <w:rPr>
                <w:lang w:val="nl-NL"/>
              </w:rPr>
              <w:t>palidrom’)</w:t>
            </w:r>
          </w:p>
          <w:p w:rsidR="004D21A1" w:rsidRPr="00A9386F" w:rsidRDefault="004F5868" w:rsidP="004D21A1">
            <w:pPr>
              <w:rPr>
                <w:lang w:val="nl-NL"/>
              </w:rPr>
            </w:pPr>
            <w:r w:rsidRPr="00A9386F">
              <w:rPr>
                <w:lang w:val="nl-NL"/>
              </w:rPr>
              <w:t xml:space="preserve">    </w:t>
            </w:r>
            <w:r w:rsidR="005F44FD" w:rsidRPr="00A9386F">
              <w:rPr>
                <w:lang w:val="nl-NL"/>
              </w:rPr>
              <w:t xml:space="preserve">else write(‘xau khong la </w:t>
            </w:r>
            <w:r w:rsidR="004D21A1" w:rsidRPr="00A9386F">
              <w:rPr>
                <w:lang w:val="nl-NL"/>
              </w:rPr>
              <w:t>pali</w:t>
            </w:r>
            <w:r w:rsidR="00F14927" w:rsidRPr="00A9386F">
              <w:rPr>
                <w:lang w:val="nl-NL"/>
              </w:rPr>
              <w:t>n</w:t>
            </w:r>
            <w:r w:rsidR="004D21A1" w:rsidRPr="00A9386F">
              <w:rPr>
                <w:lang w:val="nl-NL"/>
              </w:rPr>
              <w:t>drom</w:t>
            </w:r>
            <w:r w:rsidR="00F14927" w:rsidRPr="00A9386F">
              <w:rPr>
                <w:lang w:val="nl-NL"/>
              </w:rPr>
              <w:t>e</w:t>
            </w:r>
            <w:r w:rsidR="004D21A1" w:rsidRPr="00A9386F">
              <w:rPr>
                <w:lang w:val="nl-NL"/>
              </w:rPr>
              <w:t>’);</w:t>
            </w:r>
          </w:p>
          <w:p w:rsidR="004D21A1" w:rsidRPr="00A9386F" w:rsidRDefault="004D21A1" w:rsidP="004D21A1">
            <w:pPr>
              <w:rPr>
                <w:lang w:val="nl-NL"/>
              </w:rPr>
            </w:pPr>
            <w:r w:rsidRPr="00A9386F">
              <w:rPr>
                <w:lang w:val="nl-NL"/>
              </w:rPr>
              <w:t>readln;</w:t>
            </w:r>
          </w:p>
          <w:p w:rsidR="004853B3" w:rsidRPr="00A9386F" w:rsidRDefault="004D21A1" w:rsidP="004853B3">
            <w:pPr>
              <w:rPr>
                <w:lang w:val="nl-NL"/>
              </w:rPr>
            </w:pPr>
            <w:r w:rsidRPr="00A9386F">
              <w:rPr>
                <w:lang w:val="nl-NL"/>
              </w:rPr>
              <w:t>end.</w:t>
            </w:r>
          </w:p>
          <w:p w:rsidR="00FF59AC" w:rsidRPr="00A9386F" w:rsidRDefault="003C0CB5" w:rsidP="004853B3">
            <w:pPr>
              <w:rPr>
                <w:lang w:val="nl-NL"/>
              </w:rPr>
            </w:pPr>
            <w:r w:rsidRPr="00A9386F">
              <w:rPr>
                <w:szCs w:val="20"/>
                <w:lang w:val="nl-NL"/>
              </w:rPr>
              <w:t>b) Viết lại chương trình trên trong đó không dùng biến xâu p.</w:t>
            </w:r>
          </w:p>
          <w:p w:rsidR="00FA250C" w:rsidRPr="00A9386F" w:rsidRDefault="00FA250C" w:rsidP="004853B3">
            <w:pPr>
              <w:rPr>
                <w:b/>
                <w:lang w:val="nl-NL"/>
              </w:rPr>
            </w:pPr>
          </w:p>
          <w:p w:rsidR="004853B3" w:rsidRPr="00A9386F" w:rsidRDefault="004853B3" w:rsidP="004853B3">
            <w:pPr>
              <w:rPr>
                <w:b/>
                <w:lang w:val="nl-NL"/>
              </w:rPr>
            </w:pPr>
            <w:r w:rsidRPr="00A9386F">
              <w:rPr>
                <w:b/>
                <w:lang w:val="nl-NL"/>
              </w:rPr>
              <w:lastRenderedPageBreak/>
              <w:t>Cách 1:</w:t>
            </w:r>
          </w:p>
          <w:p w:rsidR="00D93D83" w:rsidRPr="00A9386F" w:rsidRDefault="00B7793D" w:rsidP="00D93D83">
            <w:pPr>
              <w:rPr>
                <w:lang w:val="nl-NL"/>
              </w:rPr>
            </w:pPr>
            <w:r w:rsidRPr="00A9386F">
              <w:rPr>
                <w:lang w:val="nl-NL"/>
              </w:rPr>
              <w:t>Var i</w:t>
            </w:r>
            <w:r w:rsidR="00D93D83" w:rsidRPr="00A9386F">
              <w:rPr>
                <w:lang w:val="nl-NL"/>
              </w:rPr>
              <w:t xml:space="preserve">, x: byte; </w:t>
            </w:r>
            <w:r w:rsidRPr="00A9386F">
              <w:rPr>
                <w:lang w:val="nl-NL"/>
              </w:rPr>
              <w:t xml:space="preserve"> a</w:t>
            </w:r>
            <w:r w:rsidR="00D93D83" w:rsidRPr="00A9386F">
              <w:rPr>
                <w:lang w:val="nl-NL"/>
              </w:rPr>
              <w:t>: string;</w:t>
            </w:r>
          </w:p>
          <w:p w:rsidR="00B7793D" w:rsidRPr="00A9386F" w:rsidRDefault="00B7793D" w:rsidP="00D93D83">
            <w:pPr>
              <w:rPr>
                <w:lang w:val="nl-NL"/>
              </w:rPr>
            </w:pPr>
            <w:r w:rsidRPr="00A9386F">
              <w:rPr>
                <w:lang w:val="nl-NL"/>
              </w:rPr>
              <w:t xml:space="preserve">       Palin: boolean</w:t>
            </w:r>
            <w:r w:rsidR="001350F5" w:rsidRPr="00A9386F">
              <w:rPr>
                <w:lang w:val="nl-NL"/>
              </w:rPr>
              <w:t>;</w:t>
            </w:r>
          </w:p>
          <w:p w:rsidR="00D93D83" w:rsidRPr="00A9386F" w:rsidRDefault="00D93D83" w:rsidP="00D93D83">
            <w:pPr>
              <w:rPr>
                <w:lang w:val="nl-NL"/>
              </w:rPr>
            </w:pPr>
            <w:r w:rsidRPr="00A9386F">
              <w:rPr>
                <w:lang w:val="nl-NL"/>
              </w:rPr>
              <w:t>Begin</w:t>
            </w:r>
          </w:p>
          <w:p w:rsidR="001350F5" w:rsidRPr="00A9386F" w:rsidRDefault="00D93D83" w:rsidP="001350F5">
            <w:pPr>
              <w:rPr>
                <w:lang w:val="nl-NL"/>
              </w:rPr>
            </w:pPr>
            <w:r w:rsidRPr="00A9386F">
              <w:rPr>
                <w:lang w:val="nl-NL"/>
              </w:rPr>
              <w:t xml:space="preserve">   Write(‘nhap xau’);</w:t>
            </w:r>
            <w:r w:rsidR="001350F5" w:rsidRPr="00A9386F">
              <w:rPr>
                <w:lang w:val="nl-NL"/>
              </w:rPr>
              <w:t xml:space="preserve">   Readln(a);</w:t>
            </w:r>
          </w:p>
          <w:p w:rsidR="00D93D83" w:rsidRPr="00A9386F" w:rsidRDefault="00D93D83" w:rsidP="00D93D83">
            <w:pPr>
              <w:rPr>
                <w:lang w:val="nl-NL"/>
              </w:rPr>
            </w:pPr>
            <w:r w:rsidRPr="00A9386F">
              <w:rPr>
                <w:lang w:val="nl-NL"/>
              </w:rPr>
              <w:t xml:space="preserve">    x:= length(a);</w:t>
            </w:r>
          </w:p>
          <w:p w:rsidR="00D93D83" w:rsidRPr="00A9386F" w:rsidRDefault="00D93D83" w:rsidP="00D93D83">
            <w:pPr>
              <w:rPr>
                <w:lang w:val="nl-NL"/>
              </w:rPr>
            </w:pPr>
            <w:r w:rsidRPr="00A9386F">
              <w:rPr>
                <w:lang w:val="nl-NL"/>
              </w:rPr>
              <w:t xml:space="preserve">    </w:t>
            </w:r>
            <w:r w:rsidR="001350F5" w:rsidRPr="00A9386F">
              <w:rPr>
                <w:lang w:val="nl-NL"/>
              </w:rPr>
              <w:t>palin := true</w:t>
            </w:r>
            <w:r w:rsidR="00C7055F" w:rsidRPr="00A9386F">
              <w:rPr>
                <w:lang w:val="nl-NL"/>
              </w:rPr>
              <w:t>;</w:t>
            </w:r>
          </w:p>
          <w:p w:rsidR="00D93D83" w:rsidRPr="00A9386F" w:rsidRDefault="0044639B" w:rsidP="00D93D83">
            <w:pPr>
              <w:rPr>
                <w:lang w:val="nl-NL"/>
              </w:rPr>
            </w:pPr>
            <w:r w:rsidRPr="00A9386F">
              <w:rPr>
                <w:lang w:val="nl-NL"/>
              </w:rPr>
              <w:t xml:space="preserve"> </w:t>
            </w:r>
            <w:r w:rsidR="00C7055F" w:rsidRPr="00A9386F">
              <w:rPr>
                <w:lang w:val="nl-NL"/>
              </w:rPr>
              <w:t xml:space="preserve">for i:=1 </w:t>
            </w:r>
            <w:r w:rsidR="00D93D83" w:rsidRPr="00A9386F">
              <w:rPr>
                <w:lang w:val="nl-NL"/>
              </w:rPr>
              <w:t xml:space="preserve">to </w:t>
            </w:r>
            <w:r w:rsidR="00C7055F" w:rsidRPr="00A9386F">
              <w:rPr>
                <w:lang w:val="nl-NL"/>
              </w:rPr>
              <w:t>x</w:t>
            </w:r>
            <w:r w:rsidR="00B124C3" w:rsidRPr="00A9386F">
              <w:rPr>
                <w:lang w:val="nl-NL"/>
              </w:rPr>
              <w:t xml:space="preserve"> div 2</w:t>
            </w:r>
            <w:r w:rsidR="00D93D83" w:rsidRPr="00A9386F">
              <w:rPr>
                <w:lang w:val="nl-NL"/>
              </w:rPr>
              <w:t xml:space="preserve"> do </w:t>
            </w:r>
          </w:p>
          <w:p w:rsidR="00B124C3" w:rsidRPr="00A9386F" w:rsidRDefault="0044639B" w:rsidP="00D93D83">
            <w:pPr>
              <w:rPr>
                <w:lang w:val="nl-NL"/>
              </w:rPr>
            </w:pPr>
            <w:r w:rsidRPr="00A9386F">
              <w:rPr>
                <w:lang w:val="nl-NL"/>
              </w:rPr>
              <w:t xml:space="preserve">  </w:t>
            </w:r>
            <w:r w:rsidR="00B124C3" w:rsidRPr="00A9386F">
              <w:rPr>
                <w:lang w:val="nl-NL"/>
              </w:rPr>
              <w:t>if a[i]&lt;&gt;a[x-i+1] then palin:=false</w:t>
            </w:r>
            <w:r w:rsidRPr="00A9386F">
              <w:rPr>
                <w:lang w:val="nl-NL"/>
              </w:rPr>
              <w:t>;</w:t>
            </w:r>
          </w:p>
          <w:p w:rsidR="00D93D83" w:rsidRPr="00A9386F" w:rsidRDefault="0044639B" w:rsidP="00D93D83">
            <w:pPr>
              <w:rPr>
                <w:lang w:val="nl-NL"/>
              </w:rPr>
            </w:pPr>
            <w:r w:rsidRPr="00A9386F">
              <w:rPr>
                <w:lang w:val="nl-NL"/>
              </w:rPr>
              <w:t xml:space="preserve">if palin  then </w:t>
            </w:r>
            <w:r w:rsidR="00D93D83" w:rsidRPr="00A9386F">
              <w:rPr>
                <w:lang w:val="nl-NL"/>
              </w:rPr>
              <w:t>write(‘</w:t>
            </w:r>
            <w:r w:rsidRPr="00A9386F">
              <w:rPr>
                <w:lang w:val="nl-NL"/>
              </w:rPr>
              <w:t xml:space="preserve"> </w:t>
            </w:r>
            <w:r w:rsidR="00D93D83" w:rsidRPr="00A9386F">
              <w:rPr>
                <w:lang w:val="nl-NL"/>
              </w:rPr>
              <w:t>la palidrom’)</w:t>
            </w:r>
          </w:p>
          <w:p w:rsidR="00D93D83" w:rsidRPr="00A9386F" w:rsidRDefault="00D93D83" w:rsidP="00D93D83">
            <w:pPr>
              <w:rPr>
                <w:lang w:val="nl-NL"/>
              </w:rPr>
            </w:pPr>
            <w:r w:rsidRPr="00A9386F">
              <w:rPr>
                <w:lang w:val="nl-NL"/>
              </w:rPr>
              <w:t xml:space="preserve">    else write(‘xau khong la palindrome’);</w:t>
            </w:r>
          </w:p>
          <w:p w:rsidR="00D93D83" w:rsidRPr="00A9386F" w:rsidRDefault="00D93D83" w:rsidP="00D93D83">
            <w:pPr>
              <w:rPr>
                <w:lang w:val="nl-NL"/>
              </w:rPr>
            </w:pPr>
            <w:r w:rsidRPr="00A9386F">
              <w:rPr>
                <w:lang w:val="nl-NL"/>
              </w:rPr>
              <w:t>readln;</w:t>
            </w:r>
          </w:p>
          <w:p w:rsidR="00D93D83" w:rsidRPr="00A9386F" w:rsidRDefault="00D93D83" w:rsidP="00D93D83">
            <w:pPr>
              <w:rPr>
                <w:lang w:val="nl-NL"/>
              </w:rPr>
            </w:pPr>
            <w:r w:rsidRPr="00A9386F">
              <w:rPr>
                <w:lang w:val="nl-NL"/>
              </w:rPr>
              <w:t>end.</w:t>
            </w:r>
          </w:p>
          <w:p w:rsidR="008F2D40" w:rsidRPr="00A9386F" w:rsidRDefault="008F2D40" w:rsidP="008F2D40">
            <w:pPr>
              <w:rPr>
                <w:b/>
                <w:lang w:val="nl-NL"/>
              </w:rPr>
            </w:pPr>
            <w:r w:rsidRPr="00A9386F">
              <w:rPr>
                <w:b/>
                <w:lang w:val="nl-NL"/>
              </w:rPr>
              <w:t>Cách 2:</w:t>
            </w:r>
          </w:p>
          <w:p w:rsidR="008F2D40" w:rsidRPr="00A9386F" w:rsidRDefault="008F2D40" w:rsidP="008F2D40">
            <w:pPr>
              <w:rPr>
                <w:lang w:val="nl-NL"/>
              </w:rPr>
            </w:pPr>
            <w:r w:rsidRPr="00A9386F">
              <w:rPr>
                <w:lang w:val="nl-NL"/>
              </w:rPr>
              <w:t>Var i, x: byte;  a: string;</w:t>
            </w:r>
          </w:p>
          <w:p w:rsidR="008F2D40" w:rsidRPr="00A9386F" w:rsidRDefault="008F2D40" w:rsidP="008F2D40">
            <w:pPr>
              <w:rPr>
                <w:lang w:val="nl-NL"/>
              </w:rPr>
            </w:pPr>
            <w:r w:rsidRPr="00A9386F">
              <w:rPr>
                <w:lang w:val="nl-NL"/>
              </w:rPr>
              <w:t>Begin</w:t>
            </w:r>
          </w:p>
          <w:p w:rsidR="008F2D40" w:rsidRPr="00A9386F" w:rsidRDefault="008F2D40" w:rsidP="008F2D40">
            <w:pPr>
              <w:rPr>
                <w:lang w:val="nl-NL"/>
              </w:rPr>
            </w:pPr>
            <w:r w:rsidRPr="00A9386F">
              <w:rPr>
                <w:lang w:val="nl-NL"/>
              </w:rPr>
              <w:t xml:space="preserve">   Write(‘nhap xau’);   Readln(a);</w:t>
            </w:r>
          </w:p>
          <w:p w:rsidR="008F2D40" w:rsidRPr="00A9386F" w:rsidRDefault="008F2D40" w:rsidP="008F2D40">
            <w:pPr>
              <w:rPr>
                <w:lang w:val="nl-NL"/>
              </w:rPr>
            </w:pPr>
            <w:r w:rsidRPr="00A9386F">
              <w:rPr>
                <w:lang w:val="nl-NL"/>
              </w:rPr>
              <w:t xml:space="preserve">    x:= length(a);</w:t>
            </w:r>
          </w:p>
          <w:p w:rsidR="007C63B4" w:rsidRPr="00A9386F" w:rsidRDefault="007C63B4" w:rsidP="008F2D40">
            <w:pPr>
              <w:rPr>
                <w:lang w:val="nl-NL"/>
              </w:rPr>
            </w:pPr>
            <w:r w:rsidRPr="00A9386F">
              <w:rPr>
                <w:lang w:val="nl-NL"/>
              </w:rPr>
              <w:t xml:space="preserve">    i:=1;</w:t>
            </w:r>
          </w:p>
          <w:p w:rsidR="008F2D40" w:rsidRPr="00A9386F" w:rsidRDefault="008F2D40" w:rsidP="005B2AB0">
            <w:pPr>
              <w:ind w:left="72" w:hanging="72"/>
              <w:rPr>
                <w:lang w:val="nl-NL"/>
              </w:rPr>
            </w:pPr>
            <w:r w:rsidRPr="00A9386F">
              <w:rPr>
                <w:lang w:val="nl-NL"/>
              </w:rPr>
              <w:t xml:space="preserve"> </w:t>
            </w:r>
            <w:r w:rsidR="007C63B4" w:rsidRPr="00A9386F">
              <w:rPr>
                <w:lang w:val="nl-NL"/>
              </w:rPr>
              <w:t xml:space="preserve">  while (i&lt;=(x div 2)) and </w:t>
            </w:r>
            <w:r w:rsidR="005B2AB0" w:rsidRPr="00A9386F">
              <w:rPr>
                <w:lang w:val="nl-NL"/>
              </w:rPr>
              <w:t xml:space="preserve">                       </w:t>
            </w:r>
            <w:r w:rsidR="007C63B4" w:rsidRPr="00A9386F">
              <w:rPr>
                <w:lang w:val="nl-NL"/>
              </w:rPr>
              <w:t xml:space="preserve">(a[i]=a[x-i+1]) </w:t>
            </w:r>
            <w:r w:rsidRPr="00A9386F">
              <w:rPr>
                <w:lang w:val="nl-NL"/>
              </w:rPr>
              <w:t>do</w:t>
            </w:r>
            <w:r w:rsidR="007C63B4" w:rsidRPr="00A9386F">
              <w:rPr>
                <w:lang w:val="nl-NL"/>
              </w:rPr>
              <w:t xml:space="preserve"> i:=i+1;</w:t>
            </w:r>
            <w:r w:rsidRPr="00A9386F">
              <w:rPr>
                <w:lang w:val="nl-NL"/>
              </w:rPr>
              <w:t xml:space="preserve"> </w:t>
            </w:r>
          </w:p>
          <w:p w:rsidR="008F2D40" w:rsidRPr="00A9386F" w:rsidRDefault="001E3E4C" w:rsidP="008F2D40">
            <w:pPr>
              <w:rPr>
                <w:lang w:val="nl-NL"/>
              </w:rPr>
            </w:pPr>
            <w:r w:rsidRPr="00A9386F">
              <w:rPr>
                <w:lang w:val="nl-NL"/>
              </w:rPr>
              <w:t xml:space="preserve"> </w:t>
            </w:r>
            <w:r w:rsidR="008F2D40" w:rsidRPr="00A9386F">
              <w:rPr>
                <w:lang w:val="nl-NL"/>
              </w:rPr>
              <w:t xml:space="preserve">if </w:t>
            </w:r>
            <w:r w:rsidRPr="00A9386F">
              <w:rPr>
                <w:lang w:val="nl-NL"/>
              </w:rPr>
              <w:t>i&gt;(x div 2)</w:t>
            </w:r>
            <w:r w:rsidR="008F2D40" w:rsidRPr="00A9386F">
              <w:rPr>
                <w:lang w:val="nl-NL"/>
              </w:rPr>
              <w:t xml:space="preserve">  then write(‘ la palidrom’)</w:t>
            </w:r>
          </w:p>
          <w:p w:rsidR="008F2D40" w:rsidRPr="00A9386F" w:rsidRDefault="001E3E4C" w:rsidP="008F2D40">
            <w:pPr>
              <w:rPr>
                <w:lang w:val="nl-NL"/>
              </w:rPr>
            </w:pPr>
            <w:r w:rsidRPr="00A9386F">
              <w:rPr>
                <w:lang w:val="nl-NL"/>
              </w:rPr>
              <w:t xml:space="preserve">  </w:t>
            </w:r>
            <w:r w:rsidR="008F2D40" w:rsidRPr="00A9386F">
              <w:rPr>
                <w:lang w:val="nl-NL"/>
              </w:rPr>
              <w:t>else write(‘xau khong la palindrome’);</w:t>
            </w:r>
          </w:p>
          <w:p w:rsidR="008F2D40" w:rsidRPr="00A9386F" w:rsidRDefault="008F2D40" w:rsidP="008F2D40">
            <w:pPr>
              <w:rPr>
                <w:lang w:val="nl-NL"/>
              </w:rPr>
            </w:pPr>
            <w:r w:rsidRPr="00A9386F">
              <w:rPr>
                <w:lang w:val="nl-NL"/>
              </w:rPr>
              <w:t>readln;</w:t>
            </w:r>
          </w:p>
          <w:p w:rsidR="008F2D40" w:rsidRPr="00A9386F" w:rsidRDefault="008F2D40" w:rsidP="008F2D40">
            <w:pPr>
              <w:rPr>
                <w:lang w:val="nl-NL"/>
              </w:rPr>
            </w:pPr>
            <w:r w:rsidRPr="00A9386F">
              <w:rPr>
                <w:lang w:val="nl-NL"/>
              </w:rPr>
              <w:t>end.</w:t>
            </w:r>
          </w:p>
          <w:p w:rsidR="00901440" w:rsidRPr="00A9386F" w:rsidRDefault="00F9612B" w:rsidP="00901440">
            <w:pPr>
              <w:tabs>
                <w:tab w:val="left" w:pos="2760"/>
              </w:tabs>
              <w:spacing w:before="240"/>
              <w:jc w:val="both"/>
              <w:rPr>
                <w:lang w:val="nl-NL"/>
              </w:rPr>
            </w:pPr>
            <w:r w:rsidRPr="00A9386F">
              <w:rPr>
                <w:b/>
                <w:szCs w:val="20"/>
                <w:lang w:val="nl-NL"/>
              </w:rPr>
              <w:t>B</w:t>
            </w:r>
            <w:r w:rsidR="00901440" w:rsidRPr="00A9386F">
              <w:rPr>
                <w:b/>
                <w:szCs w:val="20"/>
                <w:lang w:val="nl-NL"/>
              </w:rPr>
              <w:t>ài thực hành 2:</w:t>
            </w:r>
            <w:r w:rsidR="00901440" w:rsidRPr="00A9386F">
              <w:rPr>
                <w:lang w:val="nl-NL"/>
              </w:rPr>
              <w:t xml:space="preserve"> Viết chương trình nhập vào một xâu kí tự S và thông báo ra màn hình số lần xuất hiện của mỗi chữ cái tiếng anh</w:t>
            </w:r>
            <w:r w:rsidR="00400324" w:rsidRPr="00A9386F">
              <w:rPr>
                <w:lang w:val="nl-NL"/>
              </w:rPr>
              <w:t xml:space="preserve"> trong S (</w:t>
            </w:r>
            <w:r w:rsidR="00901440" w:rsidRPr="00A9386F">
              <w:rPr>
                <w:lang w:val="nl-NL"/>
              </w:rPr>
              <w:t xml:space="preserve">không phân biệt chữ hoa chữ thường) </w:t>
            </w:r>
          </w:p>
          <w:p w:rsidR="00901440" w:rsidRPr="00A9386F" w:rsidRDefault="00901440" w:rsidP="00901440">
            <w:pPr>
              <w:tabs>
                <w:tab w:val="left" w:pos="2760"/>
              </w:tabs>
              <w:spacing w:before="240"/>
              <w:jc w:val="both"/>
              <w:rPr>
                <w:szCs w:val="20"/>
                <w:lang w:val="nl-NL"/>
              </w:rPr>
            </w:pPr>
          </w:p>
          <w:p w:rsidR="00FB2AB3" w:rsidRPr="00A9386F" w:rsidRDefault="00FB2AB3" w:rsidP="00FB2AB3">
            <w:pPr>
              <w:tabs>
                <w:tab w:val="left" w:pos="180"/>
              </w:tabs>
              <w:jc w:val="both"/>
              <w:rPr>
                <w:bCs/>
                <w:lang w:val="nl-NL"/>
              </w:rPr>
            </w:pPr>
            <w:r w:rsidRPr="00A9386F">
              <w:rPr>
                <w:b/>
                <w:szCs w:val="20"/>
                <w:lang w:val="nl-NL"/>
              </w:rPr>
              <w:t>B</w:t>
            </w:r>
            <w:r w:rsidR="006F161D" w:rsidRPr="00A9386F">
              <w:rPr>
                <w:b/>
                <w:szCs w:val="20"/>
                <w:lang w:val="nl-NL"/>
              </w:rPr>
              <w:t>ài thực hành 3</w:t>
            </w:r>
            <w:r w:rsidRPr="00A9386F">
              <w:rPr>
                <w:b/>
                <w:szCs w:val="20"/>
                <w:lang w:val="nl-NL"/>
              </w:rPr>
              <w:t>:</w:t>
            </w:r>
            <w:r w:rsidRPr="00A9386F">
              <w:rPr>
                <w:lang w:val="nl-NL"/>
              </w:rPr>
              <w:t xml:space="preserve"> </w:t>
            </w:r>
            <w:r w:rsidRPr="00A9386F">
              <w:rPr>
                <w:bCs/>
                <w:lang w:val="nl-NL"/>
              </w:rPr>
              <w:t>Thay thế xâu kí tự “anh” bằng xâu “em”.</w:t>
            </w:r>
          </w:p>
          <w:p w:rsidR="00176382" w:rsidRPr="00A9386F" w:rsidRDefault="00176382" w:rsidP="00176382">
            <w:pPr>
              <w:tabs>
                <w:tab w:val="left" w:pos="2760"/>
              </w:tabs>
              <w:jc w:val="both"/>
              <w:rPr>
                <w:szCs w:val="20"/>
                <w:lang w:val="nl-NL"/>
              </w:rPr>
            </w:pPr>
            <w:r w:rsidRPr="00A9386F">
              <w:rPr>
                <w:szCs w:val="20"/>
                <w:lang w:val="nl-NL"/>
              </w:rPr>
              <w:t>var st:string;</w:t>
            </w:r>
          </w:p>
          <w:p w:rsidR="00176382" w:rsidRPr="00A9386F" w:rsidRDefault="00176382" w:rsidP="00176382">
            <w:pPr>
              <w:tabs>
                <w:tab w:val="left" w:pos="2760"/>
              </w:tabs>
              <w:jc w:val="both"/>
              <w:rPr>
                <w:szCs w:val="20"/>
                <w:lang w:val="nl-NL"/>
              </w:rPr>
            </w:pPr>
            <w:r w:rsidRPr="00A9386F">
              <w:rPr>
                <w:szCs w:val="20"/>
                <w:lang w:val="nl-NL"/>
              </w:rPr>
              <w:t xml:space="preserve">    i, vt:integer;</w:t>
            </w:r>
          </w:p>
          <w:p w:rsidR="00176382" w:rsidRPr="00A9386F" w:rsidRDefault="00176382" w:rsidP="00176382">
            <w:pPr>
              <w:tabs>
                <w:tab w:val="left" w:pos="2760"/>
              </w:tabs>
              <w:jc w:val="both"/>
              <w:rPr>
                <w:szCs w:val="20"/>
                <w:lang w:val="nl-NL"/>
              </w:rPr>
            </w:pPr>
            <w:r w:rsidRPr="00A9386F">
              <w:rPr>
                <w:szCs w:val="20"/>
                <w:lang w:val="nl-NL"/>
              </w:rPr>
              <w:t>begin</w:t>
            </w:r>
          </w:p>
          <w:p w:rsidR="00176382" w:rsidRPr="00A9386F" w:rsidRDefault="00176382" w:rsidP="00176382">
            <w:pPr>
              <w:tabs>
                <w:tab w:val="left" w:pos="2760"/>
              </w:tabs>
              <w:jc w:val="both"/>
              <w:rPr>
                <w:szCs w:val="20"/>
                <w:lang w:val="nl-NL"/>
              </w:rPr>
            </w:pPr>
            <w:r w:rsidRPr="00A9386F">
              <w:rPr>
                <w:szCs w:val="20"/>
                <w:lang w:val="nl-NL"/>
              </w:rPr>
              <w:t xml:space="preserve">     write('nhap xau ');readln(st);</w:t>
            </w:r>
          </w:p>
          <w:p w:rsidR="00176382" w:rsidRPr="00A9386F" w:rsidRDefault="00176382" w:rsidP="00176382">
            <w:pPr>
              <w:tabs>
                <w:tab w:val="left" w:pos="2760"/>
              </w:tabs>
              <w:jc w:val="both"/>
              <w:rPr>
                <w:szCs w:val="20"/>
                <w:lang w:val="nl-NL"/>
              </w:rPr>
            </w:pPr>
            <w:r w:rsidRPr="00A9386F">
              <w:rPr>
                <w:szCs w:val="20"/>
                <w:lang w:val="nl-NL"/>
              </w:rPr>
              <w:t xml:space="preserve">     writeln;</w:t>
            </w:r>
          </w:p>
          <w:p w:rsidR="00176382" w:rsidRPr="00A9386F" w:rsidRDefault="00176382" w:rsidP="00176382">
            <w:pPr>
              <w:tabs>
                <w:tab w:val="left" w:pos="2760"/>
              </w:tabs>
              <w:jc w:val="both"/>
              <w:rPr>
                <w:szCs w:val="20"/>
                <w:lang w:val="nl-NL"/>
              </w:rPr>
            </w:pPr>
            <w:r w:rsidRPr="00A9386F">
              <w:rPr>
                <w:szCs w:val="20"/>
                <w:lang w:val="nl-NL"/>
              </w:rPr>
              <w:t xml:space="preserve">     while pos('anh',st) &lt;&gt; 0 do</w:t>
            </w:r>
          </w:p>
          <w:p w:rsidR="00176382" w:rsidRPr="00A9386F" w:rsidRDefault="00176382" w:rsidP="00176382">
            <w:pPr>
              <w:tabs>
                <w:tab w:val="left" w:pos="2760"/>
              </w:tabs>
              <w:jc w:val="both"/>
              <w:rPr>
                <w:szCs w:val="20"/>
                <w:lang w:val="nl-NL"/>
              </w:rPr>
            </w:pPr>
            <w:r w:rsidRPr="00A9386F">
              <w:rPr>
                <w:szCs w:val="20"/>
                <w:lang w:val="nl-NL"/>
              </w:rPr>
              <w:t xml:space="preserve">         begin</w:t>
            </w:r>
          </w:p>
          <w:p w:rsidR="00176382" w:rsidRPr="00A9386F" w:rsidRDefault="00176382" w:rsidP="00176382">
            <w:pPr>
              <w:tabs>
                <w:tab w:val="left" w:pos="2760"/>
              </w:tabs>
              <w:jc w:val="both"/>
              <w:rPr>
                <w:szCs w:val="20"/>
                <w:lang w:val="nl-NL"/>
              </w:rPr>
            </w:pPr>
            <w:r w:rsidRPr="00A9386F">
              <w:rPr>
                <w:szCs w:val="20"/>
                <w:lang w:val="nl-NL"/>
              </w:rPr>
              <w:t xml:space="preserve">              vt:= pos('anh',st);</w:t>
            </w:r>
          </w:p>
          <w:p w:rsidR="00176382" w:rsidRPr="00A9386F" w:rsidRDefault="00176382" w:rsidP="00176382">
            <w:pPr>
              <w:tabs>
                <w:tab w:val="left" w:pos="2760"/>
              </w:tabs>
              <w:jc w:val="both"/>
              <w:rPr>
                <w:szCs w:val="20"/>
                <w:lang w:val="nl-NL"/>
              </w:rPr>
            </w:pPr>
            <w:r w:rsidRPr="00A9386F">
              <w:rPr>
                <w:szCs w:val="20"/>
                <w:lang w:val="nl-NL"/>
              </w:rPr>
              <w:t xml:space="preserve">              delete(st,vt,3);</w:t>
            </w:r>
          </w:p>
          <w:p w:rsidR="00176382" w:rsidRPr="00A9386F" w:rsidRDefault="00176382" w:rsidP="00176382">
            <w:pPr>
              <w:tabs>
                <w:tab w:val="left" w:pos="2760"/>
              </w:tabs>
              <w:jc w:val="both"/>
              <w:rPr>
                <w:szCs w:val="20"/>
                <w:lang w:val="nl-NL"/>
              </w:rPr>
            </w:pPr>
            <w:r w:rsidRPr="00A9386F">
              <w:rPr>
                <w:szCs w:val="20"/>
                <w:lang w:val="nl-NL"/>
              </w:rPr>
              <w:t xml:space="preserve">              insert('em',st,vt);</w:t>
            </w:r>
          </w:p>
          <w:p w:rsidR="00176382" w:rsidRPr="00A9386F" w:rsidRDefault="00176382" w:rsidP="00176382">
            <w:pPr>
              <w:tabs>
                <w:tab w:val="left" w:pos="2760"/>
              </w:tabs>
              <w:jc w:val="both"/>
              <w:rPr>
                <w:szCs w:val="20"/>
                <w:lang w:val="nl-NL"/>
              </w:rPr>
            </w:pPr>
            <w:r w:rsidRPr="00A9386F">
              <w:rPr>
                <w:szCs w:val="20"/>
                <w:lang w:val="nl-NL"/>
              </w:rPr>
              <w:t xml:space="preserve">         end;</w:t>
            </w:r>
          </w:p>
          <w:p w:rsidR="00176382" w:rsidRPr="00A9386F" w:rsidRDefault="00176382" w:rsidP="00176382">
            <w:pPr>
              <w:tabs>
                <w:tab w:val="left" w:pos="2760"/>
              </w:tabs>
              <w:jc w:val="both"/>
              <w:rPr>
                <w:szCs w:val="20"/>
                <w:lang w:val="nl-NL"/>
              </w:rPr>
            </w:pPr>
            <w:r w:rsidRPr="00A9386F">
              <w:rPr>
                <w:szCs w:val="20"/>
                <w:lang w:val="nl-NL"/>
              </w:rPr>
              <w:lastRenderedPageBreak/>
              <w:t xml:space="preserve">     write('xau moi la ',st);</w:t>
            </w:r>
          </w:p>
          <w:p w:rsidR="00176382" w:rsidRPr="00A9386F" w:rsidRDefault="00176382" w:rsidP="00176382">
            <w:pPr>
              <w:tabs>
                <w:tab w:val="left" w:pos="2760"/>
              </w:tabs>
              <w:jc w:val="both"/>
              <w:rPr>
                <w:szCs w:val="20"/>
                <w:lang w:val="nl-NL"/>
              </w:rPr>
            </w:pPr>
            <w:r w:rsidRPr="00A9386F">
              <w:rPr>
                <w:szCs w:val="20"/>
                <w:lang w:val="nl-NL"/>
              </w:rPr>
              <w:t xml:space="preserve">     readln</w:t>
            </w:r>
          </w:p>
          <w:p w:rsidR="00E762F9" w:rsidRPr="00A9386F" w:rsidRDefault="00176382" w:rsidP="00176382">
            <w:pPr>
              <w:tabs>
                <w:tab w:val="left" w:pos="2760"/>
              </w:tabs>
              <w:jc w:val="both"/>
              <w:rPr>
                <w:szCs w:val="20"/>
                <w:lang w:val="nl-NL"/>
              </w:rPr>
            </w:pPr>
            <w:r w:rsidRPr="00A9386F">
              <w:rPr>
                <w:szCs w:val="20"/>
                <w:lang w:val="nl-NL"/>
              </w:rPr>
              <w:t>end.}</w:t>
            </w:r>
          </w:p>
          <w:p w:rsidR="00E762F9" w:rsidRPr="00A9386F" w:rsidRDefault="00E762F9" w:rsidP="00901440">
            <w:pPr>
              <w:tabs>
                <w:tab w:val="left" w:pos="2760"/>
              </w:tabs>
              <w:spacing w:before="240"/>
              <w:jc w:val="both"/>
              <w:rPr>
                <w:szCs w:val="20"/>
                <w:lang w:val="nl-NL"/>
              </w:rPr>
            </w:pPr>
          </w:p>
        </w:tc>
        <w:tc>
          <w:tcPr>
            <w:tcW w:w="3780" w:type="dxa"/>
          </w:tcPr>
          <w:p w:rsidR="006F4FBA" w:rsidRPr="00A9386F" w:rsidRDefault="006F4FBA" w:rsidP="00831D27">
            <w:pPr>
              <w:tabs>
                <w:tab w:val="left" w:pos="2760"/>
              </w:tabs>
              <w:jc w:val="both"/>
              <w:rPr>
                <w:lang w:val="nl-NL"/>
              </w:rPr>
            </w:pPr>
          </w:p>
          <w:p w:rsidR="00C04A37" w:rsidRPr="00A9386F" w:rsidRDefault="00FF59AC" w:rsidP="00C04A37">
            <w:pPr>
              <w:tabs>
                <w:tab w:val="left" w:pos="2760"/>
              </w:tabs>
              <w:jc w:val="both"/>
              <w:rPr>
                <w:lang w:val="nl-NL"/>
              </w:rPr>
            </w:pPr>
            <w:r w:rsidRPr="00A9386F">
              <w:rPr>
                <w:b/>
                <w:lang w:val="nl-NL"/>
              </w:rPr>
              <w:t xml:space="preserve">Bài thực hành 1: </w:t>
            </w:r>
          </w:p>
          <w:p w:rsidR="00C04A37" w:rsidRPr="00A9386F" w:rsidRDefault="00C04A37" w:rsidP="00C04A37">
            <w:pPr>
              <w:jc w:val="both"/>
              <w:rPr>
                <w:lang w:val="nl-NL"/>
              </w:rPr>
            </w:pPr>
            <w:r w:rsidRPr="00A9386F">
              <w:rPr>
                <w:lang w:val="nl-NL"/>
              </w:rPr>
              <w:t xml:space="preserve">- Tìm hiểu đề bài </w:t>
            </w:r>
          </w:p>
          <w:p w:rsidR="00C04A37" w:rsidRPr="00A9386F" w:rsidRDefault="00C04A37" w:rsidP="00C04A37">
            <w:pPr>
              <w:jc w:val="both"/>
              <w:rPr>
                <w:lang w:val="nl-NL"/>
              </w:rPr>
            </w:pPr>
            <w:r w:rsidRPr="00A9386F">
              <w:rPr>
                <w:lang w:val="nl-NL"/>
              </w:rPr>
              <w:t>- Giới thiệu nội dung đề bài lên bảng.</w:t>
            </w:r>
          </w:p>
          <w:p w:rsidR="00C04A37" w:rsidRPr="00A9386F" w:rsidRDefault="00C04A37" w:rsidP="00C04A37">
            <w:pPr>
              <w:jc w:val="both"/>
              <w:rPr>
                <w:lang w:val="nl-NL"/>
              </w:rPr>
            </w:pPr>
            <w:r w:rsidRPr="00A9386F">
              <w:rPr>
                <w:lang w:val="nl-NL"/>
              </w:rPr>
              <w:t>- Diễn giài: một xâu được gọi là palidrom nếu ta đọc các kí tư từ phải sang trái sẽ giống khi đọc từ trái sang phải</w:t>
            </w:r>
            <w:r w:rsidR="002E0F04" w:rsidRPr="00A9386F">
              <w:rPr>
                <w:lang w:val="nl-NL"/>
              </w:rPr>
              <w:t xml:space="preserve"> (Xâu đảo)</w:t>
            </w:r>
          </w:p>
          <w:p w:rsidR="00C04A37" w:rsidRPr="00A9386F" w:rsidRDefault="00C04A37" w:rsidP="00C04A37">
            <w:pPr>
              <w:jc w:val="both"/>
              <w:rPr>
                <w:lang w:val="nl-NL"/>
              </w:rPr>
            </w:pPr>
            <w:r w:rsidRPr="00A9386F">
              <w:rPr>
                <w:lang w:val="nl-NL"/>
              </w:rPr>
              <w:t xml:space="preserve">- Yêu cầu học sinh cho hai ví dụ về xâu palidrom và một ví dụ không phải là palidrom </w:t>
            </w:r>
          </w:p>
          <w:p w:rsidR="00C04A37" w:rsidRPr="00A9386F" w:rsidRDefault="00C04A37" w:rsidP="00C04A37">
            <w:pPr>
              <w:jc w:val="both"/>
              <w:rPr>
                <w:lang w:val="nl-NL"/>
              </w:rPr>
            </w:pPr>
            <w:r w:rsidRPr="00A9386F">
              <w:rPr>
                <w:lang w:val="nl-NL"/>
              </w:rPr>
              <w:t xml:space="preserve">- Tìm hiểu chương trình gợi ý </w:t>
            </w:r>
          </w:p>
          <w:p w:rsidR="00C04A37" w:rsidRPr="00A9386F" w:rsidRDefault="00C04A37" w:rsidP="00C04A37">
            <w:pPr>
              <w:jc w:val="both"/>
              <w:rPr>
                <w:lang w:val="nl-NL"/>
              </w:rPr>
            </w:pPr>
            <w:r w:rsidRPr="00A9386F">
              <w:rPr>
                <w:lang w:val="nl-NL"/>
              </w:rPr>
              <w:t xml:space="preserve">- Chiếu chương trình lên bảng </w:t>
            </w:r>
          </w:p>
          <w:p w:rsidR="00C04A37" w:rsidRPr="00A9386F" w:rsidRDefault="00C04A37" w:rsidP="00C04A37">
            <w:pPr>
              <w:jc w:val="both"/>
              <w:rPr>
                <w:lang w:val="nl-NL"/>
              </w:rPr>
            </w:pPr>
            <w:r w:rsidRPr="00A9386F">
              <w:rPr>
                <w:lang w:val="nl-NL"/>
              </w:rPr>
              <w:t>- Hỏi: chương trình sau đây có chức năng làm gì? kết quả in ra màn hình như thế nào?</w:t>
            </w:r>
          </w:p>
          <w:p w:rsidR="00C04A37" w:rsidRPr="00A9386F" w:rsidRDefault="00C04A37" w:rsidP="00C04A37">
            <w:pPr>
              <w:jc w:val="both"/>
              <w:rPr>
                <w:lang w:val="nl-NL"/>
              </w:rPr>
            </w:pPr>
          </w:p>
          <w:p w:rsidR="00C04A37" w:rsidRPr="00A9386F" w:rsidRDefault="00C04A37" w:rsidP="00C04A37">
            <w:pPr>
              <w:jc w:val="both"/>
              <w:rPr>
                <w:lang w:val="nl-NL"/>
              </w:rPr>
            </w:pPr>
            <w:r w:rsidRPr="00A9386F">
              <w:rPr>
                <w:lang w:val="nl-NL"/>
              </w:rPr>
              <w:t>- Thực hiện chương trình để học sinh kiểm nghiệm suy luận của mình .</w:t>
            </w:r>
          </w:p>
          <w:p w:rsidR="00C04A37" w:rsidRPr="00A9386F" w:rsidRDefault="00C04A37" w:rsidP="00C04A37">
            <w:pPr>
              <w:jc w:val="both"/>
              <w:rPr>
                <w:lang w:val="nl-NL"/>
              </w:rPr>
            </w:pPr>
            <w:r w:rsidRPr="00A9386F">
              <w:rPr>
                <w:lang w:val="nl-NL"/>
              </w:rPr>
              <w:t>- Cải tiến chương trình:</w:t>
            </w:r>
          </w:p>
          <w:p w:rsidR="00C04A37" w:rsidRPr="00A9386F" w:rsidRDefault="00C04A37" w:rsidP="00C04A37">
            <w:pPr>
              <w:jc w:val="both"/>
              <w:rPr>
                <w:lang w:val="nl-NL"/>
              </w:rPr>
            </w:pPr>
            <w:r w:rsidRPr="00A9386F">
              <w:rPr>
                <w:lang w:val="nl-NL"/>
              </w:rPr>
              <w:t xml:space="preserve">- Nêu yêu cầu mới: viết lại </w:t>
            </w:r>
            <w:r w:rsidRPr="00A9386F">
              <w:rPr>
                <w:lang w:val="nl-NL"/>
              </w:rPr>
              <w:lastRenderedPageBreak/>
              <w:t>chương trình mà không sử dụng biến trung gian p.</w:t>
            </w:r>
          </w:p>
          <w:p w:rsidR="00C04A37" w:rsidRPr="00A9386F" w:rsidRDefault="00C04A37" w:rsidP="00C04A37">
            <w:pPr>
              <w:jc w:val="both"/>
              <w:rPr>
                <w:lang w:val="nl-NL"/>
              </w:rPr>
            </w:pPr>
            <w:r w:rsidRPr="00A9386F">
              <w:rPr>
                <w:lang w:val="nl-NL"/>
              </w:rPr>
              <w:t>- Yêu cầu: nhận xét về các cặp ở vị trí đối xứng nhau trong một xâu palidrom?</w:t>
            </w:r>
          </w:p>
          <w:p w:rsidR="00C04A37" w:rsidRPr="00A9386F" w:rsidRDefault="00C04A37" w:rsidP="00C04A37">
            <w:pPr>
              <w:jc w:val="both"/>
              <w:rPr>
                <w:lang w:val="nl-NL"/>
              </w:rPr>
            </w:pPr>
            <w:r w:rsidRPr="00A9386F">
              <w:rPr>
                <w:lang w:val="nl-NL"/>
              </w:rPr>
              <w:t>- Hỏi: kí tự thứ i đối xứng với kí tự vị trí nào?</w:t>
            </w:r>
          </w:p>
          <w:p w:rsidR="00C04A37" w:rsidRPr="00A9386F" w:rsidRDefault="00C04A37" w:rsidP="00C04A37">
            <w:pPr>
              <w:jc w:val="both"/>
              <w:rPr>
                <w:lang w:val="nl-NL"/>
              </w:rPr>
            </w:pPr>
            <w:r w:rsidRPr="00A9386F">
              <w:rPr>
                <w:lang w:val="nl-NL"/>
              </w:rPr>
              <w:t>- Hỏi: cần phải so sánh bao nhiêu kí tự trong xâu để biết đươc xâu đó là palidrom?</w:t>
            </w:r>
          </w:p>
          <w:p w:rsidR="00C04A37" w:rsidRPr="00A9386F" w:rsidRDefault="00C04A37" w:rsidP="00C04A37">
            <w:pPr>
              <w:jc w:val="both"/>
              <w:rPr>
                <w:lang w:val="nl-NL"/>
              </w:rPr>
            </w:pPr>
            <w:r w:rsidRPr="00A9386F">
              <w:rPr>
                <w:lang w:val="nl-NL"/>
              </w:rPr>
              <w:t>- Hỏi: dùng cấu trúc lặp để so sánh?</w:t>
            </w:r>
          </w:p>
          <w:p w:rsidR="00C04A37" w:rsidRPr="00A9386F" w:rsidRDefault="00C04A37" w:rsidP="00C04A37">
            <w:pPr>
              <w:jc w:val="both"/>
              <w:rPr>
                <w:lang w:val="nl-NL"/>
              </w:rPr>
            </w:pPr>
            <w:r w:rsidRPr="00A9386F">
              <w:rPr>
                <w:lang w:val="nl-NL"/>
              </w:rPr>
              <w:t>- Yêu cầu học sinh viết chương trình hoàn chỉnh</w:t>
            </w:r>
          </w:p>
          <w:p w:rsidR="00C04A37" w:rsidRPr="00A9386F" w:rsidRDefault="00C04A37" w:rsidP="00C04A37">
            <w:pPr>
              <w:jc w:val="both"/>
              <w:rPr>
                <w:lang w:val="nl-NL"/>
              </w:rPr>
            </w:pPr>
            <w:r w:rsidRPr="00A9386F">
              <w:rPr>
                <w:lang w:val="nl-NL"/>
              </w:rPr>
              <w:t>- Yêu cầu học sinh nhập dữ liệu cho sẵn của giáo viên và thông báo kết quả</w:t>
            </w:r>
          </w:p>
          <w:p w:rsidR="00FF59AC" w:rsidRPr="00A9386F" w:rsidRDefault="00C04A37" w:rsidP="00FF59AC">
            <w:pPr>
              <w:rPr>
                <w:lang w:val="nl-NL"/>
              </w:rPr>
            </w:pPr>
            <w:r w:rsidRPr="00A9386F">
              <w:rPr>
                <w:lang w:val="nl-NL"/>
              </w:rPr>
              <w:t>- Xác nhận những bài làm có kết quả đúng</w:t>
            </w:r>
            <w:r w:rsidR="00FF59AC" w:rsidRPr="00A9386F">
              <w:rPr>
                <w:lang w:val="nl-NL"/>
              </w:rPr>
              <w:t xml:space="preserve"> </w:t>
            </w:r>
          </w:p>
          <w:p w:rsidR="00FF59AC" w:rsidRPr="00A9386F" w:rsidRDefault="00FF59AC" w:rsidP="00FF59AC">
            <w:pPr>
              <w:rPr>
                <w:lang w:val="nl-NL"/>
              </w:rPr>
            </w:pPr>
            <w:r w:rsidRPr="00A9386F">
              <w:rPr>
                <w:b/>
                <w:szCs w:val="20"/>
                <w:lang w:val="nl-NL"/>
              </w:rPr>
              <w:t>Bài thực hành 2:</w:t>
            </w:r>
            <w:r w:rsidRPr="00A9386F">
              <w:rPr>
                <w:lang w:val="nl-NL"/>
              </w:rPr>
              <w:t xml:space="preserve"> </w:t>
            </w:r>
          </w:p>
          <w:p w:rsidR="00FF59AC" w:rsidRPr="00A9386F" w:rsidRDefault="00FF59AC" w:rsidP="00FF59AC">
            <w:pPr>
              <w:rPr>
                <w:b/>
                <w:lang w:val="nl-NL"/>
              </w:rPr>
            </w:pPr>
            <w:r w:rsidRPr="00A9386F">
              <w:rPr>
                <w:b/>
                <w:lang w:val="nl-NL"/>
              </w:rPr>
              <w:t xml:space="preserve">1. Giới thiệu đề bài: </w:t>
            </w:r>
          </w:p>
          <w:p w:rsidR="00FF59AC" w:rsidRPr="00A9386F" w:rsidRDefault="00FF59AC" w:rsidP="00FF59AC">
            <w:pPr>
              <w:rPr>
                <w:lang w:val="nl-NL"/>
              </w:rPr>
            </w:pPr>
            <w:r w:rsidRPr="00A9386F">
              <w:rPr>
                <w:lang w:val="nl-NL"/>
              </w:rPr>
              <w:t xml:space="preserve">- Chiếu nội dung đề bài lên bảng. nêu mục đích của bài toán </w:t>
            </w:r>
          </w:p>
          <w:p w:rsidR="00FF59AC" w:rsidRPr="00A9386F" w:rsidRDefault="00FF59AC" w:rsidP="00FF59AC">
            <w:pPr>
              <w:rPr>
                <w:lang w:val="nl-NL"/>
              </w:rPr>
            </w:pPr>
            <w:r w:rsidRPr="00A9386F">
              <w:rPr>
                <w:lang w:val="nl-NL"/>
              </w:rPr>
              <w:t xml:space="preserve">- Chia lớp thành hai nhóm </w:t>
            </w:r>
          </w:p>
          <w:p w:rsidR="00FF59AC" w:rsidRPr="00A9386F" w:rsidRDefault="00FF59AC" w:rsidP="00FF59AC">
            <w:pPr>
              <w:rPr>
                <w:lang w:val="nl-NL"/>
              </w:rPr>
            </w:pPr>
            <w:r w:rsidRPr="00A9386F">
              <w:rPr>
                <w:lang w:val="nl-NL"/>
              </w:rPr>
              <w:t xml:space="preserve">+ Nhóm 1: đặt câu hỏi phân tích </w:t>
            </w:r>
          </w:p>
          <w:p w:rsidR="00FF59AC" w:rsidRPr="00A9386F" w:rsidRDefault="00FF59AC" w:rsidP="00FF59AC">
            <w:pPr>
              <w:rPr>
                <w:lang w:val="nl-NL"/>
              </w:rPr>
            </w:pPr>
            <w:r w:rsidRPr="00A9386F">
              <w:rPr>
                <w:lang w:val="nl-NL"/>
              </w:rPr>
              <w:t>+ Nhóm 2: trả lời các câu hỏi phân tích</w:t>
            </w:r>
          </w:p>
          <w:p w:rsidR="00C04A37" w:rsidRPr="00A9386F" w:rsidRDefault="00FF59AC" w:rsidP="00044518">
            <w:pPr>
              <w:numPr>
                <w:ilvl w:val="0"/>
                <w:numId w:val="23"/>
              </w:numPr>
              <w:tabs>
                <w:tab w:val="clear" w:pos="720"/>
              </w:tabs>
              <w:ind w:left="0" w:firstLine="108"/>
              <w:jc w:val="both"/>
              <w:rPr>
                <w:lang w:val="nl-NL"/>
              </w:rPr>
            </w:pPr>
            <w:r w:rsidRPr="00A9386F">
              <w:rPr>
                <w:lang w:val="nl-NL"/>
              </w:rPr>
              <w:t>Theo dõi những câu hỏi phân tích của nhón 1 và trả lời câu hỏi phân tích của nhóm 2</w:t>
            </w:r>
            <w:r w:rsidR="00525474" w:rsidRPr="00A9386F">
              <w:rPr>
                <w:lang w:val="nl-NL"/>
              </w:rPr>
              <w:t xml:space="preserve">. </w:t>
            </w:r>
            <w:r w:rsidRPr="00A9386F">
              <w:rPr>
                <w:lang w:val="nl-NL"/>
              </w:rPr>
              <w:t>Bổ su</w:t>
            </w:r>
            <w:r w:rsidR="00525474" w:rsidRPr="00A9386F">
              <w:rPr>
                <w:lang w:val="nl-NL"/>
              </w:rPr>
              <w:t>ng và sửa sai cho cả nhóm 1 và n</w:t>
            </w:r>
            <w:r w:rsidRPr="00A9386F">
              <w:rPr>
                <w:lang w:val="nl-NL"/>
              </w:rPr>
              <w:t>hóm 2</w:t>
            </w:r>
            <w:r w:rsidR="00C612F4" w:rsidRPr="00A9386F">
              <w:rPr>
                <w:lang w:val="nl-NL"/>
              </w:rPr>
              <w:t>.</w:t>
            </w:r>
          </w:p>
          <w:p w:rsidR="00C612F4" w:rsidRPr="00A9386F" w:rsidRDefault="00C612F4" w:rsidP="00C612F4">
            <w:pPr>
              <w:rPr>
                <w:b/>
                <w:lang w:val="nl-NL"/>
              </w:rPr>
            </w:pPr>
            <w:r w:rsidRPr="00A9386F">
              <w:rPr>
                <w:b/>
                <w:lang w:val="nl-NL"/>
              </w:rPr>
              <w:t>Nhóm 1:</w:t>
            </w:r>
          </w:p>
          <w:p w:rsidR="00C612F4" w:rsidRPr="00A9386F" w:rsidRDefault="002E5964" w:rsidP="002E5964">
            <w:pPr>
              <w:rPr>
                <w:lang w:val="nl-NL"/>
              </w:rPr>
            </w:pPr>
            <w:r w:rsidRPr="00A9386F">
              <w:rPr>
                <w:lang w:val="nl-NL"/>
              </w:rPr>
              <w:t xml:space="preserve">- </w:t>
            </w:r>
            <w:r w:rsidR="00C612F4" w:rsidRPr="00A9386F">
              <w:rPr>
                <w:lang w:val="nl-NL"/>
              </w:rPr>
              <w:t>Hỏi: dữ liệu vào, dữ liệu ra của bài toán?</w:t>
            </w:r>
          </w:p>
          <w:p w:rsidR="00C612F4" w:rsidRPr="00A9386F" w:rsidRDefault="002E5964" w:rsidP="002E5964">
            <w:pPr>
              <w:rPr>
                <w:lang w:val="nl-NL"/>
              </w:rPr>
            </w:pPr>
            <w:r w:rsidRPr="00A9386F">
              <w:rPr>
                <w:lang w:val="nl-NL"/>
              </w:rPr>
              <w:t xml:space="preserve">- </w:t>
            </w:r>
            <w:r w:rsidR="00C612F4" w:rsidRPr="00A9386F">
              <w:rPr>
                <w:lang w:val="nl-NL"/>
              </w:rPr>
              <w:t>Nêu các nhiệm vụ chính cần thực hiện khi giải quyết bài toán</w:t>
            </w:r>
          </w:p>
          <w:p w:rsidR="00C612F4" w:rsidRPr="00A9386F" w:rsidRDefault="002E5964" w:rsidP="002E5964">
            <w:pPr>
              <w:rPr>
                <w:lang w:val="nl-NL"/>
              </w:rPr>
            </w:pPr>
            <w:r w:rsidRPr="00A9386F">
              <w:rPr>
                <w:lang w:val="nl-NL"/>
              </w:rPr>
              <w:t xml:space="preserve">- </w:t>
            </w:r>
            <w:r w:rsidR="00C612F4" w:rsidRPr="00A9386F">
              <w:rPr>
                <w:lang w:val="nl-NL"/>
              </w:rPr>
              <w:t>Hỏi cấu trúc dữ liệu phải sử dụng như thế nào?</w:t>
            </w:r>
          </w:p>
          <w:p w:rsidR="00C612F4" w:rsidRPr="00A9386F" w:rsidRDefault="002E5964" w:rsidP="002E5964">
            <w:pPr>
              <w:rPr>
                <w:lang w:val="nl-NL"/>
              </w:rPr>
            </w:pPr>
            <w:r w:rsidRPr="00A9386F">
              <w:rPr>
                <w:lang w:val="nl-NL"/>
              </w:rPr>
              <w:t xml:space="preserve">- </w:t>
            </w:r>
            <w:r w:rsidR="00C612F4" w:rsidRPr="00A9386F">
              <w:rPr>
                <w:lang w:val="nl-NL"/>
              </w:rPr>
              <w:t xml:space="preserve">Ta phải sử dụng hàm nào </w:t>
            </w:r>
          </w:p>
          <w:p w:rsidR="00C612F4" w:rsidRPr="00A9386F" w:rsidRDefault="00C612F4" w:rsidP="002E5964">
            <w:pPr>
              <w:rPr>
                <w:b/>
                <w:lang w:val="nl-NL"/>
              </w:rPr>
            </w:pPr>
            <w:r w:rsidRPr="00A9386F">
              <w:rPr>
                <w:b/>
                <w:lang w:val="nl-NL"/>
              </w:rPr>
              <w:t>Nhóm 2</w:t>
            </w:r>
            <w:r w:rsidR="002E5964" w:rsidRPr="00A9386F">
              <w:rPr>
                <w:b/>
                <w:lang w:val="nl-NL"/>
              </w:rPr>
              <w:t>:</w:t>
            </w:r>
          </w:p>
          <w:p w:rsidR="00C612F4" w:rsidRPr="00A9386F" w:rsidRDefault="002E5964" w:rsidP="002E5964">
            <w:pPr>
              <w:rPr>
                <w:lang w:val="nl-NL"/>
              </w:rPr>
            </w:pPr>
            <w:r w:rsidRPr="00A9386F">
              <w:rPr>
                <w:lang w:val="nl-NL"/>
              </w:rPr>
              <w:t xml:space="preserve">- </w:t>
            </w:r>
            <w:r w:rsidR="00C612F4" w:rsidRPr="00A9386F">
              <w:rPr>
                <w:lang w:val="nl-NL"/>
              </w:rPr>
              <w:t xml:space="preserve">Vào: một xâu S </w:t>
            </w:r>
          </w:p>
          <w:p w:rsidR="00C612F4" w:rsidRPr="00A9386F" w:rsidRDefault="0069153A" w:rsidP="0069153A">
            <w:pPr>
              <w:rPr>
                <w:lang w:val="nl-NL"/>
              </w:rPr>
            </w:pPr>
            <w:r w:rsidRPr="00A9386F">
              <w:rPr>
                <w:lang w:val="nl-NL"/>
              </w:rPr>
              <w:t xml:space="preserve">- </w:t>
            </w:r>
            <w:r w:rsidR="00C612F4" w:rsidRPr="00A9386F">
              <w:rPr>
                <w:lang w:val="nl-NL"/>
              </w:rPr>
              <w:t>Ra: giải các số ứng với sụ xuất hiện của mỗi loại kí tự trong xâu</w:t>
            </w:r>
          </w:p>
          <w:p w:rsidR="00C612F4" w:rsidRPr="00A9386F" w:rsidRDefault="0069153A" w:rsidP="0069153A">
            <w:pPr>
              <w:rPr>
                <w:lang w:val="nl-NL"/>
              </w:rPr>
            </w:pPr>
            <w:r w:rsidRPr="00A9386F">
              <w:rPr>
                <w:lang w:val="nl-NL"/>
              </w:rPr>
              <w:t xml:space="preserve">- </w:t>
            </w:r>
            <w:r w:rsidR="00C612F4" w:rsidRPr="00A9386F">
              <w:rPr>
                <w:lang w:val="nl-NL"/>
              </w:rPr>
              <w:t xml:space="preserve">TT:duyệt từ trái sang phải, thêm một đơn vị cho kí tự đọc được </w:t>
            </w:r>
          </w:p>
          <w:p w:rsidR="00C612F4" w:rsidRPr="00A9386F" w:rsidRDefault="00871BC0" w:rsidP="00871BC0">
            <w:pPr>
              <w:rPr>
                <w:lang w:val="nl-NL"/>
              </w:rPr>
            </w:pPr>
            <w:r w:rsidRPr="00A9386F">
              <w:rPr>
                <w:lang w:val="nl-NL"/>
              </w:rPr>
              <w:t xml:space="preserve">- </w:t>
            </w:r>
            <w:r w:rsidR="00C612F4" w:rsidRPr="00A9386F">
              <w:rPr>
                <w:lang w:val="nl-NL"/>
              </w:rPr>
              <w:t>Cấu trúc dữ liệu: Dem[‘A’..’Z’]</w:t>
            </w:r>
          </w:p>
          <w:p w:rsidR="00C612F4" w:rsidRPr="00A9386F" w:rsidRDefault="0069153A" w:rsidP="0069153A">
            <w:pPr>
              <w:rPr>
                <w:lang w:val="nl-NL"/>
              </w:rPr>
            </w:pPr>
            <w:r w:rsidRPr="00A9386F">
              <w:rPr>
                <w:lang w:val="nl-NL"/>
              </w:rPr>
              <w:t xml:space="preserve">- </w:t>
            </w:r>
            <w:r w:rsidR="00C612F4" w:rsidRPr="00A9386F">
              <w:rPr>
                <w:lang w:val="nl-NL"/>
              </w:rPr>
              <w:t>Dùng hàm Upcase()</w:t>
            </w:r>
          </w:p>
          <w:p w:rsidR="00C612F4" w:rsidRPr="00A9386F" w:rsidRDefault="00C612F4" w:rsidP="00C612F4">
            <w:pPr>
              <w:rPr>
                <w:b/>
                <w:lang w:val="nl-NL"/>
              </w:rPr>
            </w:pPr>
            <w:r w:rsidRPr="00A9386F">
              <w:rPr>
                <w:b/>
                <w:lang w:val="nl-NL"/>
              </w:rPr>
              <w:t xml:space="preserve">2. Độc lập soạn chương trình vào máy </w:t>
            </w:r>
            <w:r w:rsidR="00871BC0" w:rsidRPr="00A9386F">
              <w:rPr>
                <w:b/>
                <w:lang w:val="nl-NL"/>
              </w:rPr>
              <w:t>:</w:t>
            </w:r>
          </w:p>
          <w:p w:rsidR="00C612F4" w:rsidRPr="00A9386F" w:rsidRDefault="00C612F4" w:rsidP="00C612F4">
            <w:pPr>
              <w:rPr>
                <w:lang w:val="nl-NL"/>
              </w:rPr>
            </w:pPr>
            <w:r w:rsidRPr="00A9386F">
              <w:rPr>
                <w:lang w:val="nl-NL"/>
              </w:rPr>
              <w:lastRenderedPageBreak/>
              <w:t>- Nhập dữ liệu của giáo viên và thực hiện chương trình và để xem xét kết quả</w:t>
            </w:r>
          </w:p>
          <w:p w:rsidR="00F51BDB" w:rsidRPr="00A9386F" w:rsidRDefault="00C612F4" w:rsidP="00C612F4">
            <w:pPr>
              <w:tabs>
                <w:tab w:val="left" w:pos="2760"/>
              </w:tabs>
              <w:jc w:val="both"/>
              <w:rPr>
                <w:lang w:val="nl-NL"/>
              </w:rPr>
            </w:pPr>
            <w:r w:rsidRPr="00A9386F">
              <w:rPr>
                <w:lang w:val="nl-NL"/>
              </w:rPr>
              <w:t>- Thông báo kết quả cho giáo viên</w:t>
            </w:r>
            <w:r w:rsidR="00F51BDB" w:rsidRPr="00A9386F">
              <w:rPr>
                <w:lang w:val="nl-NL"/>
              </w:rPr>
              <w:t>.</w:t>
            </w:r>
          </w:p>
          <w:p w:rsidR="00F51BDB" w:rsidRPr="00A9386F" w:rsidRDefault="00F51BDB" w:rsidP="00F51BDB">
            <w:pPr>
              <w:rPr>
                <w:lang w:val="nl-NL"/>
              </w:rPr>
            </w:pPr>
            <w:r w:rsidRPr="00A9386F">
              <w:rPr>
                <w:b/>
                <w:szCs w:val="20"/>
                <w:lang w:val="nl-NL"/>
              </w:rPr>
              <w:t xml:space="preserve">Bài thực hành </w:t>
            </w:r>
            <w:r w:rsidR="00C71BD0" w:rsidRPr="00A9386F">
              <w:rPr>
                <w:b/>
                <w:szCs w:val="20"/>
                <w:lang w:val="nl-NL"/>
              </w:rPr>
              <w:t>3</w:t>
            </w:r>
            <w:r w:rsidRPr="00A9386F">
              <w:rPr>
                <w:b/>
                <w:szCs w:val="20"/>
                <w:lang w:val="nl-NL"/>
              </w:rPr>
              <w:t>:</w:t>
            </w:r>
            <w:r w:rsidRPr="00A9386F">
              <w:rPr>
                <w:lang w:val="nl-NL"/>
              </w:rPr>
              <w:t xml:space="preserve"> </w:t>
            </w:r>
          </w:p>
          <w:p w:rsidR="00C612F4" w:rsidRPr="00A9386F" w:rsidRDefault="00F51BDB" w:rsidP="00C612F4">
            <w:pPr>
              <w:tabs>
                <w:tab w:val="left" w:pos="2760"/>
              </w:tabs>
              <w:jc w:val="both"/>
              <w:rPr>
                <w:lang w:val="nl-NL"/>
              </w:rPr>
            </w:pPr>
            <w:r w:rsidRPr="00A9386F">
              <w:rPr>
                <w:lang w:val="nl-NL"/>
              </w:rPr>
              <w:t>- Hướng dẫn học sinh sử dụng các hàm Pos, Insert, và hàm Delete.</w:t>
            </w:r>
            <w:r w:rsidR="00C612F4" w:rsidRPr="00A9386F">
              <w:rPr>
                <w:lang w:val="nl-NL"/>
              </w:rPr>
              <w:t xml:space="preserve"> </w:t>
            </w:r>
          </w:p>
        </w:tc>
        <w:tc>
          <w:tcPr>
            <w:tcW w:w="1440" w:type="dxa"/>
          </w:tcPr>
          <w:p w:rsidR="006F4FBA" w:rsidRPr="00A9386F" w:rsidRDefault="006F4FBA" w:rsidP="00831D27">
            <w:pPr>
              <w:spacing w:before="240"/>
              <w:jc w:val="both"/>
              <w:rPr>
                <w:lang w:val="nl-NL"/>
              </w:rPr>
            </w:pPr>
            <w:r w:rsidRPr="00A9386F">
              <w:rPr>
                <w:lang w:val="nl-NL"/>
              </w:rPr>
              <w:lastRenderedPageBreak/>
              <w:t>Học sinh theo dỏi,</w:t>
            </w:r>
            <w:r w:rsidR="009C3B2D" w:rsidRPr="00A9386F">
              <w:rPr>
                <w:lang w:val="nl-NL"/>
              </w:rPr>
              <w:t xml:space="preserve"> thực hành </w:t>
            </w:r>
            <w:r w:rsidRPr="00A9386F">
              <w:rPr>
                <w:lang w:val="nl-NL"/>
              </w:rPr>
              <w:t>và trả lời.</w:t>
            </w:r>
          </w:p>
          <w:p w:rsidR="006F4FBA" w:rsidRPr="00A9386F" w:rsidRDefault="006F4FBA" w:rsidP="00831D27">
            <w:pPr>
              <w:jc w:val="both"/>
              <w:rPr>
                <w:lang w:val="nl-NL"/>
              </w:rPr>
            </w:pPr>
          </w:p>
          <w:p w:rsidR="006F4FBA" w:rsidRPr="00A9386F" w:rsidRDefault="006F4FBA" w:rsidP="00831D27">
            <w:pPr>
              <w:jc w:val="both"/>
              <w:rPr>
                <w:lang w:val="nl-NL"/>
              </w:rPr>
            </w:pPr>
          </w:p>
          <w:p w:rsidR="006F4FBA" w:rsidRPr="00A9386F" w:rsidRDefault="006F4FBA" w:rsidP="00831D27">
            <w:pPr>
              <w:jc w:val="both"/>
              <w:rPr>
                <w:lang w:val="nl-NL"/>
              </w:rPr>
            </w:pPr>
          </w:p>
          <w:p w:rsidR="006F4FBA" w:rsidRPr="00A9386F" w:rsidRDefault="006F4FBA" w:rsidP="00831D27">
            <w:pPr>
              <w:jc w:val="both"/>
              <w:rPr>
                <w:lang w:val="nl-NL"/>
              </w:rPr>
            </w:pPr>
          </w:p>
          <w:p w:rsidR="006F4FBA" w:rsidRPr="00A9386F" w:rsidRDefault="006F4FBA" w:rsidP="00831D27">
            <w:pPr>
              <w:jc w:val="both"/>
              <w:rPr>
                <w:lang w:val="nl-NL"/>
              </w:rPr>
            </w:pPr>
          </w:p>
          <w:p w:rsidR="006F4FBA" w:rsidRPr="00A9386F" w:rsidRDefault="006F4FBA" w:rsidP="00831D27">
            <w:pPr>
              <w:jc w:val="both"/>
              <w:rPr>
                <w:lang w:val="nl-NL"/>
              </w:rPr>
            </w:pPr>
          </w:p>
          <w:p w:rsidR="006F4FBA" w:rsidRPr="00A9386F" w:rsidRDefault="006F4FBA" w:rsidP="00831D27">
            <w:pPr>
              <w:jc w:val="both"/>
              <w:rPr>
                <w:lang w:val="nl-NL"/>
              </w:rPr>
            </w:pPr>
          </w:p>
          <w:p w:rsidR="009C3B2D" w:rsidRPr="00A9386F" w:rsidRDefault="009C3B2D" w:rsidP="009C3B2D">
            <w:pPr>
              <w:spacing w:before="240"/>
              <w:jc w:val="both"/>
              <w:rPr>
                <w:lang w:val="nl-NL"/>
              </w:rPr>
            </w:pPr>
            <w:r w:rsidRPr="00A9386F">
              <w:rPr>
                <w:lang w:val="nl-NL"/>
              </w:rPr>
              <w:t>Học sinh theo dỏi, thực hành và trả lời.</w:t>
            </w: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9C3B2D" w:rsidRPr="00A9386F" w:rsidRDefault="009C3B2D" w:rsidP="009C3B2D">
            <w:pPr>
              <w:spacing w:before="240"/>
              <w:jc w:val="both"/>
              <w:rPr>
                <w:lang w:val="nl-NL"/>
              </w:rPr>
            </w:pPr>
            <w:r w:rsidRPr="00A9386F">
              <w:rPr>
                <w:lang w:val="nl-NL"/>
              </w:rPr>
              <w:t xml:space="preserve">Học sinh theo dỏi, </w:t>
            </w:r>
            <w:r w:rsidRPr="00A9386F">
              <w:rPr>
                <w:lang w:val="nl-NL"/>
              </w:rPr>
              <w:lastRenderedPageBreak/>
              <w:t>thực hành và trả lời.</w:t>
            </w: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9C3B2D" w:rsidRPr="00A9386F" w:rsidRDefault="009C3B2D" w:rsidP="009C3B2D">
            <w:pPr>
              <w:spacing w:before="240"/>
              <w:jc w:val="both"/>
              <w:rPr>
                <w:lang w:val="nl-NL"/>
              </w:rPr>
            </w:pPr>
            <w:r w:rsidRPr="00A9386F">
              <w:rPr>
                <w:lang w:val="nl-NL"/>
              </w:rPr>
              <w:t>Học sinh theo dỏi, thực hành và trả lời.</w:t>
            </w: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9C3B2D" w:rsidRPr="00A9386F" w:rsidRDefault="009C3B2D" w:rsidP="009C3B2D">
            <w:pPr>
              <w:spacing w:before="240"/>
              <w:jc w:val="both"/>
              <w:rPr>
                <w:lang w:val="nl-NL"/>
              </w:rPr>
            </w:pPr>
            <w:r w:rsidRPr="00A9386F">
              <w:rPr>
                <w:lang w:val="nl-NL"/>
              </w:rPr>
              <w:t>Học sinh theo dỏi, thực hành và trả lời.</w:t>
            </w: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9C3B2D" w:rsidRPr="00A9386F" w:rsidRDefault="009C3B2D"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6F4FBA" w:rsidRPr="00A9386F" w:rsidRDefault="006F4FBA" w:rsidP="00831D27">
            <w:pPr>
              <w:jc w:val="both"/>
              <w:rPr>
                <w:sz w:val="8"/>
                <w:lang w:val="nl-NL"/>
              </w:rPr>
            </w:pPr>
          </w:p>
          <w:p w:rsidR="009C3B2D" w:rsidRPr="00A9386F" w:rsidRDefault="009C3B2D" w:rsidP="009C3B2D">
            <w:pPr>
              <w:spacing w:before="240"/>
              <w:jc w:val="both"/>
              <w:rPr>
                <w:lang w:val="nl-NL"/>
              </w:rPr>
            </w:pPr>
            <w:r w:rsidRPr="00A9386F">
              <w:rPr>
                <w:lang w:val="nl-NL"/>
              </w:rPr>
              <w:t xml:space="preserve">Học sinh theo dỏi, thực hành </w:t>
            </w:r>
            <w:r w:rsidRPr="00A9386F">
              <w:rPr>
                <w:lang w:val="nl-NL"/>
              </w:rPr>
              <w:lastRenderedPageBreak/>
              <w:t>và trả lời.</w:t>
            </w:r>
          </w:p>
          <w:p w:rsidR="006F4FBA" w:rsidRPr="00A9386F" w:rsidRDefault="006F4FBA" w:rsidP="00831D27">
            <w:pPr>
              <w:jc w:val="both"/>
              <w:rPr>
                <w:sz w:val="8"/>
                <w:lang w:val="nl-NL"/>
              </w:rPr>
            </w:pPr>
          </w:p>
        </w:tc>
      </w:tr>
    </w:tbl>
    <w:p w:rsidR="006F4FBA" w:rsidRPr="00A9386F" w:rsidRDefault="006F4FBA" w:rsidP="006F4FBA">
      <w:pPr>
        <w:rPr>
          <w:b/>
          <w:sz w:val="22"/>
          <w:szCs w:val="22"/>
          <w:lang w:val="nl-NL"/>
        </w:rPr>
      </w:pPr>
    </w:p>
    <w:p w:rsidR="006F4FBA" w:rsidRPr="00A9386F" w:rsidRDefault="006F4FBA" w:rsidP="006F4FBA">
      <w:pPr>
        <w:spacing w:before="240"/>
        <w:rPr>
          <w:b/>
          <w:sz w:val="22"/>
          <w:szCs w:val="22"/>
          <w:lang w:val="nl-NL"/>
        </w:rPr>
      </w:pPr>
      <w:r w:rsidRPr="00A9386F">
        <w:rPr>
          <w:b/>
          <w:sz w:val="22"/>
          <w:szCs w:val="22"/>
          <w:lang w:val="nl-NL"/>
        </w:rPr>
        <w:t>III. CỦNG CỐ BÀI HỌC VÀ BÀI TẬP VỀ NHÀ (</w:t>
      </w:r>
      <w:r w:rsidR="00FE49BA" w:rsidRPr="00A9386F">
        <w:rPr>
          <w:b/>
          <w:sz w:val="22"/>
          <w:szCs w:val="22"/>
          <w:lang w:val="nl-NL"/>
        </w:rPr>
        <w:t>10</w:t>
      </w:r>
      <w:r w:rsidRPr="00A9386F">
        <w:rPr>
          <w:b/>
          <w:sz w:val="22"/>
          <w:szCs w:val="22"/>
          <w:lang w:val="nl-NL"/>
        </w:rPr>
        <w:t xml:space="preserve"> ph)</w:t>
      </w:r>
    </w:p>
    <w:p w:rsidR="006F4FBA" w:rsidRPr="00A9386F" w:rsidRDefault="006F4FBA" w:rsidP="006F4FBA">
      <w:pPr>
        <w:ind w:left="180"/>
        <w:jc w:val="both"/>
        <w:rPr>
          <w:b/>
          <w:lang w:val="nl-NL"/>
        </w:rPr>
      </w:pPr>
      <w:r w:rsidRPr="00A9386F">
        <w:rPr>
          <w:b/>
          <w:lang w:val="nl-NL"/>
        </w:rPr>
        <w:t xml:space="preserve">1. Củng cố: </w:t>
      </w:r>
    </w:p>
    <w:p w:rsidR="006F4FBA" w:rsidRPr="00A9386F" w:rsidRDefault="003B4C15" w:rsidP="003B4C15">
      <w:pPr>
        <w:ind w:firstLine="720"/>
        <w:rPr>
          <w:lang w:val="nl-NL"/>
        </w:rPr>
      </w:pPr>
      <w:r w:rsidRPr="00A9386F">
        <w:rPr>
          <w:lang w:val="nl-NL"/>
        </w:rPr>
        <w:t>Một số thuật toán đơn giản liên quan đến xâu kí tự: kiểm tra một xâu đối xứng, tìm tần suất xuất hiện của các kí tự có trong xâu.</w:t>
      </w:r>
      <w:r w:rsidR="006F4FBA" w:rsidRPr="00A9386F">
        <w:rPr>
          <w:lang w:val="nl-NL"/>
        </w:rPr>
        <w:t xml:space="preserve"> </w:t>
      </w:r>
    </w:p>
    <w:p w:rsidR="006F4FBA" w:rsidRPr="00A9386F" w:rsidRDefault="006F4FBA" w:rsidP="006F4FBA">
      <w:pPr>
        <w:ind w:left="180"/>
        <w:jc w:val="both"/>
        <w:rPr>
          <w:b/>
          <w:lang w:val="nl-NL"/>
        </w:rPr>
      </w:pPr>
      <w:r w:rsidRPr="00A9386F">
        <w:rPr>
          <w:b/>
          <w:lang w:val="nl-NL"/>
        </w:rPr>
        <w:t>2. Bài tập về nhà:</w:t>
      </w:r>
    </w:p>
    <w:p w:rsidR="00FF739A" w:rsidRPr="00A9386F" w:rsidRDefault="00FF739A" w:rsidP="00045E59">
      <w:pPr>
        <w:ind w:firstLine="720"/>
        <w:rPr>
          <w:lang w:val="nl-NL"/>
        </w:rPr>
      </w:pPr>
      <w:r w:rsidRPr="00A9386F">
        <w:rPr>
          <w:lang w:val="nl-NL"/>
        </w:rPr>
        <w:t>Nhập 2 xâu ký tự S1 và S2, kiểm tra xem xâu S2 có phải là xâu đảo của xâu S1 không ?</w:t>
      </w:r>
    </w:p>
    <w:p w:rsidR="00FF739A" w:rsidRPr="00A9386F" w:rsidRDefault="00FF739A" w:rsidP="00FF739A">
      <w:pPr>
        <w:tabs>
          <w:tab w:val="left" w:pos="540"/>
          <w:tab w:val="left" w:pos="900"/>
        </w:tabs>
        <w:jc w:val="both"/>
        <w:rPr>
          <w:lang w:val="nl-NL"/>
        </w:rPr>
      </w:pPr>
    </w:p>
    <w:p w:rsidR="00C658B3" w:rsidRPr="00A9386F" w:rsidRDefault="00C658B3" w:rsidP="00FF739A">
      <w:pP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653CE2" w:rsidRPr="00A9386F" w:rsidRDefault="00653CE2" w:rsidP="000C2299">
      <w:pPr>
        <w:spacing w:before="240"/>
        <w:jc w:val="center"/>
        <w:rPr>
          <w:lang w:val="nl-NL"/>
        </w:rPr>
      </w:pPr>
    </w:p>
    <w:p w:rsidR="00587DC9" w:rsidRPr="00A9386F" w:rsidRDefault="00653CE2" w:rsidP="00384953">
      <w:pPr>
        <w:jc w:val="center"/>
        <w:rPr>
          <w:b/>
          <w:i/>
          <w:lang w:val="nl-NL"/>
        </w:rPr>
      </w:pPr>
      <w:r w:rsidRPr="00A9386F">
        <w:rPr>
          <w:lang w:val="nl-NL"/>
        </w:rPr>
        <w:br w:type="page"/>
      </w:r>
      <w:r w:rsidR="00587DC9" w:rsidRPr="00A9386F">
        <w:rPr>
          <w:b/>
          <w:lang w:val="nl-NL"/>
        </w:rPr>
        <w:lastRenderedPageBreak/>
        <w:t xml:space="preserve">ÔN TẬP HỌC KỲ I </w:t>
      </w:r>
      <w:r w:rsidR="00587DC9" w:rsidRPr="00A9386F">
        <w:rPr>
          <w:b/>
          <w:i/>
          <w:lang w:val="nl-NL"/>
        </w:rPr>
        <w:t xml:space="preserve">(tiết </w:t>
      </w:r>
      <w:r w:rsidR="00341450" w:rsidRPr="00A9386F">
        <w:rPr>
          <w:b/>
          <w:i/>
          <w:lang w:val="nl-NL"/>
        </w:rPr>
        <w:t>32-</w:t>
      </w:r>
      <w:r w:rsidR="00587DC9" w:rsidRPr="00A9386F">
        <w:rPr>
          <w:b/>
          <w:i/>
          <w:lang w:val="nl-NL"/>
        </w:rPr>
        <w:t>33)</w:t>
      </w:r>
      <w:r w:rsidR="007B419B" w:rsidRPr="00A9386F">
        <w:rPr>
          <w:b/>
          <w:i/>
          <w:lang w:val="nl-NL"/>
        </w:rPr>
        <w:t xml:space="preserve"> - </w:t>
      </w:r>
      <w:r w:rsidR="007B419B" w:rsidRPr="00A9386F">
        <w:rPr>
          <w:i/>
          <w:lang w:val="nl-NL"/>
        </w:rPr>
        <w:t xml:space="preserve">(Ngày soạn: </w:t>
      </w:r>
      <w:r w:rsidR="00B10A8C" w:rsidRPr="00A9386F">
        <w:rPr>
          <w:i/>
          <w:lang w:val="nl-NL"/>
        </w:rPr>
        <w:t>17</w:t>
      </w:r>
      <w:r w:rsidR="007B419B" w:rsidRPr="00A9386F">
        <w:rPr>
          <w:i/>
          <w:lang w:val="nl-NL"/>
        </w:rPr>
        <w:t>/</w:t>
      </w:r>
      <w:r w:rsidR="00B10A8C" w:rsidRPr="00A9386F">
        <w:rPr>
          <w:i/>
          <w:lang w:val="nl-NL"/>
        </w:rPr>
        <w:t>11</w:t>
      </w:r>
      <w:r w:rsidR="007B419B" w:rsidRPr="00A9386F">
        <w:rPr>
          <w:i/>
          <w:lang w:val="nl-NL"/>
        </w:rPr>
        <w:t>/2009)</w:t>
      </w:r>
    </w:p>
    <w:p w:rsidR="00587DC9" w:rsidRPr="00A9386F" w:rsidRDefault="00A9386F" w:rsidP="00587DC9">
      <w:pPr>
        <w:jc w:val="center"/>
        <w:rPr>
          <w:b/>
          <w:lang w:val="nl-NL"/>
        </w:rPr>
      </w:pPr>
      <w:r>
        <w:rPr>
          <w:b/>
          <w:i/>
          <w:noProof/>
        </w:rPr>
        <mc:AlternateContent>
          <mc:Choice Requires="wps">
            <w:drawing>
              <wp:anchor distT="0" distB="0" distL="114300" distR="114300" simplePos="0" relativeHeight="251677696" behindDoc="0" locked="0" layoutInCell="1" allowOverlap="1">
                <wp:simplePos x="0" y="0"/>
                <wp:positionH relativeFrom="column">
                  <wp:align>center</wp:align>
                </wp:positionH>
                <wp:positionV relativeFrom="paragraph">
                  <wp:posOffset>128905</wp:posOffset>
                </wp:positionV>
                <wp:extent cx="4343400" cy="0"/>
                <wp:effectExtent l="28575" t="34925" r="28575" b="31750"/>
                <wp:wrapNone/>
                <wp:docPr id="14" name="Lin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7" o:spid="_x0000_s1026" style="position:absolute;z-index:2516776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AVa6zsfAgAAPQQAAA4AAAAAAAAAAAAAAAAALgIAAGRycy9lMm9Eb2MueG1sUEsB&#10;Ai0AFAAGAAgAAAAhAA/1NCLdAAAABgEAAA8AAAAAAAAAAAAAAAAAeQQAAGRycy9kb3ducmV2Lnht&#10;bFBLBQYAAAAABAAEAPMAAACDBQAAAAA=&#10;" strokeweight="4.5pt">
                <v:stroke linestyle="thinThick"/>
              </v:line>
            </w:pict>
          </mc:Fallback>
        </mc:AlternateContent>
      </w:r>
    </w:p>
    <w:p w:rsidR="00587DC9" w:rsidRPr="00A9386F" w:rsidRDefault="00587DC9" w:rsidP="00587DC9">
      <w:pPr>
        <w:rPr>
          <w:lang w:val="nl-NL"/>
        </w:rPr>
      </w:pPr>
    </w:p>
    <w:p w:rsidR="00587DC9" w:rsidRPr="00A9386F" w:rsidRDefault="00587DC9" w:rsidP="00587DC9">
      <w:pPr>
        <w:jc w:val="both"/>
        <w:rPr>
          <w:b/>
          <w:i/>
          <w:lang w:val="nl-NL"/>
        </w:rPr>
      </w:pPr>
      <w:r w:rsidRPr="00A9386F">
        <w:rPr>
          <w:b/>
          <w:i/>
          <w:lang w:val="nl-NL"/>
        </w:rPr>
        <w:t>LÝ THUYẾT:</w:t>
      </w:r>
    </w:p>
    <w:p w:rsidR="00587DC9" w:rsidRPr="00A9386F" w:rsidRDefault="00587DC9" w:rsidP="00587DC9">
      <w:pPr>
        <w:jc w:val="both"/>
        <w:rPr>
          <w:lang w:val="nl-NL"/>
        </w:rPr>
      </w:pPr>
      <w:r w:rsidRPr="00A9386F">
        <w:rPr>
          <w:b/>
          <w:lang w:val="nl-NL"/>
        </w:rPr>
        <w:t>Câu 1:</w:t>
      </w:r>
      <w:r w:rsidRPr="00A9386F">
        <w:rPr>
          <w:lang w:val="nl-NL"/>
        </w:rPr>
        <w:t xml:space="preserve"> So sánh câu lệnh lặp với số lần biết trước và chưa biết trước?</w:t>
      </w:r>
    </w:p>
    <w:p w:rsidR="00587DC9" w:rsidRPr="00A9386F" w:rsidRDefault="00587DC9" w:rsidP="00587DC9">
      <w:pPr>
        <w:jc w:val="both"/>
        <w:rPr>
          <w:lang w:val="nl-NL"/>
        </w:rPr>
      </w:pPr>
      <w:r w:rsidRPr="00A9386F">
        <w:rPr>
          <w:b/>
          <w:lang w:val="nl-NL"/>
        </w:rPr>
        <w:t>Câu 2:</w:t>
      </w:r>
      <w:r w:rsidRPr="00A9386F">
        <w:rPr>
          <w:lang w:val="nl-NL"/>
        </w:rPr>
        <w:t xml:space="preserve"> So sánh kiểu dữ liệu mảng và kiểu xâu?</w:t>
      </w:r>
    </w:p>
    <w:p w:rsidR="00587DC9" w:rsidRPr="00A9386F" w:rsidRDefault="00587DC9" w:rsidP="001A65BB">
      <w:pPr>
        <w:jc w:val="both"/>
        <w:rPr>
          <w:b/>
          <w:lang w:val="nl-NL"/>
        </w:rPr>
      </w:pPr>
      <w:r w:rsidRPr="00A9386F">
        <w:rPr>
          <w:b/>
          <w:i/>
          <w:lang w:val="nl-NL"/>
        </w:rPr>
        <w:t xml:space="preserve">BÀI TẬP: </w:t>
      </w:r>
      <w:r w:rsidRPr="00A9386F">
        <w:rPr>
          <w:b/>
          <w:lang w:val="nl-NL"/>
        </w:rPr>
        <w:t xml:space="preserve"> Viết chương trình thực hiện các bài toán sau: (</w:t>
      </w:r>
      <w:r w:rsidRPr="00A9386F">
        <w:rPr>
          <w:lang w:val="nl-NL"/>
        </w:rPr>
        <w:t>Cần nêu ý tưởng thuật toán trước khi viết chương trình</w:t>
      </w:r>
      <w:r w:rsidRPr="00A9386F">
        <w:rPr>
          <w:b/>
          <w:lang w:val="nl-NL"/>
        </w:rPr>
        <w:t>)</w:t>
      </w:r>
    </w:p>
    <w:p w:rsidR="00587DC9" w:rsidRPr="00A9386F" w:rsidRDefault="00587DC9" w:rsidP="00314D99">
      <w:pPr>
        <w:jc w:val="both"/>
        <w:rPr>
          <w:i/>
          <w:lang w:val="nl-NL"/>
        </w:rPr>
      </w:pPr>
      <w:r w:rsidRPr="00A9386F">
        <w:rPr>
          <w:b/>
          <w:lang w:val="nl-NL"/>
        </w:rPr>
        <w:t>Câu 1: N</w:t>
      </w:r>
      <w:r w:rsidRPr="00A9386F">
        <w:rPr>
          <w:lang w:val="nl-NL"/>
        </w:rPr>
        <w:t xml:space="preserve">hập vào một số nguyên N có 3 chữ số, sau đó in ra màn hình tổng các chữ số của N. </w:t>
      </w:r>
      <w:r w:rsidRPr="00A9386F">
        <w:rPr>
          <w:i/>
          <w:lang w:val="nl-NL"/>
        </w:rPr>
        <w:t>VD: N = 123 kết quả là: 6.</w:t>
      </w:r>
    </w:p>
    <w:p w:rsidR="00587DC9" w:rsidRPr="00A9386F" w:rsidRDefault="00587DC9" w:rsidP="00314D99">
      <w:pPr>
        <w:jc w:val="both"/>
        <w:rPr>
          <w:lang w:val="nl-NL"/>
        </w:rPr>
      </w:pPr>
      <w:r w:rsidRPr="00A9386F">
        <w:rPr>
          <w:b/>
          <w:lang w:val="nl-NL"/>
        </w:rPr>
        <w:t xml:space="preserve">Câu 2: </w:t>
      </w:r>
      <w:r w:rsidR="008C5C13" w:rsidRPr="00A9386F">
        <w:rPr>
          <w:lang w:val="nl-NL"/>
        </w:rPr>
        <w:t>Hoán đổi 2 số nguyên M và N theo 2 cách: dùng biến trung gian và không dùng biến trung gian.</w:t>
      </w:r>
    </w:p>
    <w:p w:rsidR="00587DC9" w:rsidRPr="00A9386F" w:rsidRDefault="00AD0A52" w:rsidP="00314D99">
      <w:pPr>
        <w:jc w:val="both"/>
        <w:rPr>
          <w:lang w:val="nl-NL"/>
        </w:rPr>
      </w:pPr>
      <w:r w:rsidRPr="00A9386F">
        <w:rPr>
          <w:b/>
          <w:lang w:val="nl-NL"/>
        </w:rPr>
        <w:t>Câu 3</w:t>
      </w:r>
      <w:r w:rsidR="00587DC9" w:rsidRPr="00A9386F">
        <w:rPr>
          <w:b/>
          <w:lang w:val="nl-NL"/>
        </w:rPr>
        <w:t xml:space="preserve">: </w:t>
      </w:r>
      <w:r w:rsidR="00587DC9" w:rsidRPr="00A9386F">
        <w:rPr>
          <w:lang w:val="nl-NL"/>
        </w:rPr>
        <w:t>Tính giá trị biểu thức:</w:t>
      </w:r>
    </w:p>
    <w:p w:rsidR="00587DC9" w:rsidRPr="00A9386F" w:rsidRDefault="00587DC9" w:rsidP="00587DC9">
      <w:pPr>
        <w:jc w:val="both"/>
        <w:rPr>
          <w:lang w:val="nl-NL"/>
        </w:rPr>
      </w:pPr>
      <w:r w:rsidRPr="00A9386F">
        <w:rPr>
          <w:lang w:val="nl-NL"/>
        </w:rPr>
        <w:t xml:space="preserve">a)  </w:t>
      </w:r>
      <w:r w:rsidR="00314D99" w:rsidRPr="00A9386F">
        <w:rPr>
          <w:position w:val="-24"/>
          <w:lang w:val="nl-NL"/>
        </w:rPr>
        <w:object w:dxaOrig="1460" w:dyaOrig="660">
          <v:shape id="_x0000_i1092" type="#_x0000_t75" style="width:72.75pt;height:33pt" o:ole="">
            <v:imagedata r:id="rId149" o:title=""/>
          </v:shape>
          <o:OLEObject Type="Embed" ProgID="Equation.DSMT4" ShapeID="_x0000_i1092" DrawAspect="Content" ObjectID="_1674388988" r:id="rId150"/>
        </w:object>
      </w:r>
    </w:p>
    <w:p w:rsidR="00587DC9" w:rsidRPr="00A9386F" w:rsidRDefault="00587DC9" w:rsidP="00314D99">
      <w:pPr>
        <w:spacing w:before="240"/>
        <w:jc w:val="both"/>
        <w:rPr>
          <w:vertAlign w:val="superscript"/>
          <w:lang w:val="nl-NL"/>
        </w:rPr>
      </w:pPr>
      <w:r w:rsidRPr="00A9386F">
        <w:rPr>
          <w:lang w:val="nl-NL"/>
        </w:rPr>
        <w:t>b) e</w:t>
      </w:r>
      <w:r w:rsidR="005170C6" w:rsidRPr="00A9386F">
        <w:rPr>
          <w:position w:val="-12"/>
          <w:vertAlign w:val="superscript"/>
          <w:lang w:val="nl-NL"/>
        </w:rPr>
        <w:object w:dxaOrig="1719" w:dyaOrig="440">
          <v:shape id="_x0000_i1093" type="#_x0000_t75" style="width:70.5pt;height:18pt" o:ole="">
            <v:imagedata r:id="rId151" o:title=""/>
          </v:shape>
          <o:OLEObject Type="Embed" ProgID="Equation.2" ShapeID="_x0000_i1093" DrawAspect="Content" ObjectID="_1674388989" r:id="rId152"/>
        </w:object>
      </w:r>
    </w:p>
    <w:p w:rsidR="00314D99" w:rsidRPr="00A9386F" w:rsidRDefault="00314D99" w:rsidP="00587DC9">
      <w:pPr>
        <w:jc w:val="both"/>
        <w:rPr>
          <w:vertAlign w:val="superscript"/>
          <w:lang w:val="nl-NL"/>
        </w:rPr>
      </w:pPr>
      <w:r w:rsidRPr="00A9386F">
        <w:rPr>
          <w:lang w:val="nl-NL"/>
        </w:rPr>
        <w:t xml:space="preserve">c) </w:t>
      </w:r>
      <w:r w:rsidR="005170C6" w:rsidRPr="00A9386F">
        <w:rPr>
          <w:position w:val="-6"/>
          <w:lang w:val="nl-NL"/>
        </w:rPr>
        <w:object w:dxaOrig="740" w:dyaOrig="380">
          <v:shape id="_x0000_i1094" type="#_x0000_t75" style="width:49.5pt;height:25.5pt" o:ole="">
            <v:imagedata r:id="rId153" o:title=""/>
          </v:shape>
          <o:OLEObject Type="Embed" ProgID="Equation.DSMT4" ShapeID="_x0000_i1094" DrawAspect="Content" ObjectID="_1674388990" r:id="rId154"/>
        </w:object>
      </w:r>
    </w:p>
    <w:p w:rsidR="00587DC9" w:rsidRPr="00A9386F" w:rsidRDefault="00AD0A52" w:rsidP="00587DC9">
      <w:pPr>
        <w:jc w:val="both"/>
        <w:rPr>
          <w:lang w:val="nl-NL"/>
        </w:rPr>
      </w:pPr>
      <w:r w:rsidRPr="00A9386F">
        <w:rPr>
          <w:b/>
          <w:lang w:val="nl-NL"/>
        </w:rPr>
        <w:t>Câu 4</w:t>
      </w:r>
      <w:r w:rsidR="00587DC9" w:rsidRPr="00A9386F">
        <w:rPr>
          <w:b/>
          <w:lang w:val="nl-NL"/>
        </w:rPr>
        <w:t xml:space="preserve">: </w:t>
      </w:r>
      <w:r w:rsidR="00587DC9" w:rsidRPr="00A9386F">
        <w:rPr>
          <w:lang w:val="nl-NL"/>
        </w:rPr>
        <w:t>Nhập vào độ dài hai cạnh của tam giác và góc giữa hai cạnh đó, sau đó tính và in ra màn hình diện tích của tam giác.</w:t>
      </w:r>
    </w:p>
    <w:p w:rsidR="00587DC9" w:rsidRPr="00A9386F" w:rsidRDefault="00587DC9" w:rsidP="001C7C26">
      <w:pPr>
        <w:jc w:val="both"/>
        <w:rPr>
          <w:lang w:val="nl-NL"/>
        </w:rPr>
      </w:pPr>
      <w:r w:rsidRPr="00A9386F">
        <w:rPr>
          <w:b/>
          <w:bCs/>
          <w:i/>
          <w:iCs/>
          <w:lang w:val="nl-NL"/>
        </w:rPr>
        <w:t>Gợi ý</w:t>
      </w:r>
      <w:r w:rsidRPr="00A9386F">
        <w:rPr>
          <w:lang w:val="nl-NL"/>
        </w:rPr>
        <w:t xml:space="preserve">: Công thức tính diện tích tam giác: S = </w:t>
      </w:r>
      <w:r w:rsidRPr="00A9386F">
        <w:rPr>
          <w:position w:val="-24"/>
          <w:lang w:val="nl-NL"/>
        </w:rPr>
        <w:object w:dxaOrig="1200" w:dyaOrig="620">
          <v:shape id="_x0000_i1095" type="#_x0000_t75" style="width:60pt;height:30.75pt" o:ole="">
            <v:imagedata r:id="rId155" o:title=""/>
          </v:shape>
          <o:OLEObject Type="Embed" ProgID="Equation.3" ShapeID="_x0000_i1095" DrawAspect="Content" ObjectID="_1674388991" r:id="rId156"/>
        </w:object>
      </w:r>
      <w:r w:rsidRPr="00A9386F">
        <w:rPr>
          <w:lang w:val="nl-NL"/>
        </w:rPr>
        <w:t xml:space="preserve"> </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Cs/>
          <w:sz w:val="26"/>
          <w:lang w:val="nl-NL"/>
        </w:rPr>
        <w:t xml:space="preserve">Câu </w:t>
      </w:r>
      <w:r w:rsidR="008869A8" w:rsidRPr="00A9386F">
        <w:rPr>
          <w:rFonts w:ascii="Times New Roman" w:hAnsi="Times New Roman"/>
          <w:bCs/>
          <w:sz w:val="26"/>
          <w:lang w:val="nl-NL"/>
        </w:rPr>
        <w:t>5</w:t>
      </w:r>
      <w:r w:rsidRPr="00A9386F">
        <w:rPr>
          <w:rFonts w:ascii="Times New Roman" w:hAnsi="Times New Roman"/>
          <w:b w:val="0"/>
          <w:bCs/>
          <w:sz w:val="26"/>
          <w:lang w:val="nl-NL"/>
        </w:rPr>
        <w:t xml:space="preserve">: </w:t>
      </w:r>
      <w:r w:rsidR="007D305F" w:rsidRPr="00A9386F">
        <w:rPr>
          <w:rFonts w:ascii="Times New Roman" w:hAnsi="Times New Roman"/>
          <w:b w:val="0"/>
          <w:bCs/>
          <w:sz w:val="26"/>
          <w:lang w:val="nl-NL"/>
        </w:rPr>
        <w:t>Hãy</w:t>
      </w:r>
      <w:r w:rsidRPr="00A9386F">
        <w:rPr>
          <w:rFonts w:ascii="Times New Roman" w:hAnsi="Times New Roman"/>
          <w:b w:val="0"/>
          <w:bCs/>
          <w:sz w:val="26"/>
          <w:lang w:val="nl-NL"/>
        </w:rPr>
        <w:t xml:space="preserve"> in ra màn hình các số nguyên từ 1 đến 100 sao cho mỗi dòng có 10 chữ số.</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Cs/>
          <w:i/>
          <w:sz w:val="26"/>
          <w:lang w:val="nl-NL"/>
        </w:rPr>
        <w:t>Gợi ý:</w:t>
      </w:r>
      <w:r w:rsidRPr="00A9386F">
        <w:rPr>
          <w:rFonts w:ascii="Times New Roman" w:hAnsi="Times New Roman"/>
          <w:b w:val="0"/>
          <w:bCs/>
          <w:sz w:val="26"/>
          <w:lang w:val="nl-NL"/>
        </w:rPr>
        <w:t xml:space="preserve">   for i := 1 to 100 do</w:t>
      </w:r>
    </w:p>
    <w:p w:rsidR="00587DC9" w:rsidRPr="00A9386F" w:rsidRDefault="00587DC9" w:rsidP="00587DC9">
      <w:pPr>
        <w:pStyle w:val="muclama"/>
        <w:spacing w:line="240" w:lineRule="auto"/>
        <w:rPr>
          <w:rFonts w:ascii="Times New Roman" w:hAnsi="Times New Roman"/>
          <w:b w:val="0"/>
          <w:bCs/>
          <w:sz w:val="24"/>
          <w:lang w:val="nl-NL"/>
        </w:rPr>
      </w:pPr>
      <w:r w:rsidRPr="00A9386F">
        <w:rPr>
          <w:rFonts w:ascii="Times New Roman" w:hAnsi="Times New Roman"/>
          <w:b w:val="0"/>
          <w:sz w:val="26"/>
          <w:lang w:val="nl-NL"/>
        </w:rPr>
        <w:tab/>
      </w:r>
      <w:r w:rsidRPr="00A9386F">
        <w:rPr>
          <w:rFonts w:ascii="Times New Roman" w:hAnsi="Times New Roman"/>
          <w:b w:val="0"/>
          <w:sz w:val="26"/>
          <w:lang w:val="nl-NL"/>
        </w:rPr>
        <w:tab/>
        <w:t>If  (i mod 10 = 0)  then  writeln;</w:t>
      </w:r>
    </w:p>
    <w:p w:rsidR="00281B71" w:rsidRPr="00A9386F" w:rsidRDefault="00587DC9" w:rsidP="00281B71">
      <w:pPr>
        <w:pStyle w:val="muclama"/>
        <w:tabs>
          <w:tab w:val="left" w:pos="6360"/>
        </w:tabs>
        <w:spacing w:line="240" w:lineRule="auto"/>
        <w:rPr>
          <w:rFonts w:ascii="Times New Roman" w:hAnsi="Times New Roman"/>
          <w:vertAlign w:val="superscript"/>
          <w:lang w:val="nl-NL"/>
        </w:rPr>
      </w:pPr>
      <w:r w:rsidRPr="00A9386F">
        <w:rPr>
          <w:rFonts w:ascii="Times New Roman" w:hAnsi="Times New Roman"/>
          <w:sz w:val="26"/>
          <w:lang w:val="nl-NL"/>
        </w:rPr>
        <w:t>Câu 6:</w:t>
      </w:r>
      <w:r w:rsidRPr="00A9386F">
        <w:rPr>
          <w:rFonts w:ascii="Times New Roman" w:hAnsi="Times New Roman"/>
          <w:b w:val="0"/>
          <w:sz w:val="26"/>
          <w:lang w:val="nl-NL"/>
        </w:rPr>
        <w:t xml:space="preserve"> Tính </w:t>
      </w:r>
      <w:r w:rsidRPr="00A9386F">
        <w:rPr>
          <w:rFonts w:ascii="Times New Roman" w:hAnsi="Times New Roman"/>
          <w:lang w:val="nl-NL"/>
        </w:rPr>
        <w:t>x</w:t>
      </w:r>
      <w:r w:rsidRPr="00A9386F">
        <w:rPr>
          <w:rFonts w:ascii="Times New Roman" w:hAnsi="Times New Roman"/>
          <w:vertAlign w:val="superscript"/>
          <w:lang w:val="nl-NL"/>
        </w:rPr>
        <w:t>y</w:t>
      </w:r>
      <w:r w:rsidR="00036E50" w:rsidRPr="00A9386F">
        <w:rPr>
          <w:rFonts w:ascii="Times New Roman" w:hAnsi="Times New Roman"/>
          <w:vertAlign w:val="superscript"/>
          <w:lang w:val="nl-NL"/>
        </w:rPr>
        <w:tab/>
      </w:r>
    </w:p>
    <w:p w:rsidR="00587DC9" w:rsidRPr="00A9386F" w:rsidRDefault="007677D3" w:rsidP="00281B71">
      <w:pPr>
        <w:pStyle w:val="muclama"/>
        <w:tabs>
          <w:tab w:val="left" w:pos="6360"/>
        </w:tabs>
        <w:spacing w:line="240" w:lineRule="auto"/>
        <w:rPr>
          <w:rFonts w:ascii="Times New Roman" w:hAnsi="Times New Roman"/>
          <w:vertAlign w:val="superscript"/>
          <w:lang w:val="nl-NL"/>
        </w:rPr>
      </w:pPr>
      <w:r w:rsidRPr="00A9386F">
        <w:rPr>
          <w:rFonts w:ascii="Times New Roman" w:hAnsi="Times New Roman"/>
          <w:sz w:val="26"/>
          <w:lang w:val="nl-NL"/>
        </w:rPr>
        <w:t>Câu 7</w:t>
      </w:r>
      <w:r w:rsidR="00587DC9" w:rsidRPr="00A9386F">
        <w:rPr>
          <w:rFonts w:ascii="Times New Roman" w:hAnsi="Times New Roman"/>
          <w:sz w:val="26"/>
          <w:lang w:val="nl-NL"/>
        </w:rPr>
        <w:t>:</w:t>
      </w:r>
      <w:r w:rsidR="00587DC9" w:rsidRPr="00A9386F">
        <w:rPr>
          <w:rFonts w:ascii="Times New Roman" w:hAnsi="Times New Roman"/>
          <w:b w:val="0"/>
          <w:sz w:val="26"/>
          <w:lang w:val="nl-NL"/>
        </w:rPr>
        <w:t xml:space="preserve"> Tính </w:t>
      </w:r>
      <w:r w:rsidR="00587DC9" w:rsidRPr="00A9386F">
        <w:rPr>
          <w:rFonts w:ascii="Times New Roman" w:hAnsi="Times New Roman"/>
          <w:b w:val="0"/>
          <w:position w:val="-8"/>
          <w:sz w:val="26"/>
          <w:lang w:val="nl-NL"/>
        </w:rPr>
        <w:object w:dxaOrig="380" w:dyaOrig="360">
          <v:shape id="_x0000_i1096" type="#_x0000_t75" style="width:21.75pt;height:20.25pt" o:ole="">
            <v:imagedata r:id="rId157" o:title=""/>
          </v:shape>
          <o:OLEObject Type="Embed" ProgID="Equation.DSMT4" ShapeID="_x0000_i1096" DrawAspect="Content" ObjectID="_1674388992" r:id="rId158"/>
        </w:object>
      </w:r>
      <w:r w:rsidR="00587DC9" w:rsidRPr="00A9386F">
        <w:rPr>
          <w:rFonts w:ascii="Times New Roman" w:hAnsi="Times New Roman"/>
          <w:b w:val="0"/>
          <w:sz w:val="26"/>
          <w:lang w:val="nl-NL"/>
        </w:rPr>
        <w:t xml:space="preserve">. </w:t>
      </w:r>
      <w:r w:rsidR="00587DC9" w:rsidRPr="00A9386F">
        <w:rPr>
          <w:rFonts w:ascii="Times New Roman" w:hAnsi="Times New Roman"/>
          <w:i/>
          <w:sz w:val="26"/>
          <w:lang w:val="nl-NL"/>
        </w:rPr>
        <w:t>Gợi ý:</w:t>
      </w:r>
      <w:r w:rsidR="00587DC9" w:rsidRPr="00A9386F">
        <w:rPr>
          <w:rFonts w:ascii="Times New Roman" w:hAnsi="Times New Roman"/>
          <w:b w:val="0"/>
          <w:sz w:val="26"/>
          <w:lang w:val="nl-NL"/>
        </w:rPr>
        <w:t xml:space="preserve"> </w:t>
      </w:r>
      <w:r w:rsidR="00587DC9" w:rsidRPr="00A9386F">
        <w:rPr>
          <w:rFonts w:ascii="Times New Roman" w:hAnsi="Times New Roman"/>
          <w:b w:val="0"/>
          <w:position w:val="-8"/>
          <w:sz w:val="26"/>
          <w:lang w:val="nl-NL"/>
        </w:rPr>
        <w:object w:dxaOrig="380" w:dyaOrig="360">
          <v:shape id="_x0000_i1097" type="#_x0000_t75" style="width:20.25pt;height:19.5pt" o:ole="">
            <v:imagedata r:id="rId157" o:title=""/>
          </v:shape>
          <o:OLEObject Type="Embed" ProgID="Equation.DSMT4" ShapeID="_x0000_i1097" DrawAspect="Content" ObjectID="_1674388993" r:id="rId159"/>
        </w:object>
      </w:r>
      <w:r w:rsidR="00587DC9" w:rsidRPr="00A9386F">
        <w:rPr>
          <w:rFonts w:ascii="Times New Roman" w:hAnsi="Times New Roman"/>
          <w:b w:val="0"/>
          <w:sz w:val="26"/>
          <w:lang w:val="nl-NL"/>
        </w:rPr>
        <w:t>= x</w:t>
      </w:r>
      <w:r w:rsidR="00587DC9" w:rsidRPr="00A9386F">
        <w:rPr>
          <w:rFonts w:ascii="Times New Roman" w:hAnsi="Times New Roman"/>
          <w:b w:val="0"/>
          <w:sz w:val="26"/>
          <w:vertAlign w:val="superscript"/>
          <w:lang w:val="nl-NL"/>
        </w:rPr>
        <w:t xml:space="preserve">1/n </w:t>
      </w:r>
      <w:r w:rsidR="00587DC9" w:rsidRPr="00A9386F">
        <w:rPr>
          <w:rFonts w:ascii="Times New Roman" w:hAnsi="Times New Roman"/>
          <w:b w:val="0"/>
          <w:sz w:val="26"/>
          <w:lang w:val="nl-NL"/>
        </w:rPr>
        <w:t xml:space="preserve"> = </w:t>
      </w:r>
      <w:r w:rsidR="00587DC9" w:rsidRPr="00A9386F">
        <w:rPr>
          <w:rFonts w:ascii="Times New Roman" w:hAnsi="Times New Roman"/>
          <w:b w:val="0"/>
          <w:position w:val="-6"/>
          <w:sz w:val="26"/>
          <w:lang w:val="nl-NL"/>
        </w:rPr>
        <w:object w:dxaOrig="520" w:dyaOrig="360">
          <v:shape id="_x0000_i1098" type="#_x0000_t75" style="width:36.75pt;height:25.5pt" o:ole="">
            <v:imagedata r:id="rId160" o:title=""/>
          </v:shape>
          <o:OLEObject Type="Embed" ProgID="Equation.DSMT4" ShapeID="_x0000_i1098" DrawAspect="Content" ObjectID="_1674388994" r:id="rId161"/>
        </w:object>
      </w:r>
      <w:r w:rsidR="00587DC9" w:rsidRPr="00A9386F">
        <w:rPr>
          <w:rFonts w:ascii="Times New Roman" w:hAnsi="Times New Roman"/>
          <w:b w:val="0"/>
          <w:sz w:val="26"/>
          <w:lang w:val="nl-NL"/>
        </w:rPr>
        <w:t xml:space="preserve">= </w:t>
      </w:r>
      <w:r w:rsidR="00587DC9" w:rsidRPr="00A9386F">
        <w:rPr>
          <w:rFonts w:ascii="Times New Roman" w:hAnsi="Times New Roman"/>
          <w:b w:val="0"/>
          <w:position w:val="-10"/>
          <w:sz w:val="26"/>
          <w:lang w:val="nl-NL"/>
        </w:rPr>
        <w:object w:dxaOrig="2220" w:dyaOrig="360">
          <v:shape id="_x0000_i1099" type="#_x0000_t75" style="width:132.75pt;height:21.75pt" o:ole="">
            <v:imagedata r:id="rId162" o:title=""/>
          </v:shape>
          <o:OLEObject Type="Embed" ProgID="Equation.DSMT4" ShapeID="_x0000_i1099" DrawAspect="Content" ObjectID="_1674388995" r:id="rId163"/>
        </w:object>
      </w:r>
    </w:p>
    <w:p w:rsidR="00587DC9" w:rsidRPr="00A9386F" w:rsidRDefault="007677D3" w:rsidP="004453AF">
      <w:pPr>
        <w:pStyle w:val="muclama"/>
        <w:spacing w:before="240" w:line="240" w:lineRule="auto"/>
        <w:ind w:left="360" w:hanging="360"/>
        <w:rPr>
          <w:rFonts w:ascii="Times New Roman" w:hAnsi="Times New Roman"/>
          <w:b w:val="0"/>
          <w:bCs/>
          <w:sz w:val="26"/>
          <w:lang w:val="nl-NL"/>
        </w:rPr>
      </w:pPr>
      <w:r w:rsidRPr="00A9386F">
        <w:rPr>
          <w:rFonts w:ascii="Times New Roman" w:hAnsi="Times New Roman"/>
          <w:sz w:val="26"/>
          <w:lang w:val="nl-NL"/>
        </w:rPr>
        <w:t>Câu 8</w:t>
      </w:r>
      <w:r w:rsidR="00587DC9" w:rsidRPr="00A9386F">
        <w:rPr>
          <w:rFonts w:ascii="Times New Roman" w:hAnsi="Times New Roman"/>
          <w:sz w:val="26"/>
          <w:lang w:val="nl-NL"/>
        </w:rPr>
        <w:t>:</w:t>
      </w:r>
      <w:r w:rsidR="00587DC9" w:rsidRPr="00A9386F">
        <w:rPr>
          <w:rFonts w:ascii="Times New Roman" w:hAnsi="Times New Roman"/>
          <w:b w:val="0"/>
          <w:sz w:val="26"/>
          <w:lang w:val="nl-NL"/>
        </w:rPr>
        <w:t xml:space="preserve"> T</w:t>
      </w:r>
      <w:r w:rsidR="00587DC9" w:rsidRPr="00A9386F">
        <w:rPr>
          <w:rFonts w:ascii="Times New Roman" w:hAnsi="Times New Roman"/>
          <w:b w:val="0"/>
          <w:bCs/>
          <w:sz w:val="26"/>
          <w:lang w:val="nl-NL"/>
        </w:rPr>
        <w:t>ính các tổng sau: với N được nhập vào từ bàn phím</w:t>
      </w:r>
    </w:p>
    <w:p w:rsidR="00587DC9" w:rsidRPr="00A9386F" w:rsidRDefault="00587DC9" w:rsidP="00587DC9">
      <w:pPr>
        <w:pStyle w:val="muclama"/>
        <w:spacing w:line="240" w:lineRule="auto"/>
        <w:ind w:left="360" w:hanging="360"/>
        <w:rPr>
          <w:rFonts w:ascii="Times New Roman" w:hAnsi="Times New Roman"/>
          <w:b w:val="0"/>
          <w:bCs/>
          <w:i/>
          <w:sz w:val="26"/>
          <w:lang w:val="nl-NL"/>
        </w:rPr>
      </w:pPr>
      <w:r w:rsidRPr="00A9386F">
        <w:rPr>
          <w:rFonts w:ascii="Times New Roman" w:hAnsi="Times New Roman"/>
          <w:bCs/>
          <w:sz w:val="26"/>
          <w:lang w:val="nl-NL"/>
        </w:rPr>
        <w:t xml:space="preserve"> S0 = n! = 1*2*...*n</w:t>
      </w:r>
      <w:r w:rsidRPr="00A9386F">
        <w:rPr>
          <w:rFonts w:ascii="Times New Roman" w:hAnsi="Times New Roman"/>
          <w:b w:val="0"/>
          <w:bCs/>
          <w:sz w:val="26"/>
          <w:lang w:val="nl-NL"/>
        </w:rPr>
        <w:tab/>
      </w:r>
      <w:r w:rsidRPr="00A9386F">
        <w:rPr>
          <w:rFonts w:ascii="Times New Roman" w:hAnsi="Times New Roman"/>
          <w:b w:val="0"/>
          <w:bCs/>
          <w:i/>
          <w:sz w:val="26"/>
          <w:lang w:val="nl-NL"/>
        </w:rPr>
        <w:t>{</w:t>
      </w:r>
      <w:r w:rsidRPr="00A9386F">
        <w:rPr>
          <w:rFonts w:ascii="Times New Roman" w:hAnsi="Times New Roman"/>
          <w:i/>
          <w:iCs/>
          <w:sz w:val="26"/>
          <w:lang w:val="nl-NL"/>
        </w:rPr>
        <w:t>n giai thừa</w:t>
      </w:r>
      <w:r w:rsidRPr="00A9386F">
        <w:rPr>
          <w:rFonts w:ascii="Times New Roman" w:hAnsi="Times New Roman"/>
          <w:b w:val="0"/>
          <w:bCs/>
          <w:i/>
          <w:sz w:val="26"/>
          <w:lang w:val="nl-NL"/>
        </w:rPr>
        <w:t>}</w:t>
      </w:r>
    </w:p>
    <w:p w:rsidR="00587DC9" w:rsidRPr="00A9386F" w:rsidRDefault="00F05B81" w:rsidP="00144D23">
      <w:pPr>
        <w:pStyle w:val="muclama"/>
        <w:spacing w:before="240" w:line="240" w:lineRule="auto"/>
        <w:ind w:left="360" w:hanging="360"/>
        <w:rPr>
          <w:rFonts w:ascii="Times New Roman" w:hAnsi="Times New Roman"/>
          <w:b w:val="0"/>
          <w:sz w:val="26"/>
          <w:szCs w:val="26"/>
          <w:lang w:val="nl-NL"/>
        </w:rPr>
      </w:pPr>
      <w:r w:rsidRPr="00A9386F">
        <w:rPr>
          <w:rFonts w:ascii="Times New Roman" w:hAnsi="Times New Roman"/>
          <w:sz w:val="26"/>
          <w:szCs w:val="26"/>
          <w:lang w:val="nl-NL"/>
        </w:rPr>
        <w:t>Câu 9</w:t>
      </w:r>
      <w:r w:rsidR="00587DC9" w:rsidRPr="00A9386F">
        <w:rPr>
          <w:rFonts w:ascii="Times New Roman" w:hAnsi="Times New Roman"/>
          <w:sz w:val="26"/>
          <w:szCs w:val="26"/>
          <w:lang w:val="nl-NL"/>
        </w:rPr>
        <w:t>:</w:t>
      </w:r>
      <w:r w:rsidR="00587DC9" w:rsidRPr="00A9386F">
        <w:rPr>
          <w:rFonts w:ascii="Times New Roman" w:hAnsi="Times New Roman"/>
          <w:b w:val="0"/>
          <w:sz w:val="26"/>
          <w:szCs w:val="26"/>
          <w:lang w:val="nl-NL"/>
        </w:rPr>
        <w:t xml:space="preserve"> Tìm giá trị N nhỏ nhất để:</w:t>
      </w:r>
    </w:p>
    <w:p w:rsidR="00587DC9" w:rsidRPr="00A9386F" w:rsidRDefault="00587DC9" w:rsidP="00587DC9">
      <w:pPr>
        <w:pStyle w:val="muclama"/>
        <w:spacing w:line="240" w:lineRule="auto"/>
        <w:ind w:left="360" w:hanging="360"/>
        <w:rPr>
          <w:rFonts w:ascii="Times New Roman" w:hAnsi="Times New Roman"/>
          <w:bCs/>
          <w:sz w:val="26"/>
          <w:lang w:val="nl-NL"/>
        </w:rPr>
      </w:pPr>
      <w:r w:rsidRPr="00A9386F">
        <w:rPr>
          <w:rFonts w:ascii="Times New Roman" w:hAnsi="Times New Roman"/>
          <w:bCs/>
          <w:sz w:val="26"/>
          <w:lang w:val="nl-NL"/>
        </w:rPr>
        <w:t xml:space="preserve">S = n! &gt; A </w:t>
      </w:r>
    </w:p>
    <w:p w:rsidR="00587DC9" w:rsidRPr="00A9386F" w:rsidRDefault="00587DC9" w:rsidP="00587DC9">
      <w:pPr>
        <w:tabs>
          <w:tab w:val="left" w:pos="1800"/>
          <w:tab w:val="left" w:pos="2520"/>
          <w:tab w:val="left" w:pos="3240"/>
        </w:tabs>
        <w:ind w:left="720" w:firstLine="720"/>
        <w:rPr>
          <w:lang w:val="nl-NL"/>
        </w:rPr>
      </w:pPr>
      <w:r w:rsidRPr="00A9386F">
        <w:rPr>
          <w:lang w:val="nl-NL"/>
        </w:rPr>
        <w:t>gt := 1; n:= 1;</w:t>
      </w:r>
    </w:p>
    <w:p w:rsidR="00587DC9" w:rsidRPr="00A9386F" w:rsidRDefault="00587DC9" w:rsidP="00587DC9">
      <w:pPr>
        <w:tabs>
          <w:tab w:val="left" w:pos="1800"/>
          <w:tab w:val="left" w:pos="2160"/>
          <w:tab w:val="left" w:pos="2520"/>
          <w:tab w:val="left" w:pos="3240"/>
        </w:tabs>
        <w:ind w:left="1440"/>
        <w:rPr>
          <w:lang w:val="nl-NL"/>
        </w:rPr>
      </w:pPr>
      <w:r w:rsidRPr="00A9386F">
        <w:rPr>
          <w:lang w:val="nl-NL"/>
        </w:rPr>
        <w:t>While gt&lt;=A do       {</w:t>
      </w:r>
      <w:r w:rsidRPr="00A9386F">
        <w:rPr>
          <w:i/>
          <w:lang w:val="nl-NL"/>
        </w:rPr>
        <w:t>cho vòng lặp giới hạn đến s=a</w:t>
      </w:r>
      <w:r w:rsidRPr="00A9386F">
        <w:rPr>
          <w:lang w:val="nl-NL"/>
        </w:rPr>
        <w:t>}</w:t>
      </w:r>
    </w:p>
    <w:p w:rsidR="00587DC9" w:rsidRPr="00A9386F" w:rsidRDefault="00587DC9" w:rsidP="00587DC9">
      <w:pPr>
        <w:tabs>
          <w:tab w:val="left" w:pos="1800"/>
          <w:tab w:val="left" w:pos="2160"/>
          <w:tab w:val="left" w:pos="2520"/>
          <w:tab w:val="left" w:pos="3240"/>
        </w:tabs>
        <w:ind w:left="1440"/>
        <w:rPr>
          <w:lang w:val="nl-NL"/>
        </w:rPr>
      </w:pPr>
      <w:r w:rsidRPr="00A9386F">
        <w:rPr>
          <w:lang w:val="nl-NL"/>
        </w:rPr>
        <w:tab/>
        <w:t>Begin</w:t>
      </w:r>
    </w:p>
    <w:p w:rsidR="00587DC9" w:rsidRPr="00A9386F" w:rsidRDefault="00587DC9" w:rsidP="00587DC9">
      <w:pPr>
        <w:tabs>
          <w:tab w:val="left" w:pos="1800"/>
          <w:tab w:val="left" w:pos="2160"/>
          <w:tab w:val="left" w:pos="2520"/>
          <w:tab w:val="left" w:pos="3240"/>
        </w:tabs>
        <w:ind w:left="1440"/>
        <w:rPr>
          <w:lang w:val="nl-NL"/>
        </w:rPr>
      </w:pPr>
      <w:r w:rsidRPr="00A9386F">
        <w:rPr>
          <w:lang w:val="nl-NL"/>
        </w:rPr>
        <w:tab/>
      </w:r>
      <w:r w:rsidRPr="00A9386F">
        <w:rPr>
          <w:lang w:val="nl-NL"/>
        </w:rPr>
        <w:tab/>
        <w:t>Inc(n);</w:t>
      </w:r>
    </w:p>
    <w:p w:rsidR="00587DC9" w:rsidRPr="00A9386F" w:rsidRDefault="00587DC9" w:rsidP="00587DC9">
      <w:pPr>
        <w:tabs>
          <w:tab w:val="left" w:pos="1800"/>
          <w:tab w:val="left" w:pos="2160"/>
          <w:tab w:val="left" w:pos="2520"/>
          <w:tab w:val="left" w:pos="3240"/>
        </w:tabs>
        <w:ind w:left="1440"/>
        <w:rPr>
          <w:lang w:val="nl-NL"/>
        </w:rPr>
      </w:pPr>
      <w:r w:rsidRPr="00A9386F">
        <w:rPr>
          <w:lang w:val="nl-NL"/>
        </w:rPr>
        <w:tab/>
      </w:r>
      <w:r w:rsidRPr="00A9386F">
        <w:rPr>
          <w:lang w:val="nl-NL"/>
        </w:rPr>
        <w:tab/>
        <w:t>gt := gt*n;</w:t>
      </w:r>
    </w:p>
    <w:p w:rsidR="00587DC9" w:rsidRPr="00A9386F" w:rsidRDefault="00587DC9" w:rsidP="00587DC9">
      <w:pPr>
        <w:tabs>
          <w:tab w:val="left" w:pos="1800"/>
          <w:tab w:val="left" w:pos="2160"/>
          <w:tab w:val="left" w:pos="2520"/>
          <w:tab w:val="left" w:pos="3240"/>
        </w:tabs>
        <w:ind w:left="1440"/>
        <w:rPr>
          <w:lang w:val="nl-NL"/>
        </w:rPr>
      </w:pPr>
      <w:r w:rsidRPr="00A9386F">
        <w:rPr>
          <w:lang w:val="nl-NL"/>
        </w:rPr>
        <w:tab/>
        <w:t>End;</w:t>
      </w:r>
    </w:p>
    <w:p w:rsidR="00587DC9" w:rsidRPr="00A9386F" w:rsidRDefault="00587DC9" w:rsidP="00587DC9">
      <w:pPr>
        <w:pStyle w:val="muclama"/>
        <w:spacing w:line="240" w:lineRule="auto"/>
        <w:ind w:left="360" w:hanging="360"/>
        <w:rPr>
          <w:rFonts w:ascii="Times New Roman" w:hAnsi="Times New Roman"/>
          <w:b w:val="0"/>
          <w:bCs/>
          <w:sz w:val="26"/>
          <w:lang w:val="nl-NL"/>
        </w:rPr>
      </w:pPr>
    </w:p>
    <w:p w:rsidR="00587DC9" w:rsidRPr="00A9386F" w:rsidRDefault="00587DC9" w:rsidP="00587DC9">
      <w:pPr>
        <w:pStyle w:val="muclama"/>
        <w:spacing w:line="240" w:lineRule="auto"/>
        <w:ind w:left="360" w:hanging="360"/>
        <w:rPr>
          <w:rFonts w:ascii="Times New Roman" w:hAnsi="Times New Roman"/>
          <w:b w:val="0"/>
          <w:bCs/>
          <w:i/>
          <w:sz w:val="26"/>
          <w:lang w:val="nl-NL"/>
        </w:rPr>
      </w:pPr>
      <w:r w:rsidRPr="00A9386F">
        <w:rPr>
          <w:rFonts w:ascii="Times New Roman" w:hAnsi="Times New Roman"/>
          <w:b w:val="0"/>
          <w:bCs/>
          <w:i/>
          <w:sz w:val="26"/>
          <w:lang w:val="nl-NL"/>
        </w:rPr>
        <w:t>Với A, B được nhập từ bàn phím</w:t>
      </w:r>
    </w:p>
    <w:p w:rsidR="00587DC9" w:rsidRPr="00A9386F" w:rsidRDefault="00587DC9" w:rsidP="00F05B81">
      <w:pPr>
        <w:pStyle w:val="muclama"/>
        <w:spacing w:before="240"/>
        <w:rPr>
          <w:rFonts w:ascii="Times New Roman" w:hAnsi="Times New Roman"/>
          <w:b w:val="0"/>
          <w:bCs/>
          <w:sz w:val="26"/>
          <w:lang w:val="nl-NL"/>
        </w:rPr>
      </w:pPr>
      <w:r w:rsidRPr="00A9386F">
        <w:rPr>
          <w:rFonts w:ascii="Times New Roman" w:hAnsi="Times New Roman"/>
          <w:bCs/>
          <w:sz w:val="26"/>
          <w:lang w:val="nl-NL"/>
        </w:rPr>
        <w:t xml:space="preserve">Câu </w:t>
      </w:r>
      <w:r w:rsidR="00F05B81" w:rsidRPr="00A9386F">
        <w:rPr>
          <w:rFonts w:ascii="Times New Roman" w:hAnsi="Times New Roman"/>
          <w:bCs/>
          <w:sz w:val="26"/>
          <w:lang w:val="nl-NL"/>
        </w:rPr>
        <w:t>10</w:t>
      </w:r>
      <w:r w:rsidRPr="00A9386F">
        <w:rPr>
          <w:rFonts w:ascii="Times New Roman" w:hAnsi="Times New Roman"/>
          <w:b w:val="0"/>
          <w:bCs/>
          <w:sz w:val="26"/>
          <w:lang w:val="nl-NL"/>
        </w:rPr>
        <w:t>: Viết chương trình nhập vào số nguyên N. In ra màn hình tất cả các ước số của N.</w:t>
      </w:r>
    </w:p>
    <w:p w:rsidR="00587DC9" w:rsidRPr="00A9386F" w:rsidRDefault="00587DC9" w:rsidP="002D0D36">
      <w:pPr>
        <w:pStyle w:val="muclama"/>
        <w:rPr>
          <w:rFonts w:ascii="Times New Roman" w:hAnsi="Times New Roman"/>
          <w:b w:val="0"/>
          <w:bCs/>
          <w:sz w:val="26"/>
          <w:lang w:val="nl-NL"/>
        </w:rPr>
      </w:pPr>
      <w:r w:rsidRPr="00A9386F">
        <w:rPr>
          <w:rFonts w:ascii="Times New Roman" w:hAnsi="Times New Roman"/>
          <w:i/>
          <w:iCs/>
          <w:sz w:val="26"/>
          <w:lang w:val="nl-NL"/>
        </w:rPr>
        <w:t>Ý tưởng</w:t>
      </w:r>
      <w:r w:rsidRPr="00A9386F">
        <w:rPr>
          <w:rFonts w:ascii="Times New Roman" w:hAnsi="Times New Roman"/>
          <w:b w:val="0"/>
          <w:bCs/>
          <w:sz w:val="26"/>
          <w:lang w:val="nl-NL"/>
        </w:rPr>
        <w:t>:</w:t>
      </w:r>
      <w:r w:rsidR="002D0D36" w:rsidRPr="00A9386F">
        <w:rPr>
          <w:rFonts w:ascii="Times New Roman" w:hAnsi="Times New Roman"/>
          <w:b w:val="0"/>
          <w:bCs/>
          <w:sz w:val="26"/>
          <w:lang w:val="nl-NL"/>
        </w:rPr>
        <w:t xml:space="preserve"> </w:t>
      </w:r>
      <w:r w:rsidRPr="00A9386F">
        <w:rPr>
          <w:rFonts w:ascii="Times New Roman" w:hAnsi="Times New Roman"/>
          <w:b w:val="0"/>
          <w:bCs/>
          <w:sz w:val="26"/>
          <w:lang w:val="nl-NL"/>
        </w:rPr>
        <w:t>Cho biến i chạy từ 1 tới N. Nếu N MOD i=0 thì viết i ra màn hình.</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Var N,i : Integer;</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Begin</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ab/>
        <w:t xml:space="preserve">Clrscr; </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ab/>
        <w:t>Write('Nhap so nguyen N= '); Readln(N);</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lastRenderedPageBreak/>
        <w:tab/>
        <w:t>For i:=1 To N Do</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ab/>
      </w:r>
      <w:r w:rsidRPr="00A9386F">
        <w:rPr>
          <w:rFonts w:ascii="Times New Roman" w:hAnsi="Times New Roman"/>
          <w:b w:val="0"/>
          <w:bCs/>
          <w:sz w:val="26"/>
          <w:lang w:val="nl-NL"/>
        </w:rPr>
        <w:tab/>
        <w:t>If N MOD i=0 Then</w:t>
      </w:r>
      <w:r w:rsidRPr="00A9386F">
        <w:rPr>
          <w:rFonts w:ascii="Times New Roman" w:hAnsi="Times New Roman"/>
          <w:b w:val="0"/>
          <w:bCs/>
          <w:sz w:val="26"/>
          <w:lang w:val="nl-NL"/>
        </w:rPr>
        <w:tab/>
        <w:t xml:space="preserve">Write(i:5); </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ab/>
        <w:t>Readln;</w:t>
      </w:r>
    </w:p>
    <w:p w:rsidR="00587DC9" w:rsidRPr="00A9386F" w:rsidRDefault="00587DC9" w:rsidP="00587DC9">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End.</w:t>
      </w:r>
    </w:p>
    <w:p w:rsidR="00B9779D" w:rsidRPr="00A9386F" w:rsidRDefault="00B9779D" w:rsidP="00B9779D">
      <w:pPr>
        <w:pStyle w:val="muclama"/>
        <w:spacing w:line="240" w:lineRule="auto"/>
        <w:rPr>
          <w:rFonts w:ascii="Times New Roman" w:hAnsi="Times New Roman"/>
          <w:b w:val="0"/>
          <w:bCs/>
          <w:sz w:val="26"/>
          <w:szCs w:val="26"/>
          <w:lang w:val="nl-NL"/>
        </w:rPr>
      </w:pPr>
      <w:r w:rsidRPr="00A9386F">
        <w:rPr>
          <w:rFonts w:ascii="Times New Roman" w:hAnsi="Times New Roman"/>
          <w:bCs/>
          <w:sz w:val="26"/>
          <w:szCs w:val="26"/>
          <w:lang w:val="nl-NL"/>
        </w:rPr>
        <w:t>Câu 1</w:t>
      </w:r>
      <w:r w:rsidR="0027023F" w:rsidRPr="00A9386F">
        <w:rPr>
          <w:rFonts w:ascii="Times New Roman" w:hAnsi="Times New Roman"/>
          <w:bCs/>
          <w:sz w:val="26"/>
          <w:szCs w:val="26"/>
          <w:lang w:val="nl-NL"/>
        </w:rPr>
        <w:t>2</w:t>
      </w:r>
      <w:r w:rsidRPr="00A9386F">
        <w:rPr>
          <w:rFonts w:ascii="Times New Roman" w:hAnsi="Times New Roman"/>
          <w:bCs/>
          <w:sz w:val="26"/>
          <w:szCs w:val="26"/>
          <w:lang w:val="nl-NL"/>
        </w:rPr>
        <w:t xml:space="preserve">: </w:t>
      </w:r>
      <w:r w:rsidRPr="00A9386F">
        <w:rPr>
          <w:rFonts w:ascii="Times New Roman" w:hAnsi="Times New Roman"/>
          <w:b w:val="0"/>
          <w:bCs/>
          <w:sz w:val="26"/>
          <w:szCs w:val="26"/>
          <w:lang w:val="nl-NL"/>
        </w:rPr>
        <w:t xml:space="preserve">Viết chương trình tìm các số có 3 chữ số </w:t>
      </w:r>
      <w:r w:rsidRPr="00A9386F">
        <w:rPr>
          <w:rFonts w:ascii="Times New Roman" w:hAnsi="Times New Roman"/>
          <w:position w:val="-6"/>
          <w:sz w:val="26"/>
          <w:szCs w:val="26"/>
          <w:lang w:val="nl-NL"/>
        </w:rPr>
        <w:object w:dxaOrig="420" w:dyaOrig="340">
          <v:shape id="_x0000_i1100" type="#_x0000_t75" style="width:26.25pt;height:15.75pt" o:ole="">
            <v:imagedata r:id="rId164" o:title=""/>
          </v:shape>
          <o:OLEObject Type="Embed" ProgID="Equation.3" ShapeID="_x0000_i1100" DrawAspect="Content" ObjectID="_1674388996" r:id="rId165"/>
        </w:object>
      </w:r>
      <w:r w:rsidRPr="00A9386F">
        <w:rPr>
          <w:rFonts w:ascii="Times New Roman" w:hAnsi="Times New Roman"/>
          <w:b w:val="0"/>
          <w:bCs/>
          <w:sz w:val="26"/>
          <w:szCs w:val="26"/>
          <w:lang w:val="nl-NL"/>
        </w:rPr>
        <w:t xml:space="preserve"> sao cho: </w:t>
      </w:r>
      <w:r w:rsidRPr="00A9386F">
        <w:rPr>
          <w:rFonts w:ascii="Times New Roman" w:hAnsi="Times New Roman"/>
          <w:position w:val="-6"/>
          <w:sz w:val="26"/>
          <w:szCs w:val="26"/>
          <w:lang w:val="nl-NL"/>
        </w:rPr>
        <w:object w:dxaOrig="420" w:dyaOrig="340">
          <v:shape id="_x0000_i1101" type="#_x0000_t75" style="width:31.5pt;height:18.75pt" o:ole="">
            <v:imagedata r:id="rId166" o:title=""/>
          </v:shape>
          <o:OLEObject Type="Embed" ProgID="Equation.3" ShapeID="_x0000_i1101" DrawAspect="Content" ObjectID="_1674388997" r:id="rId167"/>
        </w:object>
      </w:r>
      <w:r w:rsidRPr="00A9386F">
        <w:rPr>
          <w:rFonts w:ascii="Times New Roman" w:hAnsi="Times New Roman"/>
          <w:b w:val="0"/>
          <w:bCs/>
          <w:sz w:val="26"/>
          <w:szCs w:val="26"/>
          <w:lang w:val="nl-NL"/>
        </w:rPr>
        <w:t xml:space="preserve"> = a</w:t>
      </w:r>
      <w:r w:rsidRPr="00A9386F">
        <w:rPr>
          <w:rFonts w:ascii="Times New Roman" w:hAnsi="Times New Roman"/>
          <w:b w:val="0"/>
          <w:bCs/>
          <w:sz w:val="26"/>
          <w:szCs w:val="26"/>
          <w:vertAlign w:val="superscript"/>
          <w:lang w:val="nl-NL"/>
        </w:rPr>
        <w:t>3</w:t>
      </w:r>
      <w:r w:rsidRPr="00A9386F">
        <w:rPr>
          <w:rFonts w:ascii="Times New Roman" w:hAnsi="Times New Roman"/>
          <w:b w:val="0"/>
          <w:bCs/>
          <w:sz w:val="26"/>
          <w:szCs w:val="26"/>
          <w:lang w:val="nl-NL"/>
        </w:rPr>
        <w:t xml:space="preserve"> + b</w:t>
      </w:r>
      <w:r w:rsidRPr="00A9386F">
        <w:rPr>
          <w:rFonts w:ascii="Times New Roman" w:hAnsi="Times New Roman"/>
          <w:b w:val="0"/>
          <w:bCs/>
          <w:sz w:val="26"/>
          <w:szCs w:val="26"/>
          <w:vertAlign w:val="superscript"/>
          <w:lang w:val="nl-NL"/>
        </w:rPr>
        <w:t>3</w:t>
      </w:r>
      <w:r w:rsidRPr="00A9386F">
        <w:rPr>
          <w:rFonts w:ascii="Times New Roman" w:hAnsi="Times New Roman"/>
          <w:b w:val="0"/>
          <w:bCs/>
          <w:sz w:val="26"/>
          <w:szCs w:val="26"/>
          <w:lang w:val="nl-NL"/>
        </w:rPr>
        <w:t xml:space="preserve"> + c</w:t>
      </w:r>
      <w:r w:rsidRPr="00A9386F">
        <w:rPr>
          <w:rFonts w:ascii="Times New Roman" w:hAnsi="Times New Roman"/>
          <w:b w:val="0"/>
          <w:bCs/>
          <w:sz w:val="26"/>
          <w:szCs w:val="26"/>
          <w:vertAlign w:val="superscript"/>
          <w:lang w:val="nl-NL"/>
        </w:rPr>
        <w:t>3</w:t>
      </w:r>
      <w:r w:rsidRPr="00A9386F">
        <w:rPr>
          <w:rFonts w:ascii="Times New Roman" w:hAnsi="Times New Roman"/>
          <w:b w:val="0"/>
          <w:bCs/>
          <w:sz w:val="26"/>
          <w:szCs w:val="26"/>
          <w:lang w:val="nl-NL"/>
        </w:rPr>
        <w:t>.</w:t>
      </w:r>
    </w:p>
    <w:p w:rsidR="00587DC9" w:rsidRPr="00A9386F" w:rsidRDefault="00587DC9" w:rsidP="00EA7F03">
      <w:pPr>
        <w:pStyle w:val="BodyText3"/>
        <w:spacing w:before="240"/>
        <w:rPr>
          <w:rFonts w:ascii="Times New Roman" w:hAnsi="Times New Roman"/>
          <w:lang w:val="nl-NL"/>
        </w:rPr>
      </w:pPr>
      <w:r w:rsidRPr="00A9386F">
        <w:rPr>
          <w:rFonts w:ascii="Times New Roman" w:hAnsi="Times New Roman"/>
          <w:b/>
          <w:lang w:val="nl-NL"/>
        </w:rPr>
        <w:t xml:space="preserve">Câu </w:t>
      </w:r>
      <w:r w:rsidR="00E9566F" w:rsidRPr="00A9386F">
        <w:rPr>
          <w:rFonts w:ascii="Times New Roman" w:hAnsi="Times New Roman"/>
          <w:b/>
          <w:lang w:val="nl-NL"/>
        </w:rPr>
        <w:t>13</w:t>
      </w:r>
      <w:r w:rsidRPr="00A9386F">
        <w:rPr>
          <w:rFonts w:ascii="Times New Roman" w:hAnsi="Times New Roman"/>
          <w:b/>
          <w:lang w:val="nl-NL"/>
        </w:rPr>
        <w:t>:</w:t>
      </w:r>
      <w:r w:rsidRPr="00A9386F">
        <w:rPr>
          <w:rFonts w:ascii="Times New Roman" w:hAnsi="Times New Roman"/>
          <w:lang w:val="nl-NL"/>
        </w:rPr>
        <w:t xml:space="preserve"> Viết chương trình nhập 2 số nguyên </w:t>
      </w:r>
      <w:r w:rsidRPr="00A9386F">
        <w:rPr>
          <w:rFonts w:ascii="Times New Roman" w:hAnsi="Times New Roman"/>
          <w:b/>
          <w:i/>
          <w:lang w:val="nl-NL"/>
        </w:rPr>
        <w:t>a</w:t>
      </w:r>
      <w:r w:rsidRPr="00A9386F">
        <w:rPr>
          <w:rFonts w:ascii="Times New Roman" w:hAnsi="Times New Roman"/>
          <w:lang w:val="nl-NL"/>
        </w:rPr>
        <w:t xml:space="preserve"> và </w:t>
      </w:r>
      <w:r w:rsidRPr="00A9386F">
        <w:rPr>
          <w:rFonts w:ascii="Times New Roman" w:hAnsi="Times New Roman"/>
          <w:b/>
          <w:i/>
          <w:lang w:val="nl-NL"/>
        </w:rPr>
        <w:t>b</w:t>
      </w:r>
      <w:r w:rsidRPr="00A9386F">
        <w:rPr>
          <w:rFonts w:ascii="Times New Roman" w:hAnsi="Times New Roman"/>
          <w:lang w:val="nl-NL"/>
        </w:rPr>
        <w:t xml:space="preserve"> từ bàn phím (</w:t>
      </w:r>
      <w:r w:rsidRPr="00A9386F">
        <w:rPr>
          <w:rFonts w:ascii="Times New Roman" w:hAnsi="Times New Roman"/>
          <w:i/>
          <w:lang w:val="nl-NL"/>
        </w:rPr>
        <w:t>a&lt;b</w:t>
      </w:r>
      <w:r w:rsidRPr="00A9386F">
        <w:rPr>
          <w:rFonts w:ascii="Times New Roman" w:hAnsi="Times New Roman"/>
          <w:lang w:val="nl-NL"/>
        </w:rPr>
        <w:t xml:space="preserve">). Xác định số lượng các số nguyên lẻ </w:t>
      </w:r>
      <w:r w:rsidRPr="00A9386F">
        <w:rPr>
          <w:rFonts w:ascii="Times New Roman" w:hAnsi="Times New Roman"/>
          <w:b/>
          <w:i/>
          <w:lang w:val="nl-NL"/>
        </w:rPr>
        <w:t>i</w:t>
      </w:r>
      <w:r w:rsidRPr="00A9386F">
        <w:rPr>
          <w:rFonts w:ascii="Times New Roman" w:hAnsi="Times New Roman"/>
          <w:lang w:val="nl-NL"/>
        </w:rPr>
        <w:t xml:space="preserve"> thỏa mãn điều kiện a ≤ i ≤b. Đưa ra màn hình số lượng tính được và bản thân các số lẻ này theo thứ tự tăng dần (mỗi số trên 1 dòng).</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dem:=0;</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for i:=a to b do</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if (i mod 2 &lt;&gt; 0) then</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begin</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inc(dem);</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writeln(i);</w:t>
      </w:r>
    </w:p>
    <w:p w:rsidR="00587DC9" w:rsidRPr="00A9386F" w:rsidRDefault="00587DC9" w:rsidP="00587DC9">
      <w:pPr>
        <w:pStyle w:val="BodyText3"/>
        <w:rPr>
          <w:rFonts w:ascii="Times New Roman" w:hAnsi="Times New Roman"/>
          <w:lang w:val="nl-NL"/>
        </w:rPr>
      </w:pPr>
      <w:r w:rsidRPr="00A9386F">
        <w:rPr>
          <w:rFonts w:ascii="Times New Roman" w:hAnsi="Times New Roman"/>
          <w:lang w:val="nl-NL"/>
        </w:rPr>
        <w:t xml:space="preserve">            end;</w:t>
      </w:r>
    </w:p>
    <w:p w:rsidR="00890B27" w:rsidRPr="00A9386F" w:rsidRDefault="00587DC9" w:rsidP="00281B71">
      <w:pPr>
        <w:pStyle w:val="BodyText3"/>
        <w:rPr>
          <w:rFonts w:ascii="Times New Roman" w:hAnsi="Times New Roman"/>
          <w:lang w:val="nl-NL"/>
        </w:rPr>
      </w:pPr>
      <w:r w:rsidRPr="00A9386F">
        <w:rPr>
          <w:rFonts w:ascii="Times New Roman" w:hAnsi="Times New Roman"/>
          <w:lang w:val="nl-NL"/>
        </w:rPr>
        <w:t xml:space="preserve">  write('vay co ',dem,' so le');   </w:t>
      </w:r>
    </w:p>
    <w:p w:rsidR="00587DC9" w:rsidRPr="00A9386F" w:rsidRDefault="006F414B" w:rsidP="00123AEC">
      <w:pPr>
        <w:spacing w:before="240"/>
        <w:jc w:val="both"/>
        <w:rPr>
          <w:lang w:val="nl-NL"/>
        </w:rPr>
      </w:pPr>
      <w:r w:rsidRPr="00A9386F">
        <w:rPr>
          <w:b/>
          <w:lang w:val="nl-NL"/>
        </w:rPr>
        <w:t>Bài 1</w:t>
      </w:r>
      <w:r w:rsidR="00E0492E" w:rsidRPr="00A9386F">
        <w:rPr>
          <w:b/>
          <w:lang w:val="nl-NL"/>
        </w:rPr>
        <w:t>3</w:t>
      </w:r>
      <w:r w:rsidR="00587DC9" w:rsidRPr="00A9386F">
        <w:rPr>
          <w:b/>
          <w:lang w:val="nl-NL"/>
        </w:rPr>
        <w:t xml:space="preserve">: </w:t>
      </w:r>
      <w:r w:rsidR="00587DC9" w:rsidRPr="00A9386F">
        <w:rPr>
          <w:lang w:val="nl-NL"/>
        </w:rPr>
        <w:t>Viết chương trình nhập vào một xâu ký tự từ bàn phím. Đổi xâu ký tự đó sang chữ in hoa rồi in kết quả ra màn hình.</w:t>
      </w:r>
    </w:p>
    <w:p w:rsidR="00587DC9" w:rsidRPr="00A9386F" w:rsidRDefault="00587DC9" w:rsidP="00035A33">
      <w:pPr>
        <w:jc w:val="both"/>
        <w:rPr>
          <w:lang w:val="nl-NL"/>
        </w:rPr>
      </w:pPr>
      <w:r w:rsidRPr="00A9386F">
        <w:rPr>
          <w:lang w:val="nl-NL"/>
        </w:rPr>
        <w:t>Ví dụ :Xâu abcdAbcD sẽ cho ra xâu ABCDABCD.</w:t>
      </w:r>
    </w:p>
    <w:p w:rsidR="00587DC9" w:rsidRPr="00A9386F" w:rsidRDefault="00587DC9" w:rsidP="005F592B">
      <w:pPr>
        <w:ind w:firstLine="360"/>
        <w:jc w:val="both"/>
        <w:rPr>
          <w:lang w:val="nl-NL"/>
        </w:rPr>
      </w:pPr>
      <w:r w:rsidRPr="00A9386F">
        <w:rPr>
          <w:lang w:val="nl-NL"/>
        </w:rPr>
        <w:t>Write(‘Nhap xau St: ‘); Readln(St);</w:t>
      </w:r>
    </w:p>
    <w:p w:rsidR="00ED012E" w:rsidRPr="00A9386F" w:rsidRDefault="00587DC9" w:rsidP="005F592B">
      <w:pPr>
        <w:ind w:firstLine="360"/>
        <w:jc w:val="both"/>
        <w:rPr>
          <w:lang w:val="nl-NL"/>
        </w:rPr>
      </w:pPr>
      <w:r w:rsidRPr="00A9386F">
        <w:rPr>
          <w:lang w:val="nl-NL"/>
        </w:rPr>
        <w:t xml:space="preserve">For i:=1 to length(St) do </w:t>
      </w:r>
    </w:p>
    <w:p w:rsidR="00587DC9" w:rsidRPr="00A9386F" w:rsidRDefault="00587DC9" w:rsidP="00ED012E">
      <w:pPr>
        <w:ind w:firstLine="720"/>
        <w:jc w:val="both"/>
        <w:rPr>
          <w:lang w:val="nl-NL"/>
        </w:rPr>
      </w:pPr>
      <w:r w:rsidRPr="00A9386F">
        <w:rPr>
          <w:lang w:val="nl-NL"/>
        </w:rPr>
        <w:t>St[i]:=Upcase(St[i]);</w:t>
      </w:r>
    </w:p>
    <w:p w:rsidR="00587DC9" w:rsidRPr="00A9386F" w:rsidRDefault="00587DC9" w:rsidP="005F592B">
      <w:pPr>
        <w:ind w:firstLine="360"/>
        <w:jc w:val="both"/>
        <w:rPr>
          <w:lang w:val="nl-NL"/>
        </w:rPr>
      </w:pPr>
      <w:r w:rsidRPr="00A9386F">
        <w:rPr>
          <w:lang w:val="nl-NL"/>
        </w:rPr>
        <w:t xml:space="preserve">Write(‘Xau ket qua: ‘, St); </w:t>
      </w:r>
    </w:p>
    <w:p w:rsidR="008E5B82" w:rsidRPr="00A9386F" w:rsidRDefault="00E0492E" w:rsidP="00934FD9">
      <w:pPr>
        <w:autoSpaceDE w:val="0"/>
        <w:autoSpaceDN w:val="0"/>
        <w:adjustRightInd w:val="0"/>
        <w:rPr>
          <w:lang w:val="nl-NL"/>
        </w:rPr>
      </w:pPr>
      <w:r w:rsidRPr="00A9386F">
        <w:rPr>
          <w:b/>
          <w:lang w:val="nl-NL"/>
        </w:rPr>
        <w:t>Bài 14</w:t>
      </w:r>
      <w:r w:rsidR="009F5DAD" w:rsidRPr="00A9386F">
        <w:rPr>
          <w:b/>
          <w:lang w:val="nl-NL"/>
        </w:rPr>
        <w:t xml:space="preserve">: </w:t>
      </w:r>
      <w:r w:rsidR="008E5B82" w:rsidRPr="00A9386F">
        <w:rPr>
          <w:lang w:val="nl-NL"/>
        </w:rPr>
        <w:t xml:space="preserve">Nhập 1 xâu, viết ra màn hình xâu đó nhưng đã được bỏ tất cả các ký tự là dấu cách </w:t>
      </w:r>
    </w:p>
    <w:p w:rsidR="008E5B82" w:rsidRPr="00A9386F" w:rsidRDefault="008E5B82" w:rsidP="00553C61">
      <w:pPr>
        <w:tabs>
          <w:tab w:val="left" w:pos="720"/>
        </w:tabs>
        <w:autoSpaceDE w:val="0"/>
        <w:autoSpaceDN w:val="0"/>
        <w:adjustRightInd w:val="0"/>
        <w:rPr>
          <w:lang w:val="nl-NL"/>
        </w:rPr>
      </w:pPr>
      <w:r w:rsidRPr="00A9386F">
        <w:rPr>
          <w:lang w:val="nl-NL"/>
        </w:rPr>
        <w:t xml:space="preserve">Var </w:t>
      </w:r>
      <w:r w:rsidR="00553C61" w:rsidRPr="00A9386F">
        <w:rPr>
          <w:lang w:val="nl-NL"/>
        </w:rPr>
        <w:tab/>
      </w:r>
      <w:r w:rsidRPr="00A9386F">
        <w:rPr>
          <w:lang w:val="nl-NL"/>
        </w:rPr>
        <w:t>i,k : Byte ;</w:t>
      </w:r>
    </w:p>
    <w:p w:rsidR="008E5B82" w:rsidRPr="00A9386F" w:rsidRDefault="008E5B82" w:rsidP="00553C61">
      <w:pPr>
        <w:tabs>
          <w:tab w:val="left" w:pos="720"/>
        </w:tabs>
        <w:autoSpaceDE w:val="0"/>
        <w:autoSpaceDN w:val="0"/>
        <w:adjustRightInd w:val="0"/>
        <w:rPr>
          <w:lang w:val="nl-NL"/>
        </w:rPr>
      </w:pPr>
      <w:r w:rsidRPr="00A9386F">
        <w:rPr>
          <w:lang w:val="nl-NL"/>
        </w:rPr>
        <w:t xml:space="preserve">    </w:t>
      </w:r>
      <w:r w:rsidR="00553C61" w:rsidRPr="00A9386F">
        <w:rPr>
          <w:lang w:val="nl-NL"/>
        </w:rPr>
        <w:tab/>
      </w:r>
      <w:r w:rsidRPr="00A9386F">
        <w:rPr>
          <w:lang w:val="nl-NL"/>
        </w:rPr>
        <w:t>a,b : String ;</w:t>
      </w:r>
    </w:p>
    <w:p w:rsidR="008E5B82" w:rsidRPr="00A9386F" w:rsidRDefault="008E5B82" w:rsidP="008E5B82">
      <w:pPr>
        <w:autoSpaceDE w:val="0"/>
        <w:autoSpaceDN w:val="0"/>
        <w:adjustRightInd w:val="0"/>
        <w:rPr>
          <w:lang w:val="nl-NL"/>
        </w:rPr>
      </w:pPr>
      <w:r w:rsidRPr="00A9386F">
        <w:rPr>
          <w:lang w:val="nl-NL"/>
        </w:rPr>
        <w:t>Begin</w:t>
      </w:r>
    </w:p>
    <w:p w:rsidR="008E5B82" w:rsidRPr="00A9386F" w:rsidRDefault="00452717" w:rsidP="008E5B82">
      <w:pPr>
        <w:autoSpaceDE w:val="0"/>
        <w:autoSpaceDN w:val="0"/>
        <w:adjustRightInd w:val="0"/>
        <w:rPr>
          <w:lang w:val="nl-NL"/>
        </w:rPr>
      </w:pPr>
      <w:r w:rsidRPr="00A9386F">
        <w:rPr>
          <w:lang w:val="nl-NL"/>
        </w:rPr>
        <w:t xml:space="preserve">     Write('Nhap xau : ')</w:t>
      </w:r>
      <w:r w:rsidR="008E5B82" w:rsidRPr="00A9386F">
        <w:rPr>
          <w:lang w:val="nl-NL"/>
        </w:rPr>
        <w:t>;</w:t>
      </w:r>
      <w:r w:rsidRPr="00A9386F">
        <w:rPr>
          <w:lang w:val="nl-NL"/>
        </w:rPr>
        <w:t xml:space="preserve">   Readln(a) ;</w:t>
      </w:r>
    </w:p>
    <w:p w:rsidR="008E5B82" w:rsidRPr="00A9386F" w:rsidRDefault="008E5B82" w:rsidP="008E5B82">
      <w:pPr>
        <w:autoSpaceDE w:val="0"/>
        <w:autoSpaceDN w:val="0"/>
        <w:adjustRightInd w:val="0"/>
        <w:rPr>
          <w:lang w:val="nl-NL"/>
        </w:rPr>
      </w:pPr>
      <w:r w:rsidRPr="00A9386F">
        <w:rPr>
          <w:lang w:val="nl-NL"/>
        </w:rPr>
        <w:t xml:space="preserve">     k := length(a);</w:t>
      </w:r>
    </w:p>
    <w:p w:rsidR="008E5B82" w:rsidRPr="00A9386F" w:rsidRDefault="008E5B82" w:rsidP="008E5B82">
      <w:pPr>
        <w:autoSpaceDE w:val="0"/>
        <w:autoSpaceDN w:val="0"/>
        <w:adjustRightInd w:val="0"/>
        <w:rPr>
          <w:lang w:val="nl-NL"/>
        </w:rPr>
      </w:pPr>
      <w:r w:rsidRPr="00A9386F">
        <w:rPr>
          <w:lang w:val="nl-NL"/>
        </w:rPr>
        <w:t xml:space="preserve">     b :='</w:t>
      </w:r>
      <w:r w:rsidR="008E1604" w:rsidRPr="00A9386F">
        <w:rPr>
          <w:lang w:val="nl-NL"/>
        </w:rPr>
        <w:t xml:space="preserve"> </w:t>
      </w:r>
      <w:r w:rsidRPr="00A9386F">
        <w:rPr>
          <w:lang w:val="nl-NL"/>
        </w:rPr>
        <w:t>' ;</w:t>
      </w:r>
    </w:p>
    <w:p w:rsidR="008E5B82" w:rsidRPr="00A9386F" w:rsidRDefault="008E5B82" w:rsidP="008E5B82">
      <w:pPr>
        <w:autoSpaceDE w:val="0"/>
        <w:autoSpaceDN w:val="0"/>
        <w:adjustRightInd w:val="0"/>
        <w:rPr>
          <w:lang w:val="nl-NL"/>
        </w:rPr>
      </w:pPr>
      <w:r w:rsidRPr="00A9386F">
        <w:rPr>
          <w:lang w:val="nl-NL"/>
        </w:rPr>
        <w:t xml:space="preserve">     For i := 1 to k do</w:t>
      </w:r>
      <w:r w:rsidR="00B52BE5" w:rsidRPr="00A9386F">
        <w:rPr>
          <w:lang w:val="nl-NL"/>
        </w:rPr>
        <w:t xml:space="preserve">     if a[i] &lt;&gt; ' ' then     b := b+a[i];</w:t>
      </w:r>
    </w:p>
    <w:p w:rsidR="008E5B82" w:rsidRPr="00A9386F" w:rsidRDefault="008E5B82" w:rsidP="008E5B82">
      <w:pPr>
        <w:autoSpaceDE w:val="0"/>
        <w:autoSpaceDN w:val="0"/>
        <w:adjustRightInd w:val="0"/>
        <w:rPr>
          <w:lang w:val="nl-NL"/>
        </w:rPr>
      </w:pPr>
      <w:r w:rsidRPr="00A9386F">
        <w:rPr>
          <w:lang w:val="nl-NL"/>
        </w:rPr>
        <w:t xml:space="preserve">     Write(</w:t>
      </w:r>
      <w:r w:rsidR="00A85BF1" w:rsidRPr="00A9386F">
        <w:rPr>
          <w:lang w:val="nl-NL"/>
        </w:rPr>
        <w:t>‘xau moi la: ’,</w:t>
      </w:r>
      <w:r w:rsidRPr="00A9386F">
        <w:rPr>
          <w:lang w:val="nl-NL"/>
        </w:rPr>
        <w:t>b);</w:t>
      </w:r>
    </w:p>
    <w:p w:rsidR="008E5B82" w:rsidRPr="00A9386F" w:rsidRDefault="008E5B82" w:rsidP="008E5B82">
      <w:pPr>
        <w:autoSpaceDE w:val="0"/>
        <w:autoSpaceDN w:val="0"/>
        <w:adjustRightInd w:val="0"/>
        <w:rPr>
          <w:lang w:val="nl-NL"/>
        </w:rPr>
      </w:pPr>
      <w:r w:rsidRPr="00A9386F">
        <w:rPr>
          <w:lang w:val="nl-NL"/>
        </w:rPr>
        <w:t xml:space="preserve">     Readln;</w:t>
      </w:r>
    </w:p>
    <w:p w:rsidR="008E5B82" w:rsidRPr="00A9386F" w:rsidRDefault="008E5B82" w:rsidP="008E5B82">
      <w:pPr>
        <w:autoSpaceDE w:val="0"/>
        <w:autoSpaceDN w:val="0"/>
        <w:adjustRightInd w:val="0"/>
        <w:rPr>
          <w:lang w:val="nl-NL"/>
        </w:rPr>
      </w:pPr>
      <w:r w:rsidRPr="00A9386F">
        <w:rPr>
          <w:lang w:val="nl-NL"/>
        </w:rPr>
        <w:t>End .</w:t>
      </w:r>
    </w:p>
    <w:p w:rsidR="00D45115" w:rsidRPr="00A9386F" w:rsidRDefault="00E0492E" w:rsidP="00DD1FD9">
      <w:pPr>
        <w:jc w:val="both"/>
        <w:rPr>
          <w:lang w:val="nl-NL"/>
        </w:rPr>
      </w:pPr>
      <w:r w:rsidRPr="00A9386F">
        <w:rPr>
          <w:b/>
          <w:lang w:val="nl-NL"/>
        </w:rPr>
        <w:t>Bài 15</w:t>
      </w:r>
      <w:r w:rsidR="00770020" w:rsidRPr="00A9386F">
        <w:rPr>
          <w:b/>
          <w:lang w:val="nl-NL"/>
        </w:rPr>
        <w:t xml:space="preserve">: </w:t>
      </w:r>
      <w:r w:rsidR="00D45115" w:rsidRPr="00A9386F">
        <w:rPr>
          <w:lang w:val="nl-NL"/>
        </w:rPr>
        <w:t>Viết chương trình nhập một xâu ký tự. In ra màn hình xâu ký tự là chữ hoa, xâu ký tự là chữ thường.</w:t>
      </w:r>
    </w:p>
    <w:p w:rsidR="00DD1FD9" w:rsidRPr="00A9386F" w:rsidRDefault="00DD1FD9" w:rsidP="00DD1FD9">
      <w:pPr>
        <w:jc w:val="both"/>
        <w:rPr>
          <w:i/>
          <w:lang w:val="nl-NL"/>
        </w:rPr>
      </w:pPr>
      <w:r w:rsidRPr="00A9386F">
        <w:rPr>
          <w:lang w:val="nl-NL"/>
        </w:rPr>
        <w:t>Var s1,s2 : String ;</w:t>
      </w:r>
      <w:r w:rsidR="007A1D10" w:rsidRPr="00A9386F">
        <w:rPr>
          <w:lang w:val="nl-NL"/>
        </w:rPr>
        <w:t xml:space="preserve">                            </w:t>
      </w:r>
      <w:r w:rsidR="007A1D10" w:rsidRPr="00A9386F">
        <w:rPr>
          <w:i/>
          <w:lang w:val="nl-NL"/>
        </w:rPr>
        <w:t>{Chữ thường là: S1[i] in ['a'..'z']}</w:t>
      </w:r>
    </w:p>
    <w:p w:rsidR="00DD1FD9" w:rsidRPr="00A9386F" w:rsidRDefault="00DD1FD9" w:rsidP="00DD1FD9">
      <w:pPr>
        <w:jc w:val="both"/>
        <w:rPr>
          <w:lang w:val="nl-NL"/>
        </w:rPr>
      </w:pPr>
      <w:r w:rsidRPr="00A9386F">
        <w:rPr>
          <w:lang w:val="nl-NL"/>
        </w:rPr>
        <w:t xml:space="preserve">    i : Byte ;</w:t>
      </w:r>
    </w:p>
    <w:p w:rsidR="00DD1FD9" w:rsidRPr="00A9386F" w:rsidRDefault="00DD1FD9" w:rsidP="00DD1FD9">
      <w:pPr>
        <w:jc w:val="both"/>
        <w:rPr>
          <w:lang w:val="nl-NL"/>
        </w:rPr>
      </w:pPr>
      <w:r w:rsidRPr="00A9386F">
        <w:rPr>
          <w:lang w:val="nl-NL"/>
        </w:rPr>
        <w:t>Begin</w:t>
      </w:r>
    </w:p>
    <w:p w:rsidR="00CB08FA" w:rsidRPr="00A9386F" w:rsidRDefault="00CB08FA" w:rsidP="00CB08FA">
      <w:pPr>
        <w:jc w:val="both"/>
        <w:rPr>
          <w:lang w:val="nl-NL"/>
        </w:rPr>
      </w:pPr>
      <w:r w:rsidRPr="00A9386F">
        <w:rPr>
          <w:lang w:val="nl-NL"/>
        </w:rPr>
        <w:t xml:space="preserve">     Write('Nhap xau s1 : ')</w:t>
      </w:r>
      <w:r w:rsidR="00DD1FD9" w:rsidRPr="00A9386F">
        <w:rPr>
          <w:lang w:val="nl-NL"/>
        </w:rPr>
        <w:t>;</w:t>
      </w:r>
      <w:r w:rsidRPr="00A9386F">
        <w:rPr>
          <w:lang w:val="nl-NL"/>
        </w:rPr>
        <w:t xml:space="preserve">     Readln(s1) ;</w:t>
      </w:r>
    </w:p>
    <w:p w:rsidR="00DD1FD9" w:rsidRPr="00A9386F" w:rsidRDefault="00DD1FD9" w:rsidP="00DD1FD9">
      <w:pPr>
        <w:jc w:val="both"/>
        <w:rPr>
          <w:lang w:val="nl-NL"/>
        </w:rPr>
      </w:pPr>
      <w:r w:rsidRPr="00A9386F">
        <w:rPr>
          <w:lang w:val="nl-NL"/>
        </w:rPr>
        <w:t xml:space="preserve">     s2 := '</w:t>
      </w:r>
      <w:r w:rsidR="00CB08FA" w:rsidRPr="00A9386F">
        <w:rPr>
          <w:lang w:val="nl-NL"/>
        </w:rPr>
        <w:t xml:space="preserve"> </w:t>
      </w:r>
      <w:r w:rsidRPr="00A9386F">
        <w:rPr>
          <w:lang w:val="nl-NL"/>
        </w:rPr>
        <w:t>' ;</w:t>
      </w:r>
    </w:p>
    <w:p w:rsidR="00DD1FD9" w:rsidRPr="00A9386F" w:rsidRDefault="00DD1FD9" w:rsidP="00DD1FD9">
      <w:pPr>
        <w:jc w:val="both"/>
        <w:rPr>
          <w:lang w:val="nl-NL"/>
        </w:rPr>
      </w:pPr>
      <w:r w:rsidRPr="00A9386F">
        <w:rPr>
          <w:lang w:val="nl-NL"/>
        </w:rPr>
        <w:t xml:space="preserve">     For i := 1 to length(s1) do</w:t>
      </w:r>
      <w:r w:rsidR="00456E04" w:rsidRPr="00A9386F">
        <w:rPr>
          <w:lang w:val="nl-NL"/>
        </w:rPr>
        <w:t xml:space="preserve">    If (S1[i] in ['A'..'Z']) then    s2 := s2 + s1[i] ;</w:t>
      </w:r>
    </w:p>
    <w:p w:rsidR="00DD1FD9" w:rsidRPr="00A9386F" w:rsidRDefault="00DD1FD9" w:rsidP="00DD1FD9">
      <w:pPr>
        <w:jc w:val="both"/>
        <w:rPr>
          <w:lang w:val="nl-NL"/>
        </w:rPr>
      </w:pPr>
      <w:r w:rsidRPr="00A9386F">
        <w:rPr>
          <w:lang w:val="nl-NL"/>
        </w:rPr>
        <w:t xml:space="preserve">     </w:t>
      </w:r>
      <w:r w:rsidR="003E22BF" w:rsidRPr="00A9386F">
        <w:rPr>
          <w:lang w:val="nl-NL"/>
        </w:rPr>
        <w:t>Write(‘cac ky tu la chu HOA trong xau la: ’,s2);</w:t>
      </w:r>
    </w:p>
    <w:p w:rsidR="007A1D10" w:rsidRPr="00A9386F" w:rsidRDefault="00DD1FD9" w:rsidP="00DD1FD9">
      <w:pPr>
        <w:jc w:val="both"/>
        <w:rPr>
          <w:lang w:val="nl-NL"/>
        </w:rPr>
      </w:pPr>
      <w:r w:rsidRPr="00A9386F">
        <w:rPr>
          <w:lang w:val="nl-NL"/>
        </w:rPr>
        <w:t xml:space="preserve">     Readln ;</w:t>
      </w:r>
      <w:r w:rsidR="00934FD9" w:rsidRPr="00A9386F">
        <w:rPr>
          <w:lang w:val="nl-NL"/>
        </w:rPr>
        <w:t xml:space="preserve">                </w:t>
      </w:r>
    </w:p>
    <w:p w:rsidR="00DD1FD9" w:rsidRPr="00A9386F" w:rsidRDefault="00DD1FD9" w:rsidP="00DD1FD9">
      <w:pPr>
        <w:jc w:val="both"/>
        <w:rPr>
          <w:lang w:val="nl-NL"/>
        </w:rPr>
      </w:pPr>
      <w:r w:rsidRPr="00A9386F">
        <w:rPr>
          <w:lang w:val="nl-NL"/>
        </w:rPr>
        <w:t>End .</w:t>
      </w:r>
      <w:r w:rsidR="00934FD9" w:rsidRPr="00A9386F">
        <w:rPr>
          <w:lang w:val="nl-NL"/>
        </w:rPr>
        <w:t xml:space="preserve">  </w:t>
      </w:r>
    </w:p>
    <w:p w:rsidR="001B193D" w:rsidRPr="00A9386F" w:rsidRDefault="008E5B82" w:rsidP="00EE7FB9">
      <w:pPr>
        <w:jc w:val="center"/>
        <w:rPr>
          <w:lang w:val="nl-NL"/>
        </w:rPr>
      </w:pPr>
      <w:r w:rsidRPr="00A9386F">
        <w:rPr>
          <w:b/>
          <w:lang w:val="nl-NL"/>
        </w:rPr>
        <w:br w:type="page"/>
      </w:r>
      <w:r w:rsidR="003967F8" w:rsidRPr="00A9386F">
        <w:rPr>
          <w:b/>
          <w:sz w:val="28"/>
          <w:lang w:val="nl-NL"/>
        </w:rPr>
        <w:lastRenderedPageBreak/>
        <w:t xml:space="preserve"> </w:t>
      </w:r>
      <w:r w:rsidR="001B193D" w:rsidRPr="00A9386F">
        <w:rPr>
          <w:b/>
          <w:sz w:val="28"/>
          <w:lang w:val="nl-NL"/>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102" type="#_x0000_t136" style="width:126.75pt;height:15.75pt" fillcolor="black" strokeweight="1pt">
            <v:fill r:id="rId168" o:title="5%" opacity=".5" color2="black" o:opacity2=".5" type="pattern"/>
            <v:shadow on="t" color="#99f" offset="3pt"/>
            <v:textpath style="font-family:&quot;Arial&quot;;font-weight:bold;v-text-kern:t" trim="t" fitpath="t" string="HỌC KỲ II"/>
          </v:shape>
        </w:pict>
      </w:r>
    </w:p>
    <w:p w:rsidR="001B193D" w:rsidRPr="00A9386F" w:rsidRDefault="00A9386F" w:rsidP="00EE7FB9">
      <w:pPr>
        <w:jc w:val="center"/>
        <w:rPr>
          <w:lang w:val="nl-NL"/>
        </w:rPr>
      </w:pPr>
      <w:r>
        <w:rPr>
          <w:b/>
          <w:noProof/>
          <w:sz w:val="28"/>
        </w:rPr>
        <mc:AlternateContent>
          <mc:Choice Requires="wps">
            <w:drawing>
              <wp:anchor distT="0" distB="0" distL="114300" distR="114300" simplePos="0" relativeHeight="251679744" behindDoc="0" locked="0" layoutInCell="1" allowOverlap="1">
                <wp:simplePos x="0" y="0"/>
                <wp:positionH relativeFrom="column">
                  <wp:posOffset>2171700</wp:posOffset>
                </wp:positionH>
                <wp:positionV relativeFrom="paragraph">
                  <wp:posOffset>19050</wp:posOffset>
                </wp:positionV>
                <wp:extent cx="2057400" cy="0"/>
                <wp:effectExtent l="13970" t="15240" r="14605" b="13335"/>
                <wp:wrapNone/>
                <wp:docPr id="13" name="Line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5pt" to="33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2qBFAIAACw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" strokeweight="1.5pt"/>
            </w:pict>
          </mc:Fallback>
        </mc:AlternateContent>
      </w:r>
    </w:p>
    <w:p w:rsidR="00FC51EC" w:rsidRPr="00A9386F" w:rsidRDefault="000C2299" w:rsidP="00EE7FB9">
      <w:pPr>
        <w:jc w:val="center"/>
        <w:rPr>
          <w:b/>
          <w:i/>
          <w:lang w:val="nl-NL"/>
        </w:rPr>
      </w:pPr>
      <w:r w:rsidRPr="00A9386F">
        <w:rPr>
          <w:lang w:val="nl-NL"/>
        </w:rPr>
        <w:t>BÀI 13:</w:t>
      </w:r>
      <w:r w:rsidRPr="00A9386F">
        <w:rPr>
          <w:b/>
          <w:lang w:val="nl-NL"/>
        </w:rPr>
        <w:t xml:space="preserve"> KIỂU BẢN GHI </w:t>
      </w:r>
      <w:r w:rsidRPr="00A9386F">
        <w:rPr>
          <w:b/>
          <w:i/>
          <w:lang w:val="nl-NL"/>
        </w:rPr>
        <w:t xml:space="preserve">(tiết </w:t>
      </w:r>
      <w:r w:rsidR="00F02ED3" w:rsidRPr="00A9386F">
        <w:rPr>
          <w:b/>
          <w:i/>
          <w:lang w:val="nl-NL"/>
        </w:rPr>
        <w:t>35</w:t>
      </w:r>
      <w:r w:rsidRPr="00A9386F">
        <w:rPr>
          <w:b/>
          <w:i/>
          <w:lang w:val="nl-NL"/>
        </w:rPr>
        <w:t>)</w:t>
      </w:r>
      <w:r w:rsidR="00FC51EC" w:rsidRPr="00A9386F">
        <w:rPr>
          <w:b/>
          <w:i/>
          <w:lang w:val="nl-NL"/>
        </w:rPr>
        <w:t xml:space="preserve"> </w:t>
      </w:r>
    </w:p>
    <w:p w:rsidR="000C2299" w:rsidRPr="00A9386F" w:rsidRDefault="00C66478" w:rsidP="00EE7FB9">
      <w:pPr>
        <w:jc w:val="center"/>
        <w:rPr>
          <w:b/>
          <w:i/>
          <w:lang w:val="nl-NL"/>
        </w:rPr>
      </w:pPr>
      <w:r w:rsidRPr="00A9386F">
        <w:rPr>
          <w:b/>
          <w:i/>
          <w:lang w:val="nl-NL"/>
        </w:rPr>
        <w:t xml:space="preserve"> </w:t>
      </w:r>
      <w:r w:rsidRPr="00A9386F">
        <w:rPr>
          <w:i/>
          <w:lang w:val="nl-NL"/>
        </w:rPr>
        <w:t>(Ngày soạn: 28/1</w:t>
      </w:r>
      <w:r w:rsidR="00E250C8" w:rsidRPr="00A9386F">
        <w:rPr>
          <w:i/>
          <w:lang w:val="nl-NL"/>
        </w:rPr>
        <w:t>1</w:t>
      </w:r>
      <w:r w:rsidR="00A44400" w:rsidRPr="00A9386F">
        <w:rPr>
          <w:i/>
          <w:lang w:val="nl-NL"/>
        </w:rPr>
        <w:t>/2010</w:t>
      </w:r>
      <w:r w:rsidR="00FC51EC" w:rsidRPr="00A9386F">
        <w:rPr>
          <w:i/>
          <w:lang w:val="nl-NL"/>
        </w:rPr>
        <w:t>; Ngày dạy: ....../......./20....</w:t>
      </w:r>
      <w:r w:rsidRPr="00A9386F">
        <w:rPr>
          <w:i/>
          <w:lang w:val="nl-NL"/>
        </w:rPr>
        <w:t>)</w:t>
      </w:r>
    </w:p>
    <w:p w:rsidR="000C2299" w:rsidRPr="00A9386F" w:rsidRDefault="00A9386F" w:rsidP="000C2299">
      <w:pPr>
        <w:jc w:val="center"/>
        <w:rPr>
          <w:b/>
          <w:lang w:val="nl-NL"/>
        </w:rPr>
      </w:pPr>
      <w:r>
        <w:rPr>
          <w:b/>
          <w:i/>
          <w:noProof/>
        </w:rPr>
        <mc:AlternateContent>
          <mc:Choice Requires="wps">
            <w:drawing>
              <wp:anchor distT="0" distB="0" distL="114300" distR="114300" simplePos="0" relativeHeight="251656192" behindDoc="0" locked="0" layoutInCell="1" allowOverlap="1">
                <wp:simplePos x="0" y="0"/>
                <wp:positionH relativeFrom="column">
                  <wp:align>center</wp:align>
                </wp:positionH>
                <wp:positionV relativeFrom="paragraph">
                  <wp:posOffset>128905</wp:posOffset>
                </wp:positionV>
                <wp:extent cx="4343400" cy="0"/>
                <wp:effectExtent l="28575" t="34925" r="28575" b="31750"/>
                <wp:wrapNone/>
                <wp:docPr id="12" name="Line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7" o:spid="_x0000_s1026" style="position:absolute;z-index:2516561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A/MqdYfAgAAPQQAAA4AAAAAAAAAAAAAAAAALgIAAGRycy9lMm9Eb2MueG1sUEsB&#10;Ai0AFAAGAAgAAAAhAA/1NCLdAAAABgEAAA8AAAAAAAAAAAAAAAAAeQQAAGRycy9kb3ducmV2Lnht&#10;bFBLBQYAAAAABAAEAPMAAACDBQAAAAA=&#10;" strokeweight="4.5pt">
                <v:stroke linestyle="thinThick"/>
              </v:line>
            </w:pict>
          </mc:Fallback>
        </mc:AlternateContent>
      </w:r>
    </w:p>
    <w:p w:rsidR="000C2299" w:rsidRPr="00A9386F" w:rsidRDefault="000C2299" w:rsidP="000C2299">
      <w:pPr>
        <w:rPr>
          <w:lang w:val="nl-NL"/>
        </w:rPr>
      </w:pPr>
    </w:p>
    <w:p w:rsidR="000C2299" w:rsidRPr="00A9386F" w:rsidRDefault="000C2299" w:rsidP="000C2299">
      <w:pPr>
        <w:rPr>
          <w:b/>
          <w:sz w:val="22"/>
          <w:szCs w:val="22"/>
          <w:lang w:val="nl-NL"/>
        </w:rPr>
      </w:pPr>
      <w:r w:rsidRPr="00A9386F">
        <w:rPr>
          <w:b/>
          <w:sz w:val="22"/>
          <w:szCs w:val="22"/>
          <w:lang w:val="nl-NL"/>
        </w:rPr>
        <w:t>A. MỤC ĐÍCH VÀ YÊU CẦU</w:t>
      </w:r>
    </w:p>
    <w:p w:rsidR="000C2299" w:rsidRPr="00A9386F" w:rsidRDefault="000C2299" w:rsidP="000C2299">
      <w:pPr>
        <w:tabs>
          <w:tab w:val="left" w:pos="180"/>
        </w:tabs>
        <w:rPr>
          <w:b/>
          <w:lang w:val="nl-NL"/>
        </w:rPr>
      </w:pPr>
      <w:r w:rsidRPr="00A9386F">
        <w:rPr>
          <w:b/>
          <w:lang w:val="nl-NL"/>
        </w:rPr>
        <w:tab/>
        <w:t>1. Mục đích:</w:t>
      </w:r>
    </w:p>
    <w:p w:rsidR="000C2299" w:rsidRPr="00A9386F" w:rsidRDefault="000C2299" w:rsidP="000C2299">
      <w:pPr>
        <w:tabs>
          <w:tab w:val="left" w:pos="180"/>
        </w:tabs>
        <w:jc w:val="both"/>
        <w:rPr>
          <w:lang w:val="nl-NL"/>
        </w:rPr>
      </w:pPr>
      <w:r w:rsidRPr="00A9386F">
        <w:rPr>
          <w:lang w:val="nl-NL"/>
        </w:rPr>
        <w:tab/>
      </w:r>
      <w:r w:rsidR="006328EA" w:rsidRPr="00A9386F">
        <w:rPr>
          <w:lang w:val="nl-NL"/>
        </w:rPr>
        <w:t>- Học sinh biết được các khái niệm bản ghi.</w:t>
      </w:r>
    </w:p>
    <w:p w:rsidR="006328EA" w:rsidRPr="00A9386F" w:rsidRDefault="006328EA" w:rsidP="000C2299">
      <w:pPr>
        <w:tabs>
          <w:tab w:val="left" w:pos="180"/>
        </w:tabs>
        <w:jc w:val="both"/>
        <w:rPr>
          <w:lang w:val="nl-NL"/>
        </w:rPr>
      </w:pPr>
      <w:r w:rsidRPr="00A9386F">
        <w:rPr>
          <w:lang w:val="nl-NL"/>
        </w:rPr>
        <w:tab/>
        <w:t>- Biết cách khai báo bản ghi.</w:t>
      </w:r>
    </w:p>
    <w:p w:rsidR="000C2299" w:rsidRPr="00A9386F" w:rsidRDefault="000C2299" w:rsidP="000C2299">
      <w:pPr>
        <w:tabs>
          <w:tab w:val="left" w:pos="180"/>
        </w:tabs>
        <w:jc w:val="both"/>
        <w:rPr>
          <w:b/>
          <w:lang w:val="nl-NL"/>
        </w:rPr>
      </w:pPr>
      <w:r w:rsidRPr="00A9386F">
        <w:rPr>
          <w:b/>
          <w:lang w:val="nl-NL"/>
        </w:rPr>
        <w:tab/>
        <w:t>2. Yêu cầu:</w:t>
      </w:r>
    </w:p>
    <w:p w:rsidR="000C2299" w:rsidRPr="00A9386F" w:rsidRDefault="000C2299" w:rsidP="000C2299">
      <w:pPr>
        <w:tabs>
          <w:tab w:val="left" w:pos="180"/>
        </w:tabs>
        <w:jc w:val="both"/>
        <w:rPr>
          <w:lang w:val="nl-NL"/>
        </w:rPr>
      </w:pPr>
      <w:r w:rsidRPr="00A9386F">
        <w:rPr>
          <w:lang w:val="nl-NL"/>
        </w:rPr>
        <w:tab/>
      </w:r>
      <w:r w:rsidR="006328EA" w:rsidRPr="00A9386F">
        <w:rPr>
          <w:lang w:val="nl-NL"/>
        </w:rPr>
        <w:t>- Học sinh hăng say học tập.</w:t>
      </w:r>
    </w:p>
    <w:p w:rsidR="000C2299" w:rsidRPr="00A9386F" w:rsidRDefault="000C2299" w:rsidP="000C2299">
      <w:pPr>
        <w:spacing w:before="240"/>
        <w:rPr>
          <w:b/>
          <w:sz w:val="22"/>
          <w:szCs w:val="22"/>
          <w:lang w:val="nl-NL"/>
        </w:rPr>
      </w:pPr>
      <w:r w:rsidRPr="00A9386F">
        <w:rPr>
          <w:b/>
          <w:sz w:val="22"/>
          <w:szCs w:val="22"/>
          <w:lang w:val="nl-NL"/>
        </w:rPr>
        <w:t>B. PHƯƠNG PHÁP GIẢNG DẠY</w:t>
      </w:r>
    </w:p>
    <w:p w:rsidR="000C2299" w:rsidRPr="00A9386F" w:rsidRDefault="000C2299" w:rsidP="000C2299">
      <w:pPr>
        <w:tabs>
          <w:tab w:val="left" w:pos="180"/>
        </w:tabs>
        <w:rPr>
          <w:lang w:val="nl-NL"/>
        </w:rPr>
      </w:pPr>
      <w:r w:rsidRPr="00A9386F">
        <w:rPr>
          <w:lang w:val="nl-NL"/>
        </w:rPr>
        <w:tab/>
        <w:t>- Thuyết trình, vấn đáp.</w:t>
      </w:r>
    </w:p>
    <w:p w:rsidR="000C2299" w:rsidRPr="00A9386F" w:rsidRDefault="000C2299" w:rsidP="000C2299">
      <w:pPr>
        <w:spacing w:before="240"/>
        <w:rPr>
          <w:b/>
          <w:sz w:val="22"/>
          <w:szCs w:val="22"/>
          <w:lang w:val="nl-NL"/>
        </w:rPr>
      </w:pPr>
      <w:r w:rsidRPr="00A9386F">
        <w:rPr>
          <w:b/>
          <w:sz w:val="22"/>
          <w:szCs w:val="22"/>
          <w:lang w:val="nl-NL"/>
        </w:rPr>
        <w:t>C. KIẾN THỨC TRỌNG TÂM</w:t>
      </w:r>
    </w:p>
    <w:p w:rsidR="000C2299" w:rsidRPr="00A9386F" w:rsidRDefault="000C2299" w:rsidP="000C2299">
      <w:pPr>
        <w:rPr>
          <w:lang w:val="nl-NL"/>
        </w:rPr>
      </w:pPr>
      <w:r w:rsidRPr="00A9386F">
        <w:rPr>
          <w:lang w:val="nl-NL"/>
        </w:rPr>
        <w:t xml:space="preserve">   Trong bài này cần cung cấp cho học sinh các kiến thức sau:</w:t>
      </w:r>
    </w:p>
    <w:p w:rsidR="000C2299" w:rsidRPr="00A9386F" w:rsidRDefault="000C2299" w:rsidP="000C2299">
      <w:pPr>
        <w:tabs>
          <w:tab w:val="left" w:pos="180"/>
        </w:tabs>
        <w:ind w:firstLine="360"/>
        <w:rPr>
          <w:lang w:val="nl-NL"/>
        </w:rPr>
      </w:pPr>
      <w:r w:rsidRPr="00A9386F">
        <w:rPr>
          <w:lang w:val="nl-NL"/>
        </w:rPr>
        <w:t xml:space="preserve">- Khai báo </w:t>
      </w:r>
      <w:r w:rsidR="006328EA" w:rsidRPr="00A9386F">
        <w:rPr>
          <w:lang w:val="nl-NL"/>
        </w:rPr>
        <w:t>kiểu bản ghi.</w:t>
      </w:r>
    </w:p>
    <w:p w:rsidR="006328EA" w:rsidRPr="00A9386F" w:rsidRDefault="006328EA" w:rsidP="000C2299">
      <w:pPr>
        <w:tabs>
          <w:tab w:val="left" w:pos="180"/>
        </w:tabs>
        <w:ind w:firstLine="360"/>
        <w:rPr>
          <w:lang w:val="nl-NL"/>
        </w:rPr>
      </w:pPr>
      <w:r w:rsidRPr="00A9386F">
        <w:rPr>
          <w:lang w:val="nl-NL"/>
        </w:rPr>
        <w:t>- Các thuật toán xử lý trên kiểu bản ghi.</w:t>
      </w:r>
    </w:p>
    <w:p w:rsidR="000C2299" w:rsidRPr="00A9386F" w:rsidRDefault="000C2299" w:rsidP="000C2299">
      <w:pPr>
        <w:tabs>
          <w:tab w:val="left" w:pos="180"/>
        </w:tabs>
        <w:spacing w:before="240"/>
        <w:rPr>
          <w:b/>
          <w:sz w:val="22"/>
          <w:szCs w:val="22"/>
          <w:lang w:val="nl-NL"/>
        </w:rPr>
      </w:pPr>
      <w:r w:rsidRPr="00A9386F">
        <w:rPr>
          <w:b/>
          <w:sz w:val="22"/>
          <w:szCs w:val="22"/>
          <w:lang w:val="nl-NL"/>
        </w:rPr>
        <w:t>D. PHƯƠNG TIỆN DẠY HỌC</w:t>
      </w:r>
    </w:p>
    <w:p w:rsidR="000C2299" w:rsidRPr="00A9386F" w:rsidRDefault="000C2299" w:rsidP="000C2299">
      <w:pPr>
        <w:tabs>
          <w:tab w:val="left" w:pos="180"/>
        </w:tabs>
        <w:ind w:firstLine="360"/>
        <w:rPr>
          <w:szCs w:val="20"/>
          <w:lang w:val="nl-NL"/>
        </w:rPr>
      </w:pPr>
      <w:r w:rsidRPr="00A9386F">
        <w:rPr>
          <w:szCs w:val="20"/>
          <w:lang w:val="nl-NL"/>
        </w:rPr>
        <w:t>- Bảng đen, phấn trắng, máy chiếu đa năng.</w:t>
      </w:r>
    </w:p>
    <w:p w:rsidR="000C2299" w:rsidRPr="00A9386F" w:rsidRDefault="000C2299" w:rsidP="000C2299">
      <w:pPr>
        <w:tabs>
          <w:tab w:val="left" w:pos="540"/>
          <w:tab w:val="left" w:pos="900"/>
        </w:tabs>
        <w:spacing w:before="240"/>
        <w:jc w:val="both"/>
        <w:rPr>
          <w:b/>
          <w:sz w:val="22"/>
          <w:szCs w:val="22"/>
          <w:lang w:val="nl-NL"/>
        </w:rPr>
      </w:pPr>
      <w:r w:rsidRPr="00A9386F">
        <w:rPr>
          <w:b/>
          <w:sz w:val="22"/>
          <w:szCs w:val="22"/>
          <w:lang w:val="nl-NL"/>
        </w:rPr>
        <w:t>E. NỘI DUNG GIẢNG DẠY</w:t>
      </w:r>
    </w:p>
    <w:p w:rsidR="000C2299" w:rsidRPr="00A9386F" w:rsidRDefault="000C2299" w:rsidP="003A5649">
      <w:pPr>
        <w:rPr>
          <w:sz w:val="22"/>
          <w:szCs w:val="22"/>
          <w:lang w:val="nl-NL"/>
        </w:rPr>
      </w:pPr>
      <w:r w:rsidRPr="00A9386F">
        <w:rPr>
          <w:b/>
          <w:sz w:val="22"/>
          <w:szCs w:val="22"/>
          <w:lang w:val="nl-NL"/>
        </w:rPr>
        <w:t>I. NỘI DUNG BÀI HỌC</w:t>
      </w:r>
      <w:r w:rsidRPr="00A9386F">
        <w:rPr>
          <w:sz w:val="22"/>
          <w:szCs w:val="22"/>
          <w:lang w:val="nl-NL"/>
        </w:rPr>
        <w:tab/>
      </w:r>
    </w:p>
    <w:p w:rsidR="000C2299" w:rsidRPr="00A9386F" w:rsidRDefault="000C2299" w:rsidP="000C2299">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0C2299" w:rsidRPr="00A9386F">
        <w:tc>
          <w:tcPr>
            <w:tcW w:w="720" w:type="dxa"/>
            <w:shd w:val="clear" w:color="auto" w:fill="C0C0C0"/>
            <w:vAlign w:val="center"/>
          </w:tcPr>
          <w:p w:rsidR="000C2299" w:rsidRPr="00A9386F" w:rsidRDefault="000C2299" w:rsidP="00AE3D2F">
            <w:pPr>
              <w:tabs>
                <w:tab w:val="left" w:pos="2760"/>
              </w:tabs>
              <w:jc w:val="center"/>
              <w:rPr>
                <w:lang w:val="nl-NL"/>
              </w:rPr>
            </w:pPr>
            <w:r w:rsidRPr="00A9386F">
              <w:rPr>
                <w:b/>
                <w:sz w:val="24"/>
                <w:lang w:val="nl-NL"/>
              </w:rPr>
              <w:t>Thời gian</w:t>
            </w:r>
          </w:p>
        </w:tc>
        <w:tc>
          <w:tcPr>
            <w:tcW w:w="4140" w:type="dxa"/>
            <w:shd w:val="clear" w:color="auto" w:fill="C0C0C0"/>
            <w:vAlign w:val="center"/>
          </w:tcPr>
          <w:p w:rsidR="000C2299" w:rsidRPr="00A9386F" w:rsidRDefault="000C2299" w:rsidP="00AE3D2F">
            <w:pPr>
              <w:tabs>
                <w:tab w:val="left" w:pos="2760"/>
              </w:tabs>
              <w:jc w:val="center"/>
              <w:rPr>
                <w:lang w:val="nl-NL"/>
              </w:rPr>
            </w:pPr>
            <w:r w:rsidRPr="00A9386F">
              <w:rPr>
                <w:b/>
                <w:lang w:val="nl-NL"/>
              </w:rPr>
              <w:t>Nội dung ghi bảng</w:t>
            </w:r>
          </w:p>
        </w:tc>
        <w:tc>
          <w:tcPr>
            <w:tcW w:w="3600" w:type="dxa"/>
            <w:shd w:val="clear" w:color="auto" w:fill="C0C0C0"/>
            <w:vAlign w:val="center"/>
          </w:tcPr>
          <w:p w:rsidR="000C2299" w:rsidRPr="00A9386F" w:rsidRDefault="000C2299" w:rsidP="00AE3D2F">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0C2299" w:rsidRPr="00A9386F" w:rsidRDefault="000C2299" w:rsidP="00AE3D2F">
            <w:pPr>
              <w:tabs>
                <w:tab w:val="left" w:pos="2760"/>
              </w:tabs>
              <w:jc w:val="center"/>
              <w:rPr>
                <w:lang w:val="nl-NL"/>
              </w:rPr>
            </w:pPr>
            <w:r w:rsidRPr="00A9386F">
              <w:rPr>
                <w:b/>
                <w:lang w:val="nl-NL"/>
              </w:rPr>
              <w:t>Hoạt động của trò</w:t>
            </w:r>
          </w:p>
        </w:tc>
      </w:tr>
      <w:tr w:rsidR="000C2299" w:rsidRPr="00A9386F">
        <w:tc>
          <w:tcPr>
            <w:tcW w:w="720" w:type="dxa"/>
          </w:tcPr>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r w:rsidRPr="00A9386F">
              <w:rPr>
                <w:lang w:val="nl-NL"/>
              </w:rPr>
              <w:t>20 ph</w:t>
            </w: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r w:rsidRPr="00A9386F">
              <w:rPr>
                <w:lang w:val="nl-NL"/>
              </w:rPr>
              <w:t>25 ph</w:t>
            </w: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r w:rsidRPr="00A9386F">
              <w:rPr>
                <w:lang w:val="nl-NL"/>
              </w:rPr>
              <w:t>40 ph</w:t>
            </w:r>
          </w:p>
          <w:p w:rsidR="000C2299" w:rsidRPr="00A9386F" w:rsidRDefault="000C2299" w:rsidP="00AE3D2F">
            <w:pPr>
              <w:tabs>
                <w:tab w:val="left" w:pos="2760"/>
              </w:tabs>
              <w:jc w:val="both"/>
              <w:rPr>
                <w:lang w:val="nl-NL"/>
              </w:rPr>
            </w:pPr>
          </w:p>
          <w:p w:rsidR="000C2299" w:rsidRPr="00A9386F" w:rsidRDefault="000C2299" w:rsidP="00AE3D2F">
            <w:pPr>
              <w:tabs>
                <w:tab w:val="left" w:pos="2760"/>
              </w:tabs>
              <w:jc w:val="both"/>
              <w:rPr>
                <w:lang w:val="nl-NL"/>
              </w:rPr>
            </w:pPr>
          </w:p>
          <w:p w:rsidR="000C2299" w:rsidRPr="00A9386F" w:rsidRDefault="000C2299" w:rsidP="00AE3D2F">
            <w:pPr>
              <w:jc w:val="both"/>
              <w:rPr>
                <w:lang w:val="nl-NL"/>
              </w:rPr>
            </w:pPr>
          </w:p>
          <w:p w:rsidR="0084483D" w:rsidRPr="00A9386F" w:rsidRDefault="0084483D" w:rsidP="00AE3D2F">
            <w:pPr>
              <w:jc w:val="both"/>
              <w:rPr>
                <w:lang w:val="nl-NL"/>
              </w:rPr>
            </w:pPr>
          </w:p>
          <w:p w:rsidR="0084483D" w:rsidRPr="00A9386F" w:rsidRDefault="0084483D" w:rsidP="00AE3D2F">
            <w:pPr>
              <w:jc w:val="both"/>
              <w:rPr>
                <w:lang w:val="nl-NL"/>
              </w:rPr>
            </w:pPr>
          </w:p>
          <w:p w:rsidR="0084483D" w:rsidRPr="00A9386F" w:rsidRDefault="0084483D" w:rsidP="00AE3D2F">
            <w:pPr>
              <w:jc w:val="both"/>
              <w:rPr>
                <w:lang w:val="nl-NL"/>
              </w:rPr>
            </w:pPr>
          </w:p>
          <w:p w:rsidR="0084483D" w:rsidRPr="00A9386F" w:rsidRDefault="0084483D" w:rsidP="00AE3D2F">
            <w:pPr>
              <w:jc w:val="both"/>
              <w:rPr>
                <w:lang w:val="nl-NL"/>
              </w:rPr>
            </w:pPr>
          </w:p>
          <w:p w:rsidR="0084483D" w:rsidRPr="00A9386F" w:rsidRDefault="0084483D" w:rsidP="00AE3D2F">
            <w:pPr>
              <w:jc w:val="both"/>
              <w:rPr>
                <w:lang w:val="nl-NL"/>
              </w:rPr>
            </w:pPr>
          </w:p>
        </w:tc>
        <w:tc>
          <w:tcPr>
            <w:tcW w:w="4140" w:type="dxa"/>
          </w:tcPr>
          <w:p w:rsidR="000C2299" w:rsidRPr="00A9386F" w:rsidRDefault="00E22D03" w:rsidP="002168A8">
            <w:pPr>
              <w:spacing w:before="240"/>
              <w:jc w:val="center"/>
              <w:rPr>
                <w:b/>
                <w:i/>
                <w:sz w:val="22"/>
                <w:lang w:val="nl-NL"/>
              </w:rPr>
            </w:pPr>
            <w:r w:rsidRPr="00A9386F">
              <w:rPr>
                <w:sz w:val="22"/>
                <w:lang w:val="nl-NL"/>
              </w:rPr>
              <w:lastRenderedPageBreak/>
              <w:t>BÀI 13:</w:t>
            </w:r>
            <w:r w:rsidRPr="00A9386F">
              <w:rPr>
                <w:b/>
                <w:sz w:val="22"/>
                <w:lang w:val="nl-NL"/>
              </w:rPr>
              <w:t xml:space="preserve"> KIỂU BẢN GHI </w:t>
            </w:r>
            <w:r w:rsidR="00933926" w:rsidRPr="00A9386F">
              <w:rPr>
                <w:b/>
                <w:i/>
                <w:sz w:val="22"/>
                <w:lang w:val="nl-NL"/>
              </w:rPr>
              <w:t>(tiết 35</w:t>
            </w:r>
            <w:r w:rsidRPr="00A9386F">
              <w:rPr>
                <w:b/>
                <w:i/>
                <w:sz w:val="22"/>
                <w:lang w:val="nl-NL"/>
              </w:rPr>
              <w:t>)</w:t>
            </w:r>
          </w:p>
          <w:p w:rsidR="00993A26" w:rsidRPr="00A9386F" w:rsidRDefault="00993A26" w:rsidP="00E22D03">
            <w:pPr>
              <w:spacing w:before="240"/>
              <w:jc w:val="both"/>
              <w:rPr>
                <w:b/>
                <w:i/>
                <w:lang w:val="nl-NL"/>
              </w:rPr>
            </w:pPr>
            <w:r w:rsidRPr="00A9386F">
              <w:rPr>
                <w:b/>
                <w:i/>
                <w:lang w:val="nl-NL"/>
              </w:rPr>
              <w:t>* Một số khái niệm:</w:t>
            </w:r>
          </w:p>
          <w:p w:rsidR="00E65AB8" w:rsidRPr="00A9386F" w:rsidRDefault="00E65AB8" w:rsidP="00E65AB8">
            <w:pPr>
              <w:jc w:val="both"/>
              <w:rPr>
                <w:lang w:val="nl-NL"/>
              </w:rPr>
            </w:pPr>
            <w:r w:rsidRPr="00A9386F">
              <w:rPr>
                <w:b/>
                <w:lang w:val="nl-NL"/>
              </w:rPr>
              <w:t xml:space="preserve">VD: </w:t>
            </w:r>
            <w:r w:rsidRPr="00A9386F">
              <w:rPr>
                <w:lang w:val="nl-NL"/>
              </w:rPr>
              <w:t>Bảng điểm kết quả</w:t>
            </w:r>
            <w:r w:rsidR="00C65A5C" w:rsidRPr="00A9386F">
              <w:rPr>
                <w:lang w:val="nl-NL"/>
              </w:rPr>
              <w:t xml:space="preserve"> thi.</w:t>
            </w:r>
          </w:p>
          <w:p w:rsidR="00993A26" w:rsidRPr="00A9386F" w:rsidRDefault="00AB350A" w:rsidP="00993A26">
            <w:pPr>
              <w:jc w:val="both"/>
              <w:rPr>
                <w:szCs w:val="22"/>
                <w:lang w:val="nl-NL"/>
              </w:rPr>
            </w:pPr>
            <w:r w:rsidRPr="00A9386F">
              <w:rPr>
                <w:szCs w:val="22"/>
                <w:lang w:val="nl-NL"/>
              </w:rPr>
              <w:t xml:space="preserve">- </w:t>
            </w:r>
            <w:r w:rsidR="006029C5" w:rsidRPr="00A9386F">
              <w:rPr>
                <w:szCs w:val="22"/>
                <w:lang w:val="nl-NL"/>
              </w:rPr>
              <w:t>Kiểu bản ghi được dùng để mô tả các đối tượng có cùng thuộc tính, có thể có các kiểu dữ liệu khác nhau.</w:t>
            </w:r>
          </w:p>
          <w:p w:rsidR="006029C5" w:rsidRPr="00A9386F" w:rsidRDefault="006029C5" w:rsidP="00993A26">
            <w:pPr>
              <w:jc w:val="both"/>
              <w:rPr>
                <w:szCs w:val="22"/>
                <w:lang w:val="nl-NL"/>
              </w:rPr>
            </w:pPr>
            <w:r w:rsidRPr="00A9386F">
              <w:rPr>
                <w:szCs w:val="22"/>
                <w:lang w:val="nl-NL"/>
              </w:rPr>
              <w:t>- Bản ghi được gọi là Record, mỗi Record sẽ lưu trữ dữ liệu về một đối tượng cần quản lý.</w:t>
            </w:r>
          </w:p>
          <w:p w:rsidR="006029C5" w:rsidRPr="00A9386F" w:rsidRDefault="006029C5" w:rsidP="00993A26">
            <w:pPr>
              <w:jc w:val="both"/>
              <w:rPr>
                <w:szCs w:val="22"/>
                <w:lang w:val="nl-NL"/>
              </w:rPr>
            </w:pPr>
            <w:r w:rsidRPr="00A9386F">
              <w:rPr>
                <w:szCs w:val="22"/>
                <w:lang w:val="nl-NL"/>
              </w:rPr>
              <w:t>- Mỗi thuộc tính của từng đối tượng sẽ tương ứng với từng bản ghi.</w:t>
            </w:r>
          </w:p>
          <w:p w:rsidR="008F49AA" w:rsidRPr="00A9386F" w:rsidRDefault="008F49AA" w:rsidP="00993A26">
            <w:pPr>
              <w:jc w:val="both"/>
              <w:rPr>
                <w:szCs w:val="22"/>
                <w:lang w:val="nl-NL"/>
              </w:rPr>
            </w:pPr>
            <w:r w:rsidRPr="00A9386F">
              <w:rPr>
                <w:szCs w:val="22"/>
                <w:lang w:val="nl-NL"/>
              </w:rPr>
              <w:t xml:space="preserve">- Các ngôn ngữ lập trình thường cho phép xác định: </w:t>
            </w:r>
          </w:p>
          <w:p w:rsidR="008F49AA" w:rsidRPr="00A9386F" w:rsidRDefault="008F49AA" w:rsidP="002B4F7B">
            <w:pPr>
              <w:numPr>
                <w:ilvl w:val="0"/>
                <w:numId w:val="24"/>
              </w:numPr>
              <w:tabs>
                <w:tab w:val="clear" w:pos="720"/>
                <w:tab w:val="num" w:pos="432"/>
              </w:tabs>
              <w:ind w:hanging="648"/>
              <w:jc w:val="both"/>
              <w:rPr>
                <w:szCs w:val="22"/>
                <w:lang w:val="nl-NL"/>
              </w:rPr>
            </w:pPr>
            <w:r w:rsidRPr="00A9386F">
              <w:rPr>
                <w:szCs w:val="22"/>
                <w:lang w:val="nl-NL"/>
              </w:rPr>
              <w:t>Tên kiểu bản ghi.</w:t>
            </w:r>
          </w:p>
          <w:p w:rsidR="008F49AA" w:rsidRPr="00A9386F" w:rsidRDefault="008F49AA" w:rsidP="002B4F7B">
            <w:pPr>
              <w:numPr>
                <w:ilvl w:val="0"/>
                <w:numId w:val="24"/>
              </w:numPr>
              <w:tabs>
                <w:tab w:val="clear" w:pos="720"/>
                <w:tab w:val="num" w:pos="432"/>
              </w:tabs>
              <w:ind w:hanging="648"/>
              <w:jc w:val="both"/>
              <w:rPr>
                <w:szCs w:val="22"/>
                <w:lang w:val="nl-NL"/>
              </w:rPr>
            </w:pPr>
            <w:r w:rsidRPr="00A9386F">
              <w:rPr>
                <w:szCs w:val="22"/>
                <w:lang w:val="nl-NL"/>
              </w:rPr>
              <w:t>Tên các trường.</w:t>
            </w:r>
          </w:p>
          <w:p w:rsidR="008F49AA" w:rsidRPr="00A9386F" w:rsidRDefault="008F49AA" w:rsidP="002B4F7B">
            <w:pPr>
              <w:numPr>
                <w:ilvl w:val="0"/>
                <w:numId w:val="24"/>
              </w:numPr>
              <w:tabs>
                <w:tab w:val="clear" w:pos="720"/>
                <w:tab w:val="num" w:pos="432"/>
              </w:tabs>
              <w:ind w:hanging="648"/>
              <w:jc w:val="both"/>
              <w:rPr>
                <w:szCs w:val="22"/>
                <w:lang w:val="nl-NL"/>
              </w:rPr>
            </w:pPr>
            <w:r w:rsidRPr="00A9386F">
              <w:rPr>
                <w:szCs w:val="22"/>
                <w:lang w:val="nl-NL"/>
              </w:rPr>
              <w:t>Kiểu dữ liệu của trường.</w:t>
            </w:r>
          </w:p>
          <w:p w:rsidR="009C107C" w:rsidRPr="00A9386F" w:rsidRDefault="009C107C" w:rsidP="002B4F7B">
            <w:pPr>
              <w:numPr>
                <w:ilvl w:val="0"/>
                <w:numId w:val="24"/>
              </w:numPr>
              <w:tabs>
                <w:tab w:val="clear" w:pos="720"/>
                <w:tab w:val="num" w:pos="432"/>
              </w:tabs>
              <w:ind w:hanging="648"/>
              <w:jc w:val="both"/>
              <w:rPr>
                <w:szCs w:val="22"/>
                <w:lang w:val="nl-NL"/>
              </w:rPr>
            </w:pPr>
            <w:r w:rsidRPr="00A9386F">
              <w:rPr>
                <w:szCs w:val="22"/>
                <w:lang w:val="nl-NL"/>
              </w:rPr>
              <w:t>Cách khai báo biến.</w:t>
            </w:r>
          </w:p>
          <w:p w:rsidR="009C107C" w:rsidRPr="00A9386F" w:rsidRDefault="009C107C" w:rsidP="002B4F7B">
            <w:pPr>
              <w:numPr>
                <w:ilvl w:val="0"/>
                <w:numId w:val="24"/>
              </w:numPr>
              <w:tabs>
                <w:tab w:val="clear" w:pos="720"/>
                <w:tab w:val="num" w:pos="432"/>
              </w:tabs>
              <w:ind w:hanging="648"/>
              <w:jc w:val="both"/>
              <w:rPr>
                <w:szCs w:val="22"/>
                <w:lang w:val="nl-NL"/>
              </w:rPr>
            </w:pPr>
            <w:r w:rsidRPr="00A9386F">
              <w:rPr>
                <w:szCs w:val="22"/>
                <w:lang w:val="nl-NL"/>
              </w:rPr>
              <w:t>Cách tham chiếu đến các trường.</w:t>
            </w:r>
          </w:p>
          <w:p w:rsidR="0039233A" w:rsidRPr="00A9386F" w:rsidRDefault="0039233A" w:rsidP="0039233A">
            <w:pPr>
              <w:jc w:val="both"/>
              <w:rPr>
                <w:b/>
                <w:szCs w:val="22"/>
                <w:lang w:val="nl-NL"/>
              </w:rPr>
            </w:pPr>
            <w:r w:rsidRPr="00A9386F">
              <w:rPr>
                <w:b/>
                <w:szCs w:val="22"/>
                <w:lang w:val="nl-NL"/>
              </w:rPr>
              <w:t xml:space="preserve">1. </w:t>
            </w:r>
            <w:r w:rsidR="00B461E5" w:rsidRPr="00A9386F">
              <w:rPr>
                <w:b/>
                <w:szCs w:val="22"/>
                <w:lang w:val="nl-NL"/>
              </w:rPr>
              <w:t>Khai báo</w:t>
            </w:r>
            <w:r w:rsidRPr="00A9386F">
              <w:rPr>
                <w:b/>
                <w:szCs w:val="22"/>
                <w:lang w:val="nl-NL"/>
              </w:rPr>
              <w:t>.</w:t>
            </w:r>
          </w:p>
          <w:p w:rsidR="0039233A" w:rsidRPr="00A9386F" w:rsidRDefault="00F72A79" w:rsidP="0039233A">
            <w:pPr>
              <w:jc w:val="both"/>
              <w:rPr>
                <w:b/>
                <w:szCs w:val="22"/>
                <w:lang w:val="nl-NL"/>
              </w:rPr>
            </w:pPr>
            <w:r w:rsidRPr="00A9386F">
              <w:rPr>
                <w:b/>
                <w:szCs w:val="22"/>
                <w:lang w:val="nl-NL"/>
              </w:rPr>
              <w:t xml:space="preserve">* Cách </w:t>
            </w:r>
            <w:r w:rsidR="00B461E5" w:rsidRPr="00A9386F">
              <w:rPr>
                <w:b/>
                <w:szCs w:val="22"/>
                <w:lang w:val="nl-NL"/>
              </w:rPr>
              <w:t xml:space="preserve">định nghĩa </w:t>
            </w:r>
            <w:r w:rsidRPr="00A9386F">
              <w:rPr>
                <w:b/>
                <w:szCs w:val="22"/>
                <w:lang w:val="nl-NL"/>
              </w:rPr>
              <w:t>kiểu</w:t>
            </w:r>
            <w:r w:rsidR="00B461E5" w:rsidRPr="00A9386F">
              <w:rPr>
                <w:b/>
                <w:szCs w:val="22"/>
                <w:lang w:val="nl-NL"/>
              </w:rPr>
              <w:t xml:space="preserve"> và khai báo biến</w:t>
            </w:r>
            <w:r w:rsidRPr="00A9386F">
              <w:rPr>
                <w:b/>
                <w:szCs w:val="22"/>
                <w:lang w:val="nl-NL"/>
              </w:rPr>
              <w:t>:</w:t>
            </w:r>
          </w:p>
          <w:p w:rsidR="00F72A79" w:rsidRPr="00A9386F" w:rsidRDefault="00F72A79" w:rsidP="0039233A">
            <w:pPr>
              <w:jc w:val="both"/>
              <w:rPr>
                <w:b/>
                <w:szCs w:val="22"/>
                <w:lang w:val="nl-NL"/>
              </w:rPr>
            </w:pPr>
            <w:r w:rsidRPr="00A9386F">
              <w:rPr>
                <w:b/>
                <w:szCs w:val="22"/>
                <w:lang w:val="nl-NL"/>
              </w:rPr>
              <w:lastRenderedPageBreak/>
              <w:t xml:space="preserve">Type </w:t>
            </w:r>
            <w:r w:rsidRPr="00A9386F">
              <w:rPr>
                <w:szCs w:val="22"/>
                <w:lang w:val="nl-NL"/>
              </w:rPr>
              <w:t xml:space="preserve">&lt;tên kiểu bản ghi&gt; = </w:t>
            </w:r>
            <w:r w:rsidRPr="00A9386F">
              <w:rPr>
                <w:b/>
                <w:szCs w:val="22"/>
                <w:lang w:val="nl-NL"/>
              </w:rPr>
              <w:t>Record</w:t>
            </w:r>
          </w:p>
          <w:p w:rsidR="00F72A79" w:rsidRPr="00A9386F" w:rsidRDefault="00F72A79" w:rsidP="0039233A">
            <w:pPr>
              <w:jc w:val="both"/>
              <w:rPr>
                <w:szCs w:val="22"/>
                <w:lang w:val="nl-NL"/>
              </w:rPr>
            </w:pPr>
            <w:r w:rsidRPr="00A9386F">
              <w:rPr>
                <w:b/>
                <w:szCs w:val="22"/>
                <w:lang w:val="nl-NL"/>
              </w:rPr>
              <w:t xml:space="preserve">          </w:t>
            </w:r>
            <w:r w:rsidRPr="00A9386F">
              <w:rPr>
                <w:szCs w:val="22"/>
                <w:lang w:val="nl-NL"/>
              </w:rPr>
              <w:t>&lt;tên trường 1&gt;:&lt;kiểu trường1&gt;</w:t>
            </w:r>
          </w:p>
          <w:p w:rsidR="00F72A79" w:rsidRPr="00A9386F" w:rsidRDefault="00F72A79" w:rsidP="0039233A">
            <w:pPr>
              <w:jc w:val="both"/>
              <w:rPr>
                <w:szCs w:val="22"/>
                <w:lang w:val="nl-NL"/>
              </w:rPr>
            </w:pPr>
            <w:r w:rsidRPr="00A9386F">
              <w:rPr>
                <w:b/>
                <w:szCs w:val="22"/>
                <w:lang w:val="nl-NL"/>
              </w:rPr>
              <w:t xml:space="preserve">          </w:t>
            </w:r>
            <w:r w:rsidRPr="00A9386F">
              <w:rPr>
                <w:szCs w:val="22"/>
                <w:lang w:val="nl-NL"/>
              </w:rPr>
              <w:t>&lt;tên trường 2&gt;:&lt;kiểu trường2&gt;</w:t>
            </w:r>
          </w:p>
          <w:p w:rsidR="00F72A79" w:rsidRPr="00A9386F" w:rsidRDefault="00F72A79" w:rsidP="0039233A">
            <w:pPr>
              <w:jc w:val="both"/>
              <w:rPr>
                <w:szCs w:val="22"/>
                <w:lang w:val="nl-NL"/>
              </w:rPr>
            </w:pPr>
            <w:r w:rsidRPr="00A9386F">
              <w:rPr>
                <w:szCs w:val="22"/>
                <w:lang w:val="nl-NL"/>
              </w:rPr>
              <w:t xml:space="preserve">           ...............</w:t>
            </w:r>
          </w:p>
          <w:p w:rsidR="00F72A79" w:rsidRPr="00A9386F" w:rsidRDefault="00F72A79" w:rsidP="0039233A">
            <w:pPr>
              <w:jc w:val="both"/>
              <w:rPr>
                <w:szCs w:val="22"/>
                <w:lang w:val="nl-NL"/>
              </w:rPr>
            </w:pPr>
            <w:r w:rsidRPr="00A9386F">
              <w:rPr>
                <w:b/>
                <w:szCs w:val="22"/>
                <w:lang w:val="nl-NL"/>
              </w:rPr>
              <w:t xml:space="preserve">          </w:t>
            </w:r>
            <w:r w:rsidRPr="00A9386F">
              <w:rPr>
                <w:szCs w:val="22"/>
                <w:lang w:val="nl-NL"/>
              </w:rPr>
              <w:t>&lt;tên trường n&gt;:&lt;kiểu trườngn&gt;</w:t>
            </w:r>
          </w:p>
          <w:p w:rsidR="000E5D24" w:rsidRPr="00A9386F" w:rsidRDefault="009032BF" w:rsidP="0039233A">
            <w:pPr>
              <w:jc w:val="both"/>
              <w:rPr>
                <w:b/>
                <w:szCs w:val="22"/>
                <w:lang w:val="nl-NL"/>
              </w:rPr>
            </w:pPr>
            <w:r w:rsidRPr="00A9386F">
              <w:rPr>
                <w:b/>
                <w:szCs w:val="22"/>
                <w:lang w:val="nl-NL"/>
              </w:rPr>
              <w:t xml:space="preserve">      </w:t>
            </w:r>
            <w:r w:rsidR="000E5D24" w:rsidRPr="00A9386F">
              <w:rPr>
                <w:b/>
                <w:szCs w:val="22"/>
                <w:lang w:val="nl-NL"/>
              </w:rPr>
              <w:t>End;</w:t>
            </w:r>
          </w:p>
          <w:p w:rsidR="000E5D24" w:rsidRPr="00A9386F" w:rsidRDefault="000E5D24" w:rsidP="0039233A">
            <w:pPr>
              <w:jc w:val="both"/>
              <w:rPr>
                <w:szCs w:val="22"/>
                <w:lang w:val="nl-NL"/>
              </w:rPr>
            </w:pPr>
            <w:r w:rsidRPr="00A9386F">
              <w:rPr>
                <w:b/>
                <w:szCs w:val="22"/>
                <w:lang w:val="nl-NL"/>
              </w:rPr>
              <w:t xml:space="preserve">Var </w:t>
            </w:r>
            <w:r w:rsidR="00A826B8" w:rsidRPr="00A9386F">
              <w:rPr>
                <w:szCs w:val="22"/>
                <w:lang w:val="nl-NL"/>
              </w:rPr>
              <w:t>&lt;tên biến&gt;:</w:t>
            </w:r>
            <w:r w:rsidRPr="00A9386F">
              <w:rPr>
                <w:szCs w:val="22"/>
                <w:lang w:val="nl-NL"/>
              </w:rPr>
              <w:t>&lt;tên kiểu bản ghi&gt;;</w:t>
            </w:r>
          </w:p>
          <w:p w:rsidR="000E5D24" w:rsidRPr="00A9386F" w:rsidRDefault="000E5D24" w:rsidP="0039233A">
            <w:pPr>
              <w:jc w:val="both"/>
              <w:rPr>
                <w:szCs w:val="22"/>
                <w:lang w:val="nl-NL"/>
              </w:rPr>
            </w:pPr>
          </w:p>
          <w:p w:rsidR="002021EE" w:rsidRPr="00A9386F" w:rsidRDefault="002021EE" w:rsidP="0039233A">
            <w:pPr>
              <w:jc w:val="both"/>
              <w:rPr>
                <w:szCs w:val="22"/>
                <w:lang w:val="nl-NL"/>
              </w:rPr>
            </w:pPr>
            <w:r w:rsidRPr="00A9386F">
              <w:rPr>
                <w:b/>
                <w:szCs w:val="22"/>
                <w:lang w:val="nl-NL"/>
              </w:rPr>
              <w:t>VD:</w:t>
            </w:r>
          </w:p>
          <w:p w:rsidR="002021EE" w:rsidRPr="00A9386F" w:rsidRDefault="00DE060E" w:rsidP="0039233A">
            <w:pPr>
              <w:jc w:val="both"/>
              <w:rPr>
                <w:szCs w:val="22"/>
                <w:lang w:val="nl-NL"/>
              </w:rPr>
            </w:pPr>
            <w:r w:rsidRPr="00A9386F">
              <w:rPr>
                <w:szCs w:val="22"/>
                <w:lang w:val="nl-NL"/>
              </w:rPr>
              <w:t xml:space="preserve">Type </w:t>
            </w:r>
            <w:r w:rsidR="00F7642F" w:rsidRPr="00A9386F">
              <w:rPr>
                <w:szCs w:val="22"/>
                <w:lang w:val="nl-NL"/>
              </w:rPr>
              <w:t>HOCSINH</w:t>
            </w:r>
            <w:r w:rsidRPr="00A9386F">
              <w:rPr>
                <w:szCs w:val="22"/>
                <w:lang w:val="nl-NL"/>
              </w:rPr>
              <w:t xml:space="preserve"> = Record</w:t>
            </w:r>
          </w:p>
          <w:p w:rsidR="00DE060E" w:rsidRPr="00A9386F" w:rsidRDefault="00DE060E" w:rsidP="0039233A">
            <w:pPr>
              <w:jc w:val="both"/>
              <w:rPr>
                <w:szCs w:val="22"/>
                <w:lang w:val="nl-NL"/>
              </w:rPr>
            </w:pPr>
            <w:r w:rsidRPr="00A9386F">
              <w:rPr>
                <w:szCs w:val="22"/>
                <w:lang w:val="nl-NL"/>
              </w:rPr>
              <w:t xml:space="preserve">         </w:t>
            </w:r>
            <w:r w:rsidR="000766CD" w:rsidRPr="00A9386F">
              <w:rPr>
                <w:szCs w:val="22"/>
                <w:lang w:val="nl-NL"/>
              </w:rPr>
              <w:t xml:space="preserve">           </w:t>
            </w:r>
            <w:r w:rsidRPr="00A9386F">
              <w:rPr>
                <w:szCs w:val="22"/>
                <w:lang w:val="nl-NL"/>
              </w:rPr>
              <w:t>Hoten : String [30];</w:t>
            </w:r>
          </w:p>
          <w:p w:rsidR="00DE060E" w:rsidRPr="00A9386F" w:rsidRDefault="00DE060E" w:rsidP="0039233A">
            <w:pPr>
              <w:jc w:val="both"/>
              <w:rPr>
                <w:szCs w:val="22"/>
                <w:lang w:val="nl-NL"/>
              </w:rPr>
            </w:pPr>
            <w:r w:rsidRPr="00A9386F">
              <w:rPr>
                <w:szCs w:val="22"/>
                <w:lang w:val="nl-NL"/>
              </w:rPr>
              <w:t xml:space="preserve">         </w:t>
            </w:r>
            <w:r w:rsidR="000766CD" w:rsidRPr="00A9386F">
              <w:rPr>
                <w:szCs w:val="22"/>
                <w:lang w:val="nl-NL"/>
              </w:rPr>
              <w:t xml:space="preserve">           </w:t>
            </w:r>
            <w:r w:rsidRPr="00A9386F">
              <w:rPr>
                <w:szCs w:val="22"/>
                <w:lang w:val="nl-NL"/>
              </w:rPr>
              <w:t>Ngaysinh : String [10];</w:t>
            </w:r>
          </w:p>
          <w:p w:rsidR="00DE060E" w:rsidRPr="00A9386F" w:rsidRDefault="00DE060E" w:rsidP="0039233A">
            <w:pPr>
              <w:jc w:val="both"/>
              <w:rPr>
                <w:szCs w:val="22"/>
                <w:lang w:val="nl-NL"/>
              </w:rPr>
            </w:pPr>
            <w:r w:rsidRPr="00A9386F">
              <w:rPr>
                <w:szCs w:val="22"/>
                <w:lang w:val="nl-NL"/>
              </w:rPr>
              <w:t xml:space="preserve">         </w:t>
            </w:r>
            <w:r w:rsidR="000766CD" w:rsidRPr="00A9386F">
              <w:rPr>
                <w:szCs w:val="22"/>
                <w:lang w:val="nl-NL"/>
              </w:rPr>
              <w:t xml:space="preserve">           </w:t>
            </w:r>
            <w:r w:rsidR="000E3377" w:rsidRPr="00A9386F">
              <w:rPr>
                <w:szCs w:val="22"/>
                <w:lang w:val="nl-NL"/>
              </w:rPr>
              <w:t>Gioitinh</w:t>
            </w:r>
            <w:r w:rsidRPr="00A9386F">
              <w:rPr>
                <w:szCs w:val="22"/>
                <w:lang w:val="nl-NL"/>
              </w:rPr>
              <w:t xml:space="preserve"> : boolean;</w:t>
            </w:r>
          </w:p>
          <w:p w:rsidR="00DE060E" w:rsidRPr="00A9386F" w:rsidRDefault="00DE060E" w:rsidP="0039233A">
            <w:pPr>
              <w:jc w:val="both"/>
              <w:rPr>
                <w:szCs w:val="22"/>
                <w:lang w:val="nl-NL"/>
              </w:rPr>
            </w:pPr>
            <w:r w:rsidRPr="00A9386F">
              <w:rPr>
                <w:szCs w:val="22"/>
                <w:lang w:val="nl-NL"/>
              </w:rPr>
              <w:t xml:space="preserve">         </w:t>
            </w:r>
            <w:r w:rsidR="000766CD" w:rsidRPr="00A9386F">
              <w:rPr>
                <w:szCs w:val="22"/>
                <w:lang w:val="nl-NL"/>
              </w:rPr>
              <w:t xml:space="preserve">           </w:t>
            </w:r>
            <w:r w:rsidRPr="00A9386F">
              <w:rPr>
                <w:szCs w:val="22"/>
                <w:lang w:val="nl-NL"/>
              </w:rPr>
              <w:t>Toan, ly, hoa : real;</w:t>
            </w:r>
          </w:p>
          <w:p w:rsidR="00DE060E" w:rsidRPr="00A9386F" w:rsidRDefault="000766CD" w:rsidP="0039233A">
            <w:pPr>
              <w:jc w:val="both"/>
              <w:rPr>
                <w:szCs w:val="22"/>
                <w:lang w:val="nl-NL"/>
              </w:rPr>
            </w:pPr>
            <w:r w:rsidRPr="00A9386F">
              <w:rPr>
                <w:szCs w:val="22"/>
                <w:lang w:val="nl-NL"/>
              </w:rPr>
              <w:t xml:space="preserve">           </w:t>
            </w:r>
            <w:r w:rsidR="00F7642F" w:rsidRPr="00A9386F">
              <w:rPr>
                <w:szCs w:val="22"/>
                <w:lang w:val="nl-NL"/>
              </w:rPr>
              <w:t xml:space="preserve"> </w:t>
            </w:r>
            <w:r w:rsidR="00DE060E" w:rsidRPr="00A9386F">
              <w:rPr>
                <w:szCs w:val="22"/>
                <w:lang w:val="nl-NL"/>
              </w:rPr>
              <w:t>End;</w:t>
            </w:r>
          </w:p>
          <w:p w:rsidR="00F36F06" w:rsidRPr="00A9386F" w:rsidRDefault="00F36F06" w:rsidP="0039233A">
            <w:pPr>
              <w:jc w:val="both"/>
              <w:rPr>
                <w:szCs w:val="22"/>
                <w:lang w:val="nl-NL"/>
              </w:rPr>
            </w:pPr>
            <w:r w:rsidRPr="00A9386F">
              <w:rPr>
                <w:szCs w:val="22"/>
                <w:lang w:val="nl-NL"/>
              </w:rPr>
              <w:t xml:space="preserve">Var </w:t>
            </w:r>
            <w:r w:rsidR="00F7642F" w:rsidRPr="00A9386F">
              <w:rPr>
                <w:szCs w:val="22"/>
                <w:lang w:val="nl-NL"/>
              </w:rPr>
              <w:t xml:space="preserve"> </w:t>
            </w:r>
            <w:r w:rsidRPr="00A9386F">
              <w:rPr>
                <w:szCs w:val="22"/>
                <w:lang w:val="nl-NL"/>
              </w:rPr>
              <w:t xml:space="preserve">A, B : </w:t>
            </w:r>
            <w:r w:rsidR="00F7642F" w:rsidRPr="00A9386F">
              <w:rPr>
                <w:szCs w:val="22"/>
                <w:lang w:val="nl-NL"/>
              </w:rPr>
              <w:t>HOCSINH</w:t>
            </w:r>
            <w:r w:rsidRPr="00A9386F">
              <w:rPr>
                <w:szCs w:val="22"/>
                <w:lang w:val="nl-NL"/>
              </w:rPr>
              <w:t>;</w:t>
            </w:r>
            <w:r w:rsidR="00413638" w:rsidRPr="00A9386F">
              <w:rPr>
                <w:szCs w:val="22"/>
                <w:lang w:val="nl-NL"/>
              </w:rPr>
              <w:t xml:space="preserve"> </w:t>
            </w:r>
          </w:p>
          <w:p w:rsidR="00F7642F" w:rsidRPr="00A9386F" w:rsidRDefault="00F7642F" w:rsidP="0039233A">
            <w:pPr>
              <w:jc w:val="both"/>
              <w:rPr>
                <w:szCs w:val="22"/>
                <w:lang w:val="nl-NL"/>
              </w:rPr>
            </w:pPr>
            <w:r w:rsidRPr="00A9386F">
              <w:rPr>
                <w:szCs w:val="22"/>
                <w:lang w:val="nl-NL"/>
              </w:rPr>
              <w:t xml:space="preserve">        Lop:array[1..Max]of HOCSINH</w:t>
            </w:r>
          </w:p>
          <w:p w:rsidR="000E3377" w:rsidRPr="00A9386F" w:rsidRDefault="000E3377" w:rsidP="000E3377">
            <w:pPr>
              <w:spacing w:before="240"/>
              <w:jc w:val="both"/>
              <w:rPr>
                <w:b/>
                <w:i/>
                <w:szCs w:val="22"/>
                <w:lang w:val="nl-NL"/>
              </w:rPr>
            </w:pPr>
            <w:r w:rsidRPr="00A9386F">
              <w:rPr>
                <w:b/>
                <w:i/>
                <w:szCs w:val="22"/>
                <w:lang w:val="nl-NL"/>
              </w:rPr>
              <w:t>Trong đó:</w:t>
            </w:r>
          </w:p>
          <w:p w:rsidR="000E3377" w:rsidRPr="00A9386F" w:rsidRDefault="000E3377" w:rsidP="0039233A">
            <w:pPr>
              <w:jc w:val="both"/>
              <w:rPr>
                <w:szCs w:val="22"/>
                <w:lang w:val="nl-NL"/>
              </w:rPr>
            </w:pPr>
            <w:r w:rsidRPr="00A9386F">
              <w:rPr>
                <w:szCs w:val="22"/>
                <w:lang w:val="nl-NL"/>
              </w:rPr>
              <w:t xml:space="preserve">- </w:t>
            </w:r>
            <w:r w:rsidRPr="00A9386F">
              <w:rPr>
                <w:b/>
                <w:szCs w:val="22"/>
                <w:lang w:val="nl-NL"/>
              </w:rPr>
              <w:t>A</w:t>
            </w:r>
            <w:r w:rsidRPr="00A9386F">
              <w:rPr>
                <w:szCs w:val="22"/>
                <w:lang w:val="nl-NL"/>
              </w:rPr>
              <w:t>,</w:t>
            </w:r>
            <w:r w:rsidR="00254D9F" w:rsidRPr="00A9386F">
              <w:rPr>
                <w:szCs w:val="22"/>
                <w:lang w:val="nl-NL"/>
              </w:rPr>
              <w:t xml:space="preserve"> </w:t>
            </w:r>
            <w:r w:rsidRPr="00A9386F">
              <w:rPr>
                <w:b/>
                <w:szCs w:val="22"/>
                <w:lang w:val="nl-NL"/>
              </w:rPr>
              <w:t>B</w:t>
            </w:r>
            <w:r w:rsidRPr="00A9386F">
              <w:rPr>
                <w:szCs w:val="22"/>
                <w:lang w:val="nl-NL"/>
              </w:rPr>
              <w:t xml:space="preserve"> là hai bản ghi đơn chứa tất cả các thông tin Hoten, Ngaysinh, Gioitinh. </w:t>
            </w:r>
          </w:p>
          <w:p w:rsidR="000E3377" w:rsidRPr="00A9386F" w:rsidRDefault="000E3377" w:rsidP="000E3377">
            <w:pPr>
              <w:jc w:val="both"/>
              <w:rPr>
                <w:szCs w:val="22"/>
                <w:lang w:val="nl-NL"/>
              </w:rPr>
            </w:pPr>
            <w:r w:rsidRPr="00A9386F">
              <w:rPr>
                <w:szCs w:val="22"/>
                <w:lang w:val="nl-NL"/>
              </w:rPr>
              <w:t xml:space="preserve">- </w:t>
            </w:r>
            <w:r w:rsidRPr="00A9386F">
              <w:rPr>
                <w:b/>
                <w:szCs w:val="22"/>
                <w:lang w:val="nl-NL"/>
              </w:rPr>
              <w:t>Lop</w:t>
            </w:r>
            <w:r w:rsidRPr="00A9386F">
              <w:rPr>
                <w:szCs w:val="22"/>
                <w:lang w:val="nl-NL"/>
              </w:rPr>
              <w:t xml:space="preserve"> là</w:t>
            </w:r>
            <w:r w:rsidR="00980B58" w:rsidRPr="00A9386F">
              <w:rPr>
                <w:szCs w:val="22"/>
                <w:lang w:val="nl-NL"/>
              </w:rPr>
              <w:t xml:space="preserve"> một mảng chứa nhiều</w:t>
            </w:r>
            <w:r w:rsidRPr="00A9386F">
              <w:rPr>
                <w:szCs w:val="22"/>
                <w:lang w:val="nl-NL"/>
              </w:rPr>
              <w:t xml:space="preserve"> bản ghi</w:t>
            </w:r>
            <w:r w:rsidR="00980B58" w:rsidRPr="00A9386F">
              <w:rPr>
                <w:szCs w:val="22"/>
                <w:lang w:val="nl-NL"/>
              </w:rPr>
              <w:t xml:space="preserve"> (giống như dạng bảng</w:t>
            </w:r>
            <w:r w:rsidR="00EF43F5" w:rsidRPr="00A9386F">
              <w:rPr>
                <w:szCs w:val="22"/>
                <w:lang w:val="nl-NL"/>
              </w:rPr>
              <w:t xml:space="preserve"> chứa nhiều dòng</w:t>
            </w:r>
            <w:r w:rsidR="00980B58" w:rsidRPr="00A9386F">
              <w:rPr>
                <w:szCs w:val="22"/>
                <w:lang w:val="nl-NL"/>
              </w:rPr>
              <w:t>)</w:t>
            </w:r>
            <w:r w:rsidRPr="00A9386F">
              <w:rPr>
                <w:szCs w:val="22"/>
                <w:lang w:val="nl-NL"/>
              </w:rPr>
              <w:t xml:space="preserve"> chứa tất cả các thông tin Hoten, Ngaysinh, Gioitinh. </w:t>
            </w:r>
          </w:p>
          <w:p w:rsidR="00413638" w:rsidRPr="00A9386F" w:rsidRDefault="00413638" w:rsidP="00413638">
            <w:pPr>
              <w:spacing w:before="240"/>
              <w:jc w:val="both"/>
              <w:rPr>
                <w:szCs w:val="22"/>
                <w:lang w:val="nl-NL"/>
              </w:rPr>
            </w:pPr>
            <w:r w:rsidRPr="00A9386F">
              <w:rPr>
                <w:b/>
                <w:szCs w:val="22"/>
                <w:lang w:val="nl-NL"/>
              </w:rPr>
              <w:t>*Cách truy cập từng trường trong kiểu bản ghi:</w:t>
            </w:r>
          </w:p>
          <w:p w:rsidR="00413638" w:rsidRPr="00A9386F" w:rsidRDefault="00413638" w:rsidP="009E1366">
            <w:pPr>
              <w:jc w:val="center"/>
              <w:rPr>
                <w:b/>
                <w:szCs w:val="22"/>
                <w:lang w:val="nl-NL"/>
              </w:rPr>
            </w:pPr>
            <w:r w:rsidRPr="00A9386F">
              <w:rPr>
                <w:b/>
                <w:szCs w:val="22"/>
                <w:lang w:val="nl-NL"/>
              </w:rPr>
              <w:t>&lt;tên biến mảng&gt;. &lt;tên trường&gt;</w:t>
            </w:r>
          </w:p>
          <w:p w:rsidR="00E96D64" w:rsidRPr="00A9386F" w:rsidRDefault="00E96D64" w:rsidP="003B1975">
            <w:pPr>
              <w:jc w:val="both"/>
              <w:rPr>
                <w:szCs w:val="22"/>
                <w:lang w:val="nl-NL"/>
              </w:rPr>
            </w:pPr>
            <w:r w:rsidRPr="00A9386F">
              <w:rPr>
                <w:b/>
                <w:szCs w:val="22"/>
                <w:lang w:val="nl-NL"/>
              </w:rPr>
              <w:t>VD:</w:t>
            </w:r>
          </w:p>
          <w:p w:rsidR="00E96D64" w:rsidRPr="00A9386F" w:rsidRDefault="00E96D64" w:rsidP="00E96D64">
            <w:pPr>
              <w:jc w:val="both"/>
              <w:rPr>
                <w:szCs w:val="22"/>
                <w:lang w:val="nl-NL"/>
              </w:rPr>
            </w:pPr>
            <w:r w:rsidRPr="00A9386F">
              <w:rPr>
                <w:szCs w:val="22"/>
                <w:lang w:val="nl-NL"/>
              </w:rPr>
              <w:t>A.hoten</w:t>
            </w:r>
          </w:p>
          <w:p w:rsidR="00E96D64" w:rsidRPr="00A9386F" w:rsidRDefault="00E96D64" w:rsidP="00E96D64">
            <w:pPr>
              <w:jc w:val="both"/>
              <w:rPr>
                <w:szCs w:val="22"/>
                <w:lang w:val="nl-NL"/>
              </w:rPr>
            </w:pPr>
            <w:r w:rsidRPr="00A9386F">
              <w:rPr>
                <w:szCs w:val="22"/>
                <w:lang w:val="nl-NL"/>
              </w:rPr>
              <w:t>B.ngaysinh</w:t>
            </w:r>
          </w:p>
          <w:p w:rsidR="003B1975" w:rsidRPr="00A9386F" w:rsidRDefault="003B1975" w:rsidP="003B1975">
            <w:pPr>
              <w:jc w:val="both"/>
              <w:rPr>
                <w:szCs w:val="22"/>
                <w:lang w:val="nl-NL"/>
              </w:rPr>
            </w:pPr>
            <w:r w:rsidRPr="00A9386F">
              <w:rPr>
                <w:szCs w:val="22"/>
                <w:lang w:val="nl-NL"/>
              </w:rPr>
              <w:t>Lop[i].Hoten.</w:t>
            </w:r>
            <w:r w:rsidR="00F53137" w:rsidRPr="00A9386F">
              <w:rPr>
                <w:szCs w:val="22"/>
                <w:lang w:val="nl-NL"/>
              </w:rPr>
              <w:t xml:space="preserve"> (i là vị trí bất kỳ).</w:t>
            </w:r>
          </w:p>
          <w:p w:rsidR="00E96D64" w:rsidRPr="00A9386F" w:rsidRDefault="00767B69" w:rsidP="00767B69">
            <w:pPr>
              <w:spacing w:before="240"/>
              <w:jc w:val="both"/>
              <w:rPr>
                <w:b/>
                <w:szCs w:val="22"/>
                <w:lang w:val="nl-NL"/>
              </w:rPr>
            </w:pPr>
            <w:r w:rsidRPr="00A9386F">
              <w:rPr>
                <w:b/>
                <w:szCs w:val="22"/>
                <w:lang w:val="nl-NL"/>
              </w:rPr>
              <w:t>2. Gán giá trị:</w:t>
            </w:r>
          </w:p>
          <w:p w:rsidR="00767B69" w:rsidRPr="00A9386F" w:rsidRDefault="00675991" w:rsidP="00767B69">
            <w:pPr>
              <w:jc w:val="both"/>
              <w:rPr>
                <w:i/>
                <w:szCs w:val="22"/>
                <w:lang w:val="nl-NL"/>
              </w:rPr>
            </w:pPr>
            <w:r w:rsidRPr="00A9386F">
              <w:rPr>
                <w:i/>
                <w:szCs w:val="22"/>
                <w:lang w:val="nl-NL"/>
              </w:rPr>
              <w:t>Có 2 cách:</w:t>
            </w:r>
          </w:p>
          <w:p w:rsidR="00675991" w:rsidRPr="00A9386F" w:rsidRDefault="00675991" w:rsidP="00767B69">
            <w:pPr>
              <w:jc w:val="both"/>
              <w:rPr>
                <w:szCs w:val="22"/>
                <w:lang w:val="nl-NL"/>
              </w:rPr>
            </w:pPr>
            <w:r w:rsidRPr="00A9386F">
              <w:rPr>
                <w:b/>
                <w:szCs w:val="22"/>
                <w:u w:val="single"/>
                <w:lang w:val="nl-NL"/>
              </w:rPr>
              <w:t>C1:</w:t>
            </w:r>
            <w:r w:rsidRPr="00A9386F">
              <w:rPr>
                <w:szCs w:val="22"/>
                <w:lang w:val="nl-NL"/>
              </w:rPr>
              <w:t xml:space="preserve"> Dùng lệnh gán trực tiếp.</w:t>
            </w:r>
          </w:p>
          <w:p w:rsidR="00675991" w:rsidRPr="00A9386F" w:rsidRDefault="008E2D04" w:rsidP="00767B69">
            <w:pPr>
              <w:jc w:val="both"/>
              <w:rPr>
                <w:i/>
                <w:szCs w:val="22"/>
                <w:lang w:val="nl-NL"/>
              </w:rPr>
            </w:pPr>
            <w:r w:rsidRPr="00A9386F">
              <w:rPr>
                <w:i/>
                <w:szCs w:val="22"/>
                <w:lang w:val="nl-NL"/>
              </w:rPr>
              <w:t xml:space="preserve">- </w:t>
            </w:r>
            <w:r w:rsidR="00675991" w:rsidRPr="00A9386F">
              <w:rPr>
                <w:i/>
                <w:szCs w:val="22"/>
                <w:lang w:val="nl-NL"/>
              </w:rPr>
              <w:t xml:space="preserve"> Nếu A, B là 2 bản ghi cùng kiểu ta có thể gán giá trị của A cho B:</w:t>
            </w:r>
          </w:p>
          <w:p w:rsidR="00023932" w:rsidRPr="00A9386F" w:rsidRDefault="00023932" w:rsidP="009616C8">
            <w:pPr>
              <w:jc w:val="both"/>
              <w:rPr>
                <w:szCs w:val="22"/>
                <w:lang w:val="nl-NL"/>
              </w:rPr>
            </w:pPr>
            <w:r w:rsidRPr="00A9386F">
              <w:rPr>
                <w:b/>
                <w:szCs w:val="22"/>
                <w:lang w:val="nl-NL"/>
              </w:rPr>
              <w:t>VD:</w:t>
            </w:r>
            <w:r w:rsidRPr="00A9386F">
              <w:rPr>
                <w:szCs w:val="22"/>
                <w:lang w:val="nl-NL"/>
              </w:rPr>
              <w:t xml:space="preserve"> A:=B</w:t>
            </w:r>
            <w:r w:rsidR="009616C8" w:rsidRPr="00A9386F">
              <w:rPr>
                <w:szCs w:val="22"/>
                <w:lang w:val="nl-NL"/>
              </w:rPr>
              <w:t>;</w:t>
            </w:r>
            <w:r w:rsidR="00FE2B9C" w:rsidRPr="00A9386F">
              <w:rPr>
                <w:szCs w:val="22"/>
                <w:lang w:val="nl-NL"/>
              </w:rPr>
              <w:t xml:space="preserve"> </w:t>
            </w:r>
            <w:r w:rsidRPr="00A9386F">
              <w:rPr>
                <w:szCs w:val="22"/>
                <w:lang w:val="nl-NL"/>
              </w:rPr>
              <w:t xml:space="preserve"> hoặc B:=A</w:t>
            </w:r>
            <w:r w:rsidR="009616C8" w:rsidRPr="00A9386F">
              <w:rPr>
                <w:szCs w:val="22"/>
                <w:lang w:val="nl-NL"/>
              </w:rPr>
              <w:t>;</w:t>
            </w:r>
          </w:p>
          <w:p w:rsidR="008E2D04" w:rsidRPr="00A9386F" w:rsidRDefault="008E2D04" w:rsidP="00023932">
            <w:pPr>
              <w:spacing w:before="240"/>
              <w:jc w:val="both"/>
              <w:rPr>
                <w:szCs w:val="22"/>
                <w:lang w:val="nl-NL"/>
              </w:rPr>
            </w:pPr>
            <w:r w:rsidRPr="00A9386F">
              <w:rPr>
                <w:b/>
                <w:szCs w:val="22"/>
                <w:u w:val="single"/>
                <w:lang w:val="nl-NL"/>
              </w:rPr>
              <w:t>C2:</w:t>
            </w:r>
            <w:r w:rsidRPr="00A9386F">
              <w:rPr>
                <w:szCs w:val="22"/>
                <w:lang w:val="nl-NL"/>
              </w:rPr>
              <w:t xml:space="preserve"> Gán giá trị cho từng trường.</w:t>
            </w:r>
          </w:p>
          <w:p w:rsidR="008E2D04" w:rsidRPr="00A9386F" w:rsidRDefault="00230148" w:rsidP="008E2D04">
            <w:pPr>
              <w:jc w:val="both"/>
              <w:rPr>
                <w:b/>
                <w:szCs w:val="22"/>
                <w:lang w:val="nl-NL"/>
              </w:rPr>
            </w:pPr>
            <w:r w:rsidRPr="00A9386F">
              <w:rPr>
                <w:b/>
                <w:szCs w:val="22"/>
                <w:lang w:val="nl-NL"/>
              </w:rPr>
              <w:t>VD:</w:t>
            </w:r>
          </w:p>
          <w:p w:rsidR="00230148" w:rsidRPr="00A9386F" w:rsidRDefault="00230148" w:rsidP="008E2D04">
            <w:pPr>
              <w:jc w:val="both"/>
              <w:rPr>
                <w:szCs w:val="22"/>
                <w:lang w:val="nl-NL"/>
              </w:rPr>
            </w:pPr>
            <w:r w:rsidRPr="00A9386F">
              <w:rPr>
                <w:szCs w:val="22"/>
                <w:lang w:val="nl-NL"/>
              </w:rPr>
              <w:t>A.hoten := ‘nguyen van an’;</w:t>
            </w:r>
          </w:p>
          <w:p w:rsidR="00230148" w:rsidRPr="00A9386F" w:rsidRDefault="00230148" w:rsidP="008E2D04">
            <w:pPr>
              <w:jc w:val="both"/>
              <w:rPr>
                <w:szCs w:val="22"/>
                <w:lang w:val="nl-NL"/>
              </w:rPr>
            </w:pPr>
            <w:r w:rsidRPr="00A9386F">
              <w:rPr>
                <w:szCs w:val="22"/>
                <w:lang w:val="nl-NL"/>
              </w:rPr>
              <w:t>Readln(</w:t>
            </w:r>
            <w:r w:rsidR="00F943B0" w:rsidRPr="00A9386F">
              <w:rPr>
                <w:szCs w:val="22"/>
                <w:lang w:val="nl-NL"/>
              </w:rPr>
              <w:t>A</w:t>
            </w:r>
            <w:r w:rsidRPr="00A9386F">
              <w:rPr>
                <w:szCs w:val="22"/>
                <w:lang w:val="nl-NL"/>
              </w:rPr>
              <w:t>.ngaysinh);</w:t>
            </w:r>
          </w:p>
        </w:tc>
        <w:tc>
          <w:tcPr>
            <w:tcW w:w="3600" w:type="dxa"/>
          </w:tcPr>
          <w:p w:rsidR="000C2299" w:rsidRPr="00A9386F" w:rsidRDefault="000C2299" w:rsidP="00AE3D2F">
            <w:pPr>
              <w:tabs>
                <w:tab w:val="left" w:pos="252"/>
              </w:tabs>
              <w:jc w:val="both"/>
              <w:rPr>
                <w:szCs w:val="22"/>
                <w:lang w:val="nl-NL"/>
              </w:rPr>
            </w:pPr>
          </w:p>
          <w:p w:rsidR="00BE0BC7" w:rsidRPr="00A9386F" w:rsidRDefault="00BE0BC7" w:rsidP="00AE3D2F">
            <w:pPr>
              <w:tabs>
                <w:tab w:val="left" w:pos="252"/>
              </w:tabs>
              <w:jc w:val="both"/>
              <w:rPr>
                <w:szCs w:val="22"/>
                <w:lang w:val="nl-NL"/>
              </w:rPr>
            </w:pPr>
            <w:r w:rsidRPr="00A9386F">
              <w:rPr>
                <w:b/>
                <w:szCs w:val="22"/>
                <w:lang w:val="nl-NL"/>
              </w:rPr>
              <w:t>- Xét VD sau:</w:t>
            </w:r>
          </w:p>
          <w:p w:rsidR="00BE0BC7" w:rsidRPr="00A9386F" w:rsidRDefault="00BE0BC7" w:rsidP="00AE3D2F">
            <w:pPr>
              <w:tabs>
                <w:tab w:val="left" w:pos="252"/>
              </w:tabs>
              <w:jc w:val="both"/>
              <w:rPr>
                <w:szCs w:val="22"/>
                <w:lang w:val="nl-NL"/>
              </w:rPr>
            </w:pPr>
            <w:r w:rsidRPr="00A9386F">
              <w:rPr>
                <w:szCs w:val="22"/>
                <w:lang w:val="nl-NL"/>
              </w:rPr>
              <w:t>Viết chương trình quản lý các thí sinh của một kỳ thi tuyển sinh. Chương trình cần quản lý được:</w:t>
            </w:r>
          </w:p>
          <w:p w:rsidR="00BE0BC7" w:rsidRPr="00A9386F" w:rsidRDefault="00BE0BC7" w:rsidP="00AE3D2F">
            <w:pPr>
              <w:tabs>
                <w:tab w:val="left" w:pos="252"/>
              </w:tabs>
              <w:jc w:val="both"/>
              <w:rPr>
                <w:szCs w:val="22"/>
                <w:lang w:val="nl-NL"/>
              </w:rPr>
            </w:pPr>
            <w:r w:rsidRPr="00A9386F">
              <w:rPr>
                <w:szCs w:val="22"/>
                <w:lang w:val="nl-NL"/>
              </w:rPr>
              <w:t>+ SBD thí sinh.</w:t>
            </w:r>
          </w:p>
          <w:p w:rsidR="00BE0BC7" w:rsidRPr="00A9386F" w:rsidRDefault="00BE0BC7" w:rsidP="00AE3D2F">
            <w:pPr>
              <w:tabs>
                <w:tab w:val="left" w:pos="252"/>
              </w:tabs>
              <w:jc w:val="both"/>
              <w:rPr>
                <w:szCs w:val="22"/>
                <w:lang w:val="nl-NL"/>
              </w:rPr>
            </w:pPr>
            <w:r w:rsidRPr="00A9386F">
              <w:rPr>
                <w:szCs w:val="22"/>
                <w:lang w:val="nl-NL"/>
              </w:rPr>
              <w:t>+ Họ tên.</w:t>
            </w:r>
          </w:p>
          <w:p w:rsidR="00BE0BC7" w:rsidRPr="00A9386F" w:rsidRDefault="00BE0BC7" w:rsidP="00AE3D2F">
            <w:pPr>
              <w:tabs>
                <w:tab w:val="left" w:pos="252"/>
              </w:tabs>
              <w:jc w:val="both"/>
              <w:rPr>
                <w:szCs w:val="22"/>
                <w:lang w:val="nl-NL"/>
              </w:rPr>
            </w:pPr>
            <w:r w:rsidRPr="00A9386F">
              <w:rPr>
                <w:szCs w:val="22"/>
                <w:lang w:val="nl-NL"/>
              </w:rPr>
              <w:t>+ Giới tính ...</w:t>
            </w:r>
          </w:p>
          <w:p w:rsidR="004E52A9" w:rsidRPr="00A9386F" w:rsidRDefault="004E52A9" w:rsidP="00AE3D2F">
            <w:pPr>
              <w:tabs>
                <w:tab w:val="left" w:pos="252"/>
              </w:tabs>
              <w:jc w:val="both"/>
              <w:rPr>
                <w:szCs w:val="22"/>
                <w:lang w:val="nl-NL"/>
              </w:rPr>
            </w:pPr>
          </w:p>
          <w:p w:rsidR="004E52A9" w:rsidRPr="00A9386F" w:rsidRDefault="004E52A9" w:rsidP="00AE3D2F">
            <w:pPr>
              <w:tabs>
                <w:tab w:val="left" w:pos="252"/>
              </w:tabs>
              <w:jc w:val="both"/>
              <w:rPr>
                <w:szCs w:val="22"/>
                <w:lang w:val="nl-NL"/>
              </w:rPr>
            </w:pPr>
            <w:r w:rsidRPr="00A9386F">
              <w:rPr>
                <w:szCs w:val="22"/>
                <w:lang w:val="nl-NL"/>
              </w:rPr>
              <w:t>=&gt; Có thể quản lý các thông tin trên bằng mảng 1 chiều được không?</w:t>
            </w:r>
          </w:p>
          <w:p w:rsidR="004E52A9" w:rsidRPr="00A9386F" w:rsidRDefault="004E52A9" w:rsidP="00AE3D2F">
            <w:pPr>
              <w:tabs>
                <w:tab w:val="left" w:pos="252"/>
              </w:tabs>
              <w:jc w:val="both"/>
              <w:rPr>
                <w:szCs w:val="22"/>
                <w:lang w:val="nl-NL"/>
              </w:rPr>
            </w:pPr>
            <w:r w:rsidRPr="00A9386F">
              <w:rPr>
                <w:szCs w:val="22"/>
                <w:lang w:val="nl-NL"/>
              </w:rPr>
              <w:t>=&gt; Từ đó đưa ra kiểu bản ghi.</w:t>
            </w:r>
          </w:p>
          <w:p w:rsidR="004E52A9" w:rsidRPr="00A9386F" w:rsidRDefault="004E52A9" w:rsidP="00AE3D2F">
            <w:pPr>
              <w:tabs>
                <w:tab w:val="left" w:pos="252"/>
              </w:tabs>
              <w:jc w:val="both"/>
              <w:rPr>
                <w:szCs w:val="22"/>
                <w:lang w:val="nl-NL"/>
              </w:rPr>
            </w:pPr>
          </w:p>
          <w:p w:rsidR="00DC4925" w:rsidRPr="00A9386F" w:rsidRDefault="00DC4925" w:rsidP="00AE3D2F">
            <w:pPr>
              <w:tabs>
                <w:tab w:val="left" w:pos="252"/>
              </w:tabs>
              <w:jc w:val="both"/>
              <w:rPr>
                <w:szCs w:val="22"/>
                <w:lang w:val="nl-NL"/>
              </w:rPr>
            </w:pPr>
            <w:r w:rsidRPr="00A9386F">
              <w:rPr>
                <w:szCs w:val="22"/>
                <w:lang w:val="nl-NL"/>
              </w:rPr>
              <w:t>- GV lấy 1 VD và cho học sinh nhận biết các thành phần trong kiểu bản ghi.</w:t>
            </w:r>
          </w:p>
          <w:p w:rsidR="000A578A" w:rsidRPr="00A9386F" w:rsidRDefault="000A578A" w:rsidP="00AE3D2F">
            <w:pPr>
              <w:tabs>
                <w:tab w:val="left" w:pos="252"/>
              </w:tabs>
              <w:jc w:val="both"/>
              <w:rPr>
                <w:szCs w:val="22"/>
                <w:lang w:val="nl-NL"/>
              </w:rPr>
            </w:pPr>
          </w:p>
          <w:p w:rsidR="003E57A4" w:rsidRPr="00A9386F" w:rsidRDefault="003E57A4" w:rsidP="00AE3D2F">
            <w:pPr>
              <w:tabs>
                <w:tab w:val="left" w:pos="252"/>
              </w:tabs>
              <w:jc w:val="both"/>
              <w:rPr>
                <w:szCs w:val="22"/>
                <w:lang w:val="nl-NL"/>
              </w:rPr>
            </w:pPr>
          </w:p>
          <w:p w:rsidR="003E57A4" w:rsidRPr="00A9386F" w:rsidRDefault="003E57A4" w:rsidP="00AE3D2F">
            <w:pPr>
              <w:tabs>
                <w:tab w:val="left" w:pos="252"/>
              </w:tabs>
              <w:jc w:val="both"/>
              <w:rPr>
                <w:szCs w:val="22"/>
                <w:lang w:val="nl-NL"/>
              </w:rPr>
            </w:pPr>
          </w:p>
          <w:p w:rsidR="003E57A4" w:rsidRPr="00A9386F" w:rsidRDefault="003E57A4" w:rsidP="00AE3D2F">
            <w:pPr>
              <w:tabs>
                <w:tab w:val="left" w:pos="252"/>
              </w:tabs>
              <w:jc w:val="both"/>
              <w:rPr>
                <w:szCs w:val="22"/>
                <w:lang w:val="nl-NL"/>
              </w:rPr>
            </w:pPr>
            <w:r w:rsidRPr="00A9386F">
              <w:rPr>
                <w:szCs w:val="22"/>
                <w:lang w:val="nl-NL"/>
              </w:rPr>
              <w:t xml:space="preserve">- Ngôn ngữ Pascal không cho phép khai báo biến bản ghi trực </w:t>
            </w:r>
            <w:r w:rsidRPr="00A9386F">
              <w:rPr>
                <w:szCs w:val="22"/>
                <w:lang w:val="nl-NL"/>
              </w:rPr>
              <w:lastRenderedPageBreak/>
              <w:t>tiếp mà phải khai báo biến bản ghi thông qua các kiểu bản ghi.</w:t>
            </w:r>
          </w:p>
          <w:p w:rsidR="001E0441" w:rsidRPr="00A9386F" w:rsidRDefault="001E0441" w:rsidP="00AE3D2F">
            <w:pPr>
              <w:tabs>
                <w:tab w:val="left" w:pos="252"/>
              </w:tabs>
              <w:jc w:val="both"/>
              <w:rPr>
                <w:szCs w:val="22"/>
                <w:lang w:val="nl-NL"/>
              </w:rPr>
            </w:pPr>
          </w:p>
          <w:p w:rsidR="005519A6" w:rsidRPr="00A9386F" w:rsidRDefault="0031544E" w:rsidP="00AE3D2F">
            <w:pPr>
              <w:tabs>
                <w:tab w:val="left" w:pos="252"/>
              </w:tabs>
              <w:jc w:val="both"/>
              <w:rPr>
                <w:szCs w:val="22"/>
                <w:lang w:val="nl-NL"/>
              </w:rPr>
            </w:pPr>
            <w:r w:rsidRPr="00A9386F">
              <w:rPr>
                <w:szCs w:val="22"/>
                <w:lang w:val="nl-NL"/>
              </w:rPr>
              <w:t>- Làm thế nào có thể khai báo nhiều biến bản ghi cùng một kiểu ?</w:t>
            </w:r>
          </w:p>
          <w:p w:rsidR="0031544E" w:rsidRPr="00A9386F" w:rsidRDefault="0031544E" w:rsidP="00AE3D2F">
            <w:pPr>
              <w:tabs>
                <w:tab w:val="left" w:pos="252"/>
              </w:tabs>
              <w:jc w:val="both"/>
              <w:rPr>
                <w:szCs w:val="22"/>
                <w:lang w:val="nl-NL"/>
              </w:rPr>
            </w:pPr>
            <w:r w:rsidRPr="00A9386F">
              <w:rPr>
                <w:szCs w:val="22"/>
                <w:lang w:val="nl-NL"/>
              </w:rPr>
              <w:t>=&gt; Sử dụng kiểu mảng trong đó phần tử mảng sẽ có kiểu bản ghi.</w:t>
            </w:r>
          </w:p>
          <w:p w:rsidR="0031544E" w:rsidRPr="00A9386F" w:rsidRDefault="0031544E" w:rsidP="00AE3D2F">
            <w:pPr>
              <w:tabs>
                <w:tab w:val="left" w:pos="252"/>
              </w:tabs>
              <w:jc w:val="both"/>
              <w:rPr>
                <w:szCs w:val="22"/>
                <w:lang w:val="nl-NL"/>
              </w:rPr>
            </w:pPr>
          </w:p>
          <w:p w:rsidR="0031544E" w:rsidRPr="00A9386F" w:rsidRDefault="0031544E" w:rsidP="00AE3D2F">
            <w:pPr>
              <w:tabs>
                <w:tab w:val="left" w:pos="252"/>
              </w:tabs>
              <w:jc w:val="both"/>
              <w:rPr>
                <w:szCs w:val="22"/>
                <w:lang w:val="nl-NL"/>
              </w:rPr>
            </w:pPr>
            <w:r w:rsidRPr="00A9386F">
              <w:rPr>
                <w:b/>
                <w:szCs w:val="22"/>
                <w:lang w:val="nl-NL"/>
              </w:rPr>
              <w:t xml:space="preserve">Var </w:t>
            </w:r>
            <w:r w:rsidRPr="00A9386F">
              <w:rPr>
                <w:szCs w:val="22"/>
                <w:lang w:val="nl-NL"/>
              </w:rPr>
              <w:t>&lt;tên mảng&gt;:</w:t>
            </w:r>
            <w:r w:rsidRPr="00A9386F">
              <w:rPr>
                <w:b/>
                <w:szCs w:val="22"/>
                <w:lang w:val="nl-NL"/>
              </w:rPr>
              <w:t xml:space="preserve">Array[1..n] of </w:t>
            </w:r>
            <w:r w:rsidRPr="00A9386F">
              <w:rPr>
                <w:szCs w:val="22"/>
                <w:lang w:val="nl-NL"/>
              </w:rPr>
              <w:t>&lt;tên kiểu bản ghi&gt;;</w:t>
            </w:r>
          </w:p>
          <w:p w:rsidR="0031544E" w:rsidRPr="00A9386F" w:rsidRDefault="0031544E" w:rsidP="00AE3D2F">
            <w:pPr>
              <w:tabs>
                <w:tab w:val="left" w:pos="252"/>
              </w:tabs>
              <w:jc w:val="both"/>
              <w:rPr>
                <w:szCs w:val="22"/>
                <w:lang w:val="nl-NL"/>
              </w:rPr>
            </w:pPr>
          </w:p>
          <w:p w:rsidR="005519A6" w:rsidRPr="00A9386F" w:rsidRDefault="005352F7" w:rsidP="00AE3D2F">
            <w:pPr>
              <w:tabs>
                <w:tab w:val="left" w:pos="252"/>
              </w:tabs>
              <w:jc w:val="both"/>
              <w:rPr>
                <w:szCs w:val="22"/>
                <w:lang w:val="nl-NL"/>
              </w:rPr>
            </w:pPr>
            <w:r w:rsidRPr="00A9386F">
              <w:rPr>
                <w:szCs w:val="22"/>
                <w:lang w:val="nl-NL"/>
              </w:rPr>
              <w:t>- Đưa ra một số VD.</w:t>
            </w:r>
          </w:p>
          <w:p w:rsidR="005352F7" w:rsidRPr="00A9386F" w:rsidRDefault="005352F7" w:rsidP="00AE3D2F">
            <w:pPr>
              <w:tabs>
                <w:tab w:val="left" w:pos="252"/>
              </w:tabs>
              <w:jc w:val="both"/>
              <w:rPr>
                <w:szCs w:val="22"/>
                <w:lang w:val="nl-NL"/>
              </w:rPr>
            </w:pPr>
          </w:p>
          <w:p w:rsidR="000E7F0B" w:rsidRPr="00A9386F" w:rsidRDefault="000E7F0B" w:rsidP="00AE3D2F">
            <w:pPr>
              <w:tabs>
                <w:tab w:val="left" w:pos="252"/>
              </w:tabs>
              <w:jc w:val="both"/>
              <w:rPr>
                <w:szCs w:val="22"/>
                <w:lang w:val="nl-NL"/>
              </w:rPr>
            </w:pPr>
            <w:r w:rsidRPr="00A9386F">
              <w:rPr>
                <w:szCs w:val="22"/>
                <w:lang w:val="nl-NL"/>
              </w:rPr>
              <w:t>- Từ VD trên em hãy cho biết ý nghĩa của cách khai báo hai biến bản ghi A, B và Lop.</w:t>
            </w:r>
          </w:p>
          <w:p w:rsidR="005352F7" w:rsidRPr="00A9386F" w:rsidRDefault="005352F7" w:rsidP="00AE3D2F">
            <w:pPr>
              <w:tabs>
                <w:tab w:val="left" w:pos="252"/>
              </w:tabs>
              <w:jc w:val="both"/>
              <w:rPr>
                <w:szCs w:val="22"/>
                <w:lang w:val="nl-NL"/>
              </w:rPr>
            </w:pPr>
          </w:p>
          <w:p w:rsidR="005352F7" w:rsidRPr="00A9386F" w:rsidRDefault="005352F7" w:rsidP="00AE3D2F">
            <w:pPr>
              <w:tabs>
                <w:tab w:val="left" w:pos="252"/>
              </w:tabs>
              <w:jc w:val="both"/>
              <w:rPr>
                <w:szCs w:val="22"/>
                <w:lang w:val="nl-NL"/>
              </w:rPr>
            </w:pPr>
            <w:r w:rsidRPr="00A9386F">
              <w:rPr>
                <w:szCs w:val="22"/>
                <w:lang w:val="nl-NL"/>
              </w:rPr>
              <w:t>- Khi nhập thông tin vào từ bàn phím ta phải nhập thông tin vào từ trường.</w:t>
            </w:r>
          </w:p>
          <w:p w:rsidR="005352F7" w:rsidRPr="00A9386F" w:rsidRDefault="005352F7" w:rsidP="00AE3D2F">
            <w:pPr>
              <w:tabs>
                <w:tab w:val="left" w:pos="252"/>
              </w:tabs>
              <w:jc w:val="both"/>
              <w:rPr>
                <w:szCs w:val="22"/>
                <w:lang w:val="nl-NL"/>
              </w:rPr>
            </w:pPr>
          </w:p>
          <w:p w:rsidR="00F950C0" w:rsidRPr="00A9386F" w:rsidRDefault="00F950C0" w:rsidP="00AE3D2F">
            <w:pPr>
              <w:tabs>
                <w:tab w:val="left" w:pos="252"/>
              </w:tabs>
              <w:jc w:val="both"/>
              <w:rPr>
                <w:szCs w:val="22"/>
                <w:lang w:val="nl-NL"/>
              </w:rPr>
            </w:pPr>
          </w:p>
          <w:p w:rsidR="00F950C0" w:rsidRPr="00A9386F" w:rsidRDefault="00F950C0" w:rsidP="00AE3D2F">
            <w:pPr>
              <w:tabs>
                <w:tab w:val="left" w:pos="252"/>
              </w:tabs>
              <w:jc w:val="both"/>
              <w:rPr>
                <w:szCs w:val="22"/>
                <w:lang w:val="nl-NL"/>
              </w:rPr>
            </w:pPr>
            <w:r w:rsidRPr="00A9386F">
              <w:rPr>
                <w:szCs w:val="22"/>
                <w:lang w:val="nl-NL"/>
              </w:rPr>
              <w:t>- Chương trình được viết trong NNLT Pascal dùng kiểu bản ghi để xử lý bằng kết quả thi bao gồm 2 môn toán và văn của học sinh. Sau khi nhập xong sẽ đưa ra kết quả học tập và hạnh kiểm.</w:t>
            </w:r>
          </w:p>
          <w:p w:rsidR="00E0165D" w:rsidRPr="00A9386F" w:rsidRDefault="00E0165D" w:rsidP="00AE3D2F">
            <w:pPr>
              <w:tabs>
                <w:tab w:val="left" w:pos="252"/>
              </w:tabs>
              <w:jc w:val="both"/>
              <w:rPr>
                <w:szCs w:val="22"/>
                <w:lang w:val="nl-NL"/>
              </w:rPr>
            </w:pPr>
            <w:r w:rsidRPr="00A9386F">
              <w:rPr>
                <w:szCs w:val="22"/>
                <w:lang w:val="nl-NL"/>
              </w:rPr>
              <w:t>(SGK)</w:t>
            </w:r>
          </w:p>
        </w:tc>
        <w:tc>
          <w:tcPr>
            <w:tcW w:w="1440" w:type="dxa"/>
          </w:tcPr>
          <w:p w:rsidR="000C2299" w:rsidRPr="00A9386F" w:rsidRDefault="000C2299" w:rsidP="00AE3D2F">
            <w:pPr>
              <w:spacing w:before="240"/>
              <w:jc w:val="both"/>
              <w:rPr>
                <w:lang w:val="nl-NL"/>
              </w:rPr>
            </w:pPr>
          </w:p>
          <w:p w:rsidR="000C2299" w:rsidRPr="00A9386F" w:rsidRDefault="000C2299" w:rsidP="00AE3D2F">
            <w:pPr>
              <w:spacing w:before="240"/>
              <w:jc w:val="both"/>
              <w:rPr>
                <w:lang w:val="nl-NL"/>
              </w:rPr>
            </w:pPr>
            <w:r w:rsidRPr="00A9386F">
              <w:rPr>
                <w:lang w:val="nl-NL"/>
              </w:rPr>
              <w:t>Học sinh theo dỏi, ghi chép bài học.</w:t>
            </w:r>
          </w:p>
          <w:p w:rsidR="000C2299" w:rsidRPr="00A9386F" w:rsidRDefault="000C2299" w:rsidP="00AE3D2F">
            <w:pPr>
              <w:jc w:val="both"/>
              <w:rPr>
                <w:lang w:val="nl-NL"/>
              </w:rPr>
            </w:pPr>
          </w:p>
          <w:p w:rsidR="000C2299" w:rsidRPr="00A9386F" w:rsidRDefault="000C2299" w:rsidP="00AE3D2F">
            <w:pPr>
              <w:jc w:val="both"/>
              <w:rPr>
                <w:lang w:val="nl-NL"/>
              </w:rPr>
            </w:pPr>
          </w:p>
          <w:p w:rsidR="000C2299" w:rsidRPr="00A9386F" w:rsidRDefault="000C2299" w:rsidP="00AE3D2F">
            <w:pPr>
              <w:jc w:val="both"/>
              <w:rPr>
                <w:lang w:val="nl-NL"/>
              </w:rPr>
            </w:pPr>
          </w:p>
          <w:p w:rsidR="000C2299" w:rsidRPr="00A9386F" w:rsidRDefault="000C2299" w:rsidP="00AE3D2F">
            <w:pPr>
              <w:jc w:val="both"/>
              <w:rPr>
                <w:lang w:val="nl-NL"/>
              </w:rPr>
            </w:pPr>
          </w:p>
          <w:p w:rsidR="000C2299" w:rsidRPr="00A9386F" w:rsidRDefault="000C2299" w:rsidP="00AE3D2F">
            <w:pPr>
              <w:jc w:val="both"/>
              <w:rPr>
                <w:lang w:val="nl-NL"/>
              </w:rPr>
            </w:pPr>
          </w:p>
          <w:p w:rsidR="000C2299" w:rsidRPr="00A9386F" w:rsidRDefault="000C2299" w:rsidP="00AE3D2F">
            <w:pPr>
              <w:jc w:val="both"/>
              <w:rPr>
                <w:lang w:val="nl-NL"/>
              </w:rPr>
            </w:pPr>
          </w:p>
          <w:p w:rsidR="000C2299" w:rsidRPr="00A9386F" w:rsidRDefault="000C2299" w:rsidP="00AE3D2F">
            <w:pPr>
              <w:jc w:val="both"/>
              <w:rPr>
                <w:lang w:val="nl-NL"/>
              </w:rPr>
            </w:pPr>
          </w:p>
          <w:p w:rsidR="000C2299" w:rsidRPr="00A9386F" w:rsidRDefault="000C2299" w:rsidP="00AE3D2F">
            <w:pPr>
              <w:spacing w:before="240"/>
              <w:jc w:val="both"/>
              <w:rPr>
                <w:lang w:val="nl-NL"/>
              </w:rPr>
            </w:pPr>
            <w:r w:rsidRPr="00A9386F">
              <w:rPr>
                <w:lang w:val="nl-NL"/>
              </w:rPr>
              <w:t>Học sinh theo dỏi, ghi chép và trả lời.</w:t>
            </w:r>
          </w:p>
          <w:p w:rsidR="000C2299" w:rsidRPr="00A9386F" w:rsidRDefault="000C2299" w:rsidP="00AE3D2F">
            <w:pPr>
              <w:jc w:val="both"/>
              <w:rPr>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spacing w:before="240"/>
              <w:jc w:val="both"/>
              <w:rPr>
                <w:lang w:val="nl-NL"/>
              </w:rPr>
            </w:pPr>
            <w:r w:rsidRPr="00A9386F">
              <w:rPr>
                <w:lang w:val="nl-NL"/>
              </w:rPr>
              <w:lastRenderedPageBreak/>
              <w:t>Học sinh theo dỏi, ghi chép và trả lời.</w:t>
            </w: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spacing w:before="240"/>
              <w:jc w:val="both"/>
              <w:rPr>
                <w:lang w:val="nl-NL"/>
              </w:rPr>
            </w:pPr>
          </w:p>
          <w:p w:rsidR="000C2299" w:rsidRPr="00A9386F" w:rsidRDefault="000C2299" w:rsidP="00AE3D2F">
            <w:pPr>
              <w:spacing w:before="240"/>
              <w:jc w:val="both"/>
              <w:rPr>
                <w:lang w:val="nl-NL"/>
              </w:rPr>
            </w:pPr>
          </w:p>
          <w:p w:rsidR="000C2299" w:rsidRPr="00A9386F" w:rsidRDefault="000C2299" w:rsidP="00AE3D2F">
            <w:pPr>
              <w:spacing w:before="240"/>
              <w:jc w:val="both"/>
              <w:rPr>
                <w:lang w:val="nl-NL"/>
              </w:rPr>
            </w:pPr>
          </w:p>
          <w:p w:rsidR="000C2299" w:rsidRPr="00A9386F" w:rsidRDefault="000C2299" w:rsidP="00AE3D2F">
            <w:pPr>
              <w:spacing w:before="240"/>
              <w:jc w:val="both"/>
              <w:rPr>
                <w:lang w:val="nl-NL"/>
              </w:rPr>
            </w:pPr>
          </w:p>
          <w:p w:rsidR="000C2299" w:rsidRPr="00A9386F" w:rsidRDefault="000C2299" w:rsidP="00AE3D2F">
            <w:pPr>
              <w:spacing w:before="240"/>
              <w:jc w:val="both"/>
              <w:rPr>
                <w:lang w:val="nl-NL"/>
              </w:rPr>
            </w:pPr>
          </w:p>
          <w:p w:rsidR="000C2299" w:rsidRPr="00A9386F" w:rsidRDefault="000C2299" w:rsidP="00AE3D2F">
            <w:pPr>
              <w:spacing w:before="240"/>
              <w:jc w:val="both"/>
              <w:rPr>
                <w:lang w:val="nl-NL"/>
              </w:rPr>
            </w:pPr>
            <w:r w:rsidRPr="00A9386F">
              <w:rPr>
                <w:lang w:val="nl-NL"/>
              </w:rPr>
              <w:t>Học sinh theo dỏi, ghi chép và trả lời.</w:t>
            </w: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spacing w:before="240"/>
              <w:jc w:val="both"/>
              <w:rPr>
                <w:lang w:val="nl-NL"/>
              </w:rPr>
            </w:pPr>
            <w:r w:rsidRPr="00A9386F">
              <w:rPr>
                <w:lang w:val="nl-NL"/>
              </w:rPr>
              <w:t>Học sinh theo dỏi, ghi chép và trả lời.</w:t>
            </w: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p w:rsidR="000C2299" w:rsidRPr="00A9386F" w:rsidRDefault="000C2299" w:rsidP="00AE3D2F">
            <w:pPr>
              <w:jc w:val="both"/>
              <w:rPr>
                <w:sz w:val="8"/>
                <w:lang w:val="nl-NL"/>
              </w:rPr>
            </w:pPr>
          </w:p>
        </w:tc>
      </w:tr>
    </w:tbl>
    <w:p w:rsidR="000C2299" w:rsidRPr="00A9386F" w:rsidRDefault="000C2299" w:rsidP="000C2299">
      <w:pPr>
        <w:spacing w:before="240"/>
        <w:rPr>
          <w:b/>
          <w:sz w:val="22"/>
          <w:szCs w:val="22"/>
          <w:lang w:val="nl-NL"/>
        </w:rPr>
      </w:pPr>
      <w:r w:rsidRPr="00A9386F">
        <w:rPr>
          <w:b/>
          <w:sz w:val="22"/>
          <w:szCs w:val="22"/>
          <w:lang w:val="nl-NL"/>
        </w:rPr>
        <w:lastRenderedPageBreak/>
        <w:t>II. CỦNG CỐ BÀI HỌC VÀ BÀI TẬP VỀ NHÀ (5 ph)</w:t>
      </w:r>
    </w:p>
    <w:p w:rsidR="000C2299" w:rsidRPr="00A9386F" w:rsidRDefault="000C2299" w:rsidP="000C2299">
      <w:pPr>
        <w:ind w:left="180"/>
        <w:jc w:val="both"/>
        <w:rPr>
          <w:lang w:val="nl-NL"/>
        </w:rPr>
      </w:pPr>
      <w:r w:rsidRPr="00A9386F">
        <w:rPr>
          <w:b/>
          <w:lang w:val="nl-NL"/>
        </w:rPr>
        <w:t>1. Củng cố: Qua bài học HS nắm vững những kiến thức trọng tâm sau:</w:t>
      </w:r>
    </w:p>
    <w:p w:rsidR="000C2299" w:rsidRPr="00A9386F" w:rsidRDefault="000C2299" w:rsidP="000C2299">
      <w:pPr>
        <w:ind w:firstLine="360"/>
        <w:jc w:val="both"/>
        <w:rPr>
          <w:lang w:val="nl-NL"/>
        </w:rPr>
      </w:pPr>
      <w:r w:rsidRPr="00A9386F">
        <w:rPr>
          <w:lang w:val="nl-NL"/>
        </w:rPr>
        <w:t xml:space="preserve">- Nhắc lại một số khái niệm </w:t>
      </w:r>
      <w:r w:rsidR="00FD0C34" w:rsidRPr="00A9386F">
        <w:rPr>
          <w:lang w:val="nl-NL"/>
        </w:rPr>
        <w:t>kiểu bản ghi</w:t>
      </w:r>
      <w:r w:rsidRPr="00A9386F">
        <w:rPr>
          <w:lang w:val="nl-NL"/>
        </w:rPr>
        <w:t>.</w:t>
      </w:r>
    </w:p>
    <w:p w:rsidR="000C2299" w:rsidRPr="00A9386F" w:rsidRDefault="000C2299" w:rsidP="000C2299">
      <w:pPr>
        <w:ind w:firstLine="360"/>
        <w:jc w:val="both"/>
        <w:rPr>
          <w:lang w:val="nl-NL"/>
        </w:rPr>
      </w:pPr>
      <w:r w:rsidRPr="00A9386F">
        <w:rPr>
          <w:lang w:val="nl-NL"/>
        </w:rPr>
        <w:t xml:space="preserve">- </w:t>
      </w:r>
      <w:r w:rsidR="00FD0C34" w:rsidRPr="00A9386F">
        <w:rPr>
          <w:lang w:val="nl-NL"/>
        </w:rPr>
        <w:t>Cấu trúc kiểu bản ghi.</w:t>
      </w:r>
    </w:p>
    <w:p w:rsidR="000C2299" w:rsidRPr="00A9386F" w:rsidRDefault="000C2299" w:rsidP="000C2299">
      <w:pPr>
        <w:jc w:val="both"/>
        <w:rPr>
          <w:b/>
          <w:lang w:val="nl-NL"/>
        </w:rPr>
      </w:pPr>
      <w:r w:rsidRPr="00A9386F">
        <w:rPr>
          <w:lang w:val="nl-NL"/>
        </w:rPr>
        <w:lastRenderedPageBreak/>
        <w:t xml:space="preserve">   </w:t>
      </w:r>
      <w:r w:rsidRPr="00A9386F">
        <w:rPr>
          <w:b/>
          <w:lang w:val="nl-NL"/>
        </w:rPr>
        <w:t>2. Bài tập:</w:t>
      </w:r>
    </w:p>
    <w:p w:rsidR="000722D0" w:rsidRPr="00A9386F" w:rsidRDefault="000C2299" w:rsidP="000C2299">
      <w:pPr>
        <w:tabs>
          <w:tab w:val="left" w:pos="284"/>
          <w:tab w:val="left" w:pos="567"/>
          <w:tab w:val="left" w:pos="851"/>
          <w:tab w:val="left" w:pos="1134"/>
        </w:tabs>
        <w:spacing w:before="20" w:after="20"/>
        <w:jc w:val="both"/>
        <w:rPr>
          <w:lang w:val="nl-NL"/>
        </w:rPr>
      </w:pPr>
      <w:r w:rsidRPr="00A9386F">
        <w:rPr>
          <w:lang w:val="nl-NL"/>
        </w:rPr>
        <w:tab/>
        <w:t>Bài 1</w:t>
      </w:r>
      <w:r w:rsidR="00FD0C34" w:rsidRPr="00A9386F">
        <w:rPr>
          <w:lang w:val="nl-NL"/>
        </w:rPr>
        <w:t>1</w:t>
      </w:r>
      <w:r w:rsidRPr="00A9386F">
        <w:rPr>
          <w:lang w:val="nl-NL"/>
        </w:rPr>
        <w:t xml:space="preserve"> (trang 80</w:t>
      </w:r>
      <w:r w:rsidR="001A5936" w:rsidRPr="00A9386F">
        <w:rPr>
          <w:lang w:val="nl-NL"/>
        </w:rPr>
        <w:t>-SGK</w:t>
      </w:r>
      <w:r w:rsidRPr="00A9386F">
        <w:rPr>
          <w:lang w:val="nl-NL"/>
        </w:rPr>
        <w:t>)</w:t>
      </w:r>
      <w:r w:rsidR="001A5936" w:rsidRPr="00A9386F">
        <w:rPr>
          <w:lang w:val="nl-NL"/>
        </w:rPr>
        <w:t>:</w:t>
      </w:r>
      <w:r w:rsidR="00A5417D" w:rsidRPr="00A9386F">
        <w:rPr>
          <w:lang w:val="nl-NL"/>
        </w:rPr>
        <w:t xml:space="preserve"> </w:t>
      </w:r>
    </w:p>
    <w:p w:rsidR="000722D0" w:rsidRPr="00A9386F" w:rsidRDefault="000722D0" w:rsidP="000C2299">
      <w:pPr>
        <w:tabs>
          <w:tab w:val="left" w:pos="284"/>
          <w:tab w:val="left" w:pos="567"/>
          <w:tab w:val="left" w:pos="851"/>
          <w:tab w:val="left" w:pos="1134"/>
        </w:tabs>
        <w:spacing w:before="20" w:after="20"/>
        <w:jc w:val="both"/>
        <w:rPr>
          <w:lang w:val="nl-NL"/>
        </w:rPr>
      </w:pPr>
      <w:r w:rsidRPr="00A9386F">
        <w:rPr>
          <w:lang w:val="nl-NL"/>
        </w:rPr>
        <w:tab/>
      </w:r>
      <w:r w:rsidRPr="00A9386F">
        <w:rPr>
          <w:lang w:val="nl-NL"/>
        </w:rPr>
        <w:tab/>
        <w:t xml:space="preserve">a) Nếu cần in ra kiểu xếp loại là GIOI, KHA, TRUNG BINH, YEU thì chương trình </w:t>
      </w:r>
      <w:r w:rsidRPr="00A9386F">
        <w:rPr>
          <w:i/>
          <w:lang w:val="nl-NL"/>
        </w:rPr>
        <w:t>XEP_LOAI</w:t>
      </w:r>
      <w:r w:rsidRPr="00A9386F">
        <w:rPr>
          <w:lang w:val="nl-NL"/>
        </w:rPr>
        <w:t xml:space="preserve">  cần khai báo như thế nào? </w:t>
      </w:r>
    </w:p>
    <w:p w:rsidR="000C2299" w:rsidRPr="00A9386F" w:rsidRDefault="000722D0" w:rsidP="000C2299">
      <w:pPr>
        <w:tabs>
          <w:tab w:val="left" w:pos="284"/>
          <w:tab w:val="left" w:pos="567"/>
          <w:tab w:val="left" w:pos="851"/>
          <w:tab w:val="left" w:pos="1134"/>
        </w:tabs>
        <w:spacing w:before="20" w:after="20"/>
        <w:jc w:val="both"/>
        <w:rPr>
          <w:lang w:val="nl-NL"/>
        </w:rPr>
      </w:pPr>
      <w:r w:rsidRPr="00A9386F">
        <w:rPr>
          <w:lang w:val="nl-NL"/>
        </w:rPr>
        <w:tab/>
      </w:r>
      <w:r w:rsidRPr="00A9386F">
        <w:rPr>
          <w:lang w:val="nl-NL"/>
        </w:rPr>
        <w:tab/>
        <w:t xml:space="preserve">b) </w:t>
      </w:r>
      <w:r w:rsidR="00A5417D" w:rsidRPr="00A9386F">
        <w:rPr>
          <w:lang w:val="nl-NL"/>
        </w:rPr>
        <w:t xml:space="preserve">Hãy bổ sung thêm vào chương trình </w:t>
      </w:r>
      <w:r w:rsidR="00A5417D" w:rsidRPr="00A9386F">
        <w:rPr>
          <w:i/>
          <w:lang w:val="nl-NL"/>
        </w:rPr>
        <w:t>XEP_LOAI</w:t>
      </w:r>
      <w:r w:rsidR="001A5936" w:rsidRPr="00A9386F">
        <w:rPr>
          <w:lang w:val="nl-NL"/>
        </w:rPr>
        <w:t xml:space="preserve"> </w:t>
      </w:r>
      <w:r w:rsidR="00413BEF" w:rsidRPr="00A9386F">
        <w:rPr>
          <w:lang w:val="nl-NL"/>
        </w:rPr>
        <w:t>những lệnh cần thiết để chương trình đưa ra danh sách học sinh xếp loại A.</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Program XeploaiA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uses crt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Type Hocsinh = Record</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Ten : String[30]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Ngaysinh : String[10]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Diachi : String[50]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toan, van : real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Xeploai : Char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End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Var     Lop : array[1..100] of Hocsinh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i, n : Byte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Tg : Real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Begin</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Clrscr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 Cho biet so hoc sinh : ') ; Readln(n)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For i := 1 to n do</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Begin</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ln(' Vao thong tin cho hoc sinh thu ',i,' : ')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 (' Ho ten : ') ;  readln(Lop[i].ten)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 Ngay sinh : ') ; readln(Lop[i].Ngaysinh)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 Dia chi : ') ; readln(Lop[i].Diachi)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 Diem Toan : ') ; readln(Lop[i].toan)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 Diem Van ') ; readln(Lop[i].van)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Tg := Lop[i].toan + Lop[i].van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if Tg &gt;= 18 then Lop[i].Xeploai := 'A'</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Else if Tg &gt;= 14 then Lop[i].Xeploai := 'B'</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Else if Tg &gt;= 10 then Lop[i].Xeploai := 'C'</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Else Lop[i].Xeploai := 'D'</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End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Readln ;</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For i := 1 to n do</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ln(i : 4, Lop[i].ten : 30 , ' --- Loai : ', Lop[i].Xeploai);</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writeln('danh sach hoc sinh xep loai A la:');</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for i:=1 to n do</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if Lop[i].xeploai='A' then writeln('Hoc sinh o vi tri thu ',i,': ', lop[i].ten);</w:t>
      </w:r>
    </w:p>
    <w:p w:rsidR="00492BE5"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 xml:space="preserve">     Readln ;</w:t>
      </w:r>
    </w:p>
    <w:p w:rsidR="007D4B16" w:rsidRPr="00A9386F" w:rsidRDefault="00492BE5" w:rsidP="00492BE5">
      <w:pPr>
        <w:pStyle w:val="muclama"/>
        <w:spacing w:line="240" w:lineRule="auto"/>
        <w:rPr>
          <w:rFonts w:ascii="Times New Roman" w:hAnsi="Times New Roman"/>
          <w:b w:val="0"/>
          <w:bCs/>
          <w:sz w:val="26"/>
          <w:szCs w:val="26"/>
          <w:lang w:val="nl-NL"/>
        </w:rPr>
      </w:pPr>
      <w:r w:rsidRPr="00A9386F">
        <w:rPr>
          <w:rFonts w:ascii="Times New Roman" w:hAnsi="Times New Roman"/>
          <w:b w:val="0"/>
          <w:bCs/>
          <w:sz w:val="26"/>
          <w:szCs w:val="26"/>
          <w:lang w:val="nl-NL"/>
        </w:rPr>
        <w:t>End.</w:t>
      </w:r>
    </w:p>
    <w:p w:rsidR="00B84E28" w:rsidRPr="00A9386F" w:rsidRDefault="00B84E28" w:rsidP="00473965">
      <w:pPr>
        <w:jc w:val="center"/>
        <w:rPr>
          <w:lang w:val="nl-NL"/>
        </w:rPr>
      </w:pPr>
    </w:p>
    <w:p w:rsidR="00453189" w:rsidRPr="00A9386F" w:rsidRDefault="00B84E28" w:rsidP="00B84E28">
      <w:pPr>
        <w:jc w:val="center"/>
        <w:rPr>
          <w:b/>
          <w:i/>
          <w:lang w:val="nl-NL"/>
        </w:rPr>
      </w:pPr>
      <w:r w:rsidRPr="00A9386F">
        <w:rPr>
          <w:lang w:val="nl-NL"/>
        </w:rPr>
        <w:br w:type="page"/>
      </w:r>
      <w:r w:rsidR="00FE4ECD" w:rsidRPr="00A9386F">
        <w:rPr>
          <w:b/>
          <w:lang w:val="nl-NL"/>
        </w:rPr>
        <w:lastRenderedPageBreak/>
        <w:t xml:space="preserve">CÂU HỎI VÀ </w:t>
      </w:r>
      <w:r w:rsidRPr="00A9386F">
        <w:rPr>
          <w:b/>
          <w:lang w:val="nl-NL"/>
        </w:rPr>
        <w:t xml:space="preserve">BÀI TẬP </w:t>
      </w:r>
      <w:r w:rsidRPr="00A9386F">
        <w:rPr>
          <w:b/>
          <w:i/>
          <w:lang w:val="nl-NL"/>
        </w:rPr>
        <w:t xml:space="preserve">(tiết </w:t>
      </w:r>
      <w:r w:rsidR="00FE4ECD" w:rsidRPr="00A9386F">
        <w:rPr>
          <w:b/>
          <w:i/>
          <w:lang w:val="nl-NL"/>
        </w:rPr>
        <w:t>36</w:t>
      </w:r>
      <w:r w:rsidRPr="00A9386F">
        <w:rPr>
          <w:b/>
          <w:i/>
          <w:lang w:val="nl-NL"/>
        </w:rPr>
        <w:t>)</w:t>
      </w:r>
    </w:p>
    <w:p w:rsidR="00B84E28" w:rsidRPr="00A9386F" w:rsidRDefault="00C66478" w:rsidP="00B84E28">
      <w:pPr>
        <w:jc w:val="center"/>
        <w:rPr>
          <w:b/>
          <w:i/>
          <w:lang w:val="nl-NL"/>
        </w:rPr>
      </w:pPr>
      <w:r w:rsidRPr="00A9386F">
        <w:rPr>
          <w:b/>
          <w:i/>
          <w:lang w:val="nl-NL"/>
        </w:rPr>
        <w:t xml:space="preserve"> </w:t>
      </w:r>
      <w:r w:rsidRPr="00A9386F">
        <w:rPr>
          <w:i/>
          <w:lang w:val="nl-NL"/>
        </w:rPr>
        <w:t>(Ngày soạn: 29/1</w:t>
      </w:r>
      <w:r w:rsidR="00E250C8" w:rsidRPr="00A9386F">
        <w:rPr>
          <w:i/>
          <w:lang w:val="nl-NL"/>
        </w:rPr>
        <w:t>1</w:t>
      </w:r>
      <w:r w:rsidRPr="00A9386F">
        <w:rPr>
          <w:i/>
          <w:lang w:val="nl-NL"/>
        </w:rPr>
        <w:t>/20</w:t>
      </w:r>
      <w:r w:rsidR="00AC56F2" w:rsidRPr="00A9386F">
        <w:rPr>
          <w:i/>
          <w:lang w:val="nl-NL"/>
        </w:rPr>
        <w:t>10</w:t>
      </w:r>
      <w:r w:rsidR="00453189" w:rsidRPr="00A9386F">
        <w:rPr>
          <w:i/>
          <w:lang w:val="nl-NL"/>
        </w:rPr>
        <w:t>; Ngày dạy: ....../......./20....)</w:t>
      </w:r>
    </w:p>
    <w:p w:rsidR="00B84E28" w:rsidRPr="00A9386F" w:rsidRDefault="00A9386F" w:rsidP="00B84E28">
      <w:pPr>
        <w:rPr>
          <w:lang w:val="nl-NL"/>
        </w:rPr>
      </w:pPr>
      <w:r>
        <w:rPr>
          <w:i/>
          <w:noProof/>
        </w:rPr>
        <mc:AlternateContent>
          <mc:Choice Requires="wps">
            <w:drawing>
              <wp:anchor distT="0" distB="0" distL="114300" distR="114300" simplePos="0" relativeHeight="251680768"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11" name="Line 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3" o:spid="_x0000_s1026" style="position:absolute;z-index:2516807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AOzKc0fAgAAPQQAAA4AAAAAAAAAAAAAAAAALgIAAGRycy9lMm9Eb2MueG1sUEsB&#10;Ai0AFAAGAAgAAAAhAA/1NCLdAAAABgEAAA8AAAAAAAAAAAAAAAAAeQQAAGRycy9kb3ducmV2Lnht&#10;bFBLBQYAAAAABAAEAPMAAACDBQAAAAA=&#10;" strokeweight="4.5pt">
                <v:stroke linestyle="thinThick"/>
              </v:line>
            </w:pict>
          </mc:Fallback>
        </mc:AlternateContent>
      </w:r>
    </w:p>
    <w:p w:rsidR="00B84E28" w:rsidRPr="00A9386F" w:rsidRDefault="00B84E28" w:rsidP="00B84E28">
      <w:pPr>
        <w:rPr>
          <w:lang w:val="nl-NL"/>
        </w:rPr>
      </w:pPr>
    </w:p>
    <w:p w:rsidR="00B84E28" w:rsidRPr="00A9386F" w:rsidRDefault="00B84E28" w:rsidP="00B84E28">
      <w:pPr>
        <w:rPr>
          <w:b/>
          <w:sz w:val="20"/>
          <w:szCs w:val="20"/>
          <w:lang w:val="nl-NL"/>
        </w:rPr>
      </w:pPr>
      <w:r w:rsidRPr="00A9386F">
        <w:rPr>
          <w:b/>
          <w:sz w:val="20"/>
          <w:szCs w:val="20"/>
          <w:lang w:val="nl-NL"/>
        </w:rPr>
        <w:t>A. MỤC ĐÍCH VÀ YÊU CẦU</w:t>
      </w:r>
    </w:p>
    <w:p w:rsidR="00B84E28" w:rsidRPr="00A9386F" w:rsidRDefault="00B84E28" w:rsidP="00B84E28">
      <w:pPr>
        <w:tabs>
          <w:tab w:val="left" w:pos="180"/>
        </w:tabs>
        <w:rPr>
          <w:b/>
          <w:lang w:val="nl-NL"/>
        </w:rPr>
      </w:pPr>
      <w:r w:rsidRPr="00A9386F">
        <w:rPr>
          <w:b/>
          <w:lang w:val="nl-NL"/>
        </w:rPr>
        <w:tab/>
        <w:t>1. Mục đích:</w:t>
      </w:r>
    </w:p>
    <w:p w:rsidR="00B84E28" w:rsidRPr="00A9386F" w:rsidRDefault="00B84E28" w:rsidP="00B84E28">
      <w:pPr>
        <w:tabs>
          <w:tab w:val="left" w:pos="360"/>
        </w:tabs>
        <w:jc w:val="both"/>
        <w:rPr>
          <w:lang w:val="nl-NL"/>
        </w:rPr>
      </w:pPr>
      <w:r w:rsidRPr="00A9386F">
        <w:rPr>
          <w:lang w:val="nl-NL"/>
        </w:rPr>
        <w:tab/>
        <w:t>- Giúp HS viết một số chương trình đơn giản</w:t>
      </w:r>
      <w:r w:rsidR="00F4258B" w:rsidRPr="00A9386F">
        <w:rPr>
          <w:lang w:val="nl-NL"/>
        </w:rPr>
        <w:t xml:space="preserve"> kiểu bản ghi</w:t>
      </w:r>
      <w:r w:rsidRPr="00A9386F">
        <w:rPr>
          <w:lang w:val="nl-NL"/>
        </w:rPr>
        <w:t>.</w:t>
      </w:r>
    </w:p>
    <w:p w:rsidR="00B84E28" w:rsidRPr="00A9386F" w:rsidRDefault="00B84E28" w:rsidP="00B84E28">
      <w:pPr>
        <w:tabs>
          <w:tab w:val="left" w:pos="360"/>
        </w:tabs>
        <w:jc w:val="both"/>
        <w:rPr>
          <w:lang w:val="nl-NL"/>
        </w:rPr>
      </w:pPr>
      <w:r w:rsidRPr="00A9386F">
        <w:rPr>
          <w:lang w:val="nl-NL"/>
        </w:rPr>
        <w:tab/>
        <w:t xml:space="preserve">- </w:t>
      </w:r>
      <w:r w:rsidR="00F4258B" w:rsidRPr="00A9386F">
        <w:rPr>
          <w:lang w:val="nl-NL"/>
        </w:rPr>
        <w:t>Hiểu được cấu trúc kiểu bản ghi, bản ghi tổ chức theo mảng, theo kiểu xâu.</w:t>
      </w:r>
    </w:p>
    <w:p w:rsidR="00374C69" w:rsidRPr="00A9386F" w:rsidRDefault="00374C69" w:rsidP="00B84E28">
      <w:pPr>
        <w:tabs>
          <w:tab w:val="left" w:pos="360"/>
        </w:tabs>
        <w:jc w:val="both"/>
        <w:rPr>
          <w:lang w:val="nl-NL"/>
        </w:rPr>
      </w:pPr>
      <w:r w:rsidRPr="00A9386F">
        <w:rPr>
          <w:lang w:val="nl-NL"/>
        </w:rPr>
        <w:tab/>
        <w:t>- Học sinh giải quyết tốt các bài tập tương tự.</w:t>
      </w:r>
    </w:p>
    <w:p w:rsidR="00B84E28" w:rsidRPr="00A9386F" w:rsidRDefault="00B84E28" w:rsidP="00B84E28">
      <w:pPr>
        <w:tabs>
          <w:tab w:val="left" w:pos="180"/>
        </w:tabs>
        <w:jc w:val="both"/>
        <w:rPr>
          <w:b/>
          <w:lang w:val="nl-NL"/>
        </w:rPr>
      </w:pPr>
      <w:r w:rsidRPr="00A9386F">
        <w:rPr>
          <w:b/>
          <w:lang w:val="nl-NL"/>
        </w:rPr>
        <w:tab/>
        <w:t>2. Yêu cầu:</w:t>
      </w:r>
    </w:p>
    <w:p w:rsidR="00B84E28" w:rsidRPr="00A9386F" w:rsidRDefault="00B84E28" w:rsidP="00B84E28">
      <w:pPr>
        <w:tabs>
          <w:tab w:val="left" w:pos="180"/>
        </w:tabs>
        <w:ind w:firstLine="360"/>
        <w:jc w:val="both"/>
        <w:rPr>
          <w:lang w:val="nl-NL"/>
        </w:rPr>
      </w:pPr>
      <w:r w:rsidRPr="00A9386F">
        <w:rPr>
          <w:lang w:val="nl-NL"/>
        </w:rPr>
        <w:t xml:space="preserve">- Học sinh </w:t>
      </w:r>
      <w:r w:rsidR="00374C69" w:rsidRPr="00A9386F">
        <w:rPr>
          <w:lang w:val="nl-NL"/>
        </w:rPr>
        <w:t>chú ý làm bài tập</w:t>
      </w:r>
      <w:r w:rsidR="00A45FA0" w:rsidRPr="00A9386F">
        <w:rPr>
          <w:lang w:val="nl-NL"/>
        </w:rPr>
        <w:t>.</w:t>
      </w:r>
    </w:p>
    <w:p w:rsidR="00A45FA0" w:rsidRPr="00A9386F" w:rsidRDefault="00A45FA0" w:rsidP="00B84E28">
      <w:pPr>
        <w:tabs>
          <w:tab w:val="left" w:pos="180"/>
        </w:tabs>
        <w:ind w:firstLine="360"/>
        <w:jc w:val="both"/>
        <w:rPr>
          <w:lang w:val="nl-NL"/>
        </w:rPr>
      </w:pPr>
      <w:r w:rsidRPr="00A9386F">
        <w:rPr>
          <w:lang w:val="nl-NL"/>
        </w:rPr>
        <w:t>- Chuẩn bị tốt bài tập ở nhà.</w:t>
      </w:r>
    </w:p>
    <w:p w:rsidR="00B84E28" w:rsidRPr="00A9386F" w:rsidRDefault="00B84E28" w:rsidP="00E624B8">
      <w:pPr>
        <w:rPr>
          <w:b/>
          <w:sz w:val="20"/>
          <w:szCs w:val="20"/>
          <w:lang w:val="nl-NL"/>
        </w:rPr>
      </w:pPr>
      <w:r w:rsidRPr="00A9386F">
        <w:rPr>
          <w:b/>
          <w:sz w:val="20"/>
          <w:szCs w:val="20"/>
          <w:lang w:val="nl-NL"/>
        </w:rPr>
        <w:t>B. PHƯƠNG PHÁP GIẢNG DẠY</w:t>
      </w:r>
    </w:p>
    <w:p w:rsidR="00B84E28" w:rsidRPr="00A9386F" w:rsidRDefault="00B84E28" w:rsidP="00E624B8">
      <w:pPr>
        <w:tabs>
          <w:tab w:val="left" w:pos="360"/>
        </w:tabs>
        <w:jc w:val="both"/>
        <w:rPr>
          <w:lang w:val="nl-NL"/>
        </w:rPr>
      </w:pPr>
      <w:r w:rsidRPr="00A9386F">
        <w:rPr>
          <w:lang w:val="nl-NL"/>
        </w:rPr>
        <w:tab/>
        <w:t>- Hướng dẫn HS nêu ý tưởng thuật toán, sau đó viết chương trình và test.</w:t>
      </w:r>
    </w:p>
    <w:p w:rsidR="00B84E28" w:rsidRPr="00A9386F" w:rsidRDefault="00B84E28" w:rsidP="00E624B8">
      <w:pPr>
        <w:rPr>
          <w:b/>
          <w:sz w:val="20"/>
          <w:szCs w:val="20"/>
          <w:lang w:val="nl-NL"/>
        </w:rPr>
      </w:pPr>
      <w:r w:rsidRPr="00A9386F">
        <w:rPr>
          <w:b/>
          <w:sz w:val="20"/>
          <w:szCs w:val="20"/>
          <w:lang w:val="nl-NL"/>
        </w:rPr>
        <w:t>C. KIẾN THỨC TRỌNG TÂM</w:t>
      </w:r>
    </w:p>
    <w:p w:rsidR="00B84E28" w:rsidRPr="00A9386F" w:rsidRDefault="00B84E28" w:rsidP="00E624B8">
      <w:pPr>
        <w:rPr>
          <w:lang w:val="nl-NL"/>
        </w:rPr>
      </w:pPr>
      <w:r w:rsidRPr="00A9386F">
        <w:rPr>
          <w:lang w:val="nl-NL"/>
        </w:rPr>
        <w:t xml:space="preserve">   Trong bài này cần cung cấp cho học sinh các kiến thức sau:</w:t>
      </w:r>
    </w:p>
    <w:p w:rsidR="00B84E28" w:rsidRPr="00A9386F" w:rsidRDefault="00B84E28" w:rsidP="00B84E28">
      <w:pPr>
        <w:tabs>
          <w:tab w:val="left" w:pos="180"/>
        </w:tabs>
        <w:ind w:firstLine="360"/>
        <w:rPr>
          <w:lang w:val="nl-NL"/>
        </w:rPr>
      </w:pPr>
      <w:r w:rsidRPr="00A9386F">
        <w:rPr>
          <w:lang w:val="nl-NL"/>
        </w:rPr>
        <w:t xml:space="preserve">- Ôn tập </w:t>
      </w:r>
      <w:r w:rsidR="00B64CE5" w:rsidRPr="00A9386F">
        <w:rPr>
          <w:lang w:val="nl-NL"/>
        </w:rPr>
        <w:t>Kiểu bản ghi.</w:t>
      </w:r>
    </w:p>
    <w:p w:rsidR="00B84E28" w:rsidRPr="00A9386F" w:rsidRDefault="00B84E28" w:rsidP="00E624B8">
      <w:pPr>
        <w:tabs>
          <w:tab w:val="left" w:pos="180"/>
        </w:tabs>
        <w:rPr>
          <w:b/>
          <w:sz w:val="20"/>
          <w:szCs w:val="20"/>
          <w:lang w:val="nl-NL"/>
        </w:rPr>
      </w:pPr>
      <w:r w:rsidRPr="00A9386F">
        <w:rPr>
          <w:b/>
          <w:sz w:val="20"/>
          <w:szCs w:val="20"/>
          <w:lang w:val="nl-NL"/>
        </w:rPr>
        <w:t>D. PHƯƠNG TIỆN DẠY HỌC</w:t>
      </w:r>
    </w:p>
    <w:p w:rsidR="00B84E28" w:rsidRPr="00A9386F" w:rsidRDefault="00B84E28" w:rsidP="00B84E28">
      <w:pPr>
        <w:tabs>
          <w:tab w:val="left" w:pos="180"/>
        </w:tabs>
        <w:ind w:firstLine="360"/>
        <w:rPr>
          <w:szCs w:val="20"/>
          <w:lang w:val="nl-NL"/>
        </w:rPr>
      </w:pPr>
      <w:r w:rsidRPr="00A9386F">
        <w:rPr>
          <w:szCs w:val="20"/>
          <w:lang w:val="nl-NL"/>
        </w:rPr>
        <w:t>- Bảng đen, phấn trắng.</w:t>
      </w:r>
    </w:p>
    <w:p w:rsidR="00B84E28" w:rsidRPr="00A9386F" w:rsidRDefault="00B84E28" w:rsidP="00E624B8">
      <w:pPr>
        <w:rPr>
          <w:b/>
          <w:sz w:val="20"/>
          <w:szCs w:val="20"/>
          <w:lang w:val="nl-NL"/>
        </w:rPr>
      </w:pPr>
      <w:r w:rsidRPr="00A9386F">
        <w:rPr>
          <w:b/>
          <w:sz w:val="20"/>
          <w:szCs w:val="20"/>
          <w:lang w:val="nl-NL"/>
        </w:rPr>
        <w:t>E. NỘI DUNG GIẢNG DẠY</w:t>
      </w:r>
    </w:p>
    <w:p w:rsidR="006214F3" w:rsidRPr="00A9386F" w:rsidRDefault="00F562D6" w:rsidP="00650954">
      <w:pPr>
        <w:rPr>
          <w:lang w:val="nl-NL"/>
        </w:rPr>
      </w:pPr>
      <w:r w:rsidRPr="00A9386F">
        <w:rPr>
          <w:b/>
          <w:lang w:val="nl-NL"/>
        </w:rPr>
        <w:t>Câu 1:</w:t>
      </w:r>
      <w:r w:rsidRPr="00A9386F">
        <w:rPr>
          <w:lang w:val="nl-NL"/>
        </w:rPr>
        <w:t xml:space="preserve"> Nhập tọa độ điểm M(x,y) và xuất ra màn hình tọa độ vừa nhập của M.</w:t>
      </w:r>
    </w:p>
    <w:p w:rsidR="00FD6B64" w:rsidRPr="00A9386F" w:rsidRDefault="00FD6B64" w:rsidP="00FD6B64">
      <w:pPr>
        <w:rPr>
          <w:lang w:val="nl-NL"/>
        </w:rPr>
      </w:pPr>
      <w:r w:rsidRPr="00A9386F">
        <w:rPr>
          <w:lang w:val="nl-NL"/>
        </w:rPr>
        <w:t>TYPE</w:t>
      </w:r>
      <w:r w:rsidR="00B81F5A" w:rsidRPr="00A9386F">
        <w:rPr>
          <w:lang w:val="nl-NL"/>
        </w:rPr>
        <w:t xml:space="preserve">    </w:t>
      </w:r>
      <w:r w:rsidRPr="00A9386F">
        <w:rPr>
          <w:lang w:val="nl-NL"/>
        </w:rPr>
        <w:t>Toa_do=RECORD</w:t>
      </w:r>
    </w:p>
    <w:p w:rsidR="00FD6B64" w:rsidRPr="00A9386F" w:rsidRDefault="00FD6B64" w:rsidP="00FD6B64">
      <w:pPr>
        <w:rPr>
          <w:lang w:val="nl-NL"/>
        </w:rPr>
      </w:pPr>
      <w:r w:rsidRPr="00A9386F">
        <w:rPr>
          <w:lang w:val="nl-NL"/>
        </w:rPr>
        <w:t xml:space="preserve">      </w:t>
      </w:r>
      <w:r w:rsidRPr="00A9386F">
        <w:rPr>
          <w:lang w:val="nl-NL"/>
        </w:rPr>
        <w:tab/>
      </w:r>
      <w:r w:rsidR="00B81F5A" w:rsidRPr="00A9386F">
        <w:rPr>
          <w:lang w:val="nl-NL"/>
        </w:rPr>
        <w:tab/>
      </w:r>
      <w:r w:rsidRPr="00A9386F">
        <w:rPr>
          <w:lang w:val="nl-NL"/>
        </w:rPr>
        <w:t>x,y:Integer;</w:t>
      </w:r>
    </w:p>
    <w:p w:rsidR="00B81F5A" w:rsidRPr="00A9386F" w:rsidRDefault="00FD6B64" w:rsidP="00FD6B64">
      <w:pPr>
        <w:rPr>
          <w:lang w:val="nl-NL"/>
        </w:rPr>
      </w:pPr>
      <w:r w:rsidRPr="00A9386F">
        <w:rPr>
          <w:lang w:val="nl-NL"/>
        </w:rPr>
        <w:t xml:space="preserve">         END;</w:t>
      </w:r>
    </w:p>
    <w:p w:rsidR="00FD6B64" w:rsidRPr="00A9386F" w:rsidRDefault="00FD6B64" w:rsidP="00FD6B64">
      <w:pPr>
        <w:rPr>
          <w:lang w:val="nl-NL"/>
        </w:rPr>
      </w:pPr>
      <w:r w:rsidRPr="00A9386F">
        <w:rPr>
          <w:lang w:val="nl-NL"/>
        </w:rPr>
        <w:t xml:space="preserve">VAR </w:t>
      </w:r>
      <w:r w:rsidRPr="00A9386F">
        <w:rPr>
          <w:lang w:val="nl-NL"/>
        </w:rPr>
        <w:tab/>
        <w:t>M:Toa_do;</w:t>
      </w:r>
    </w:p>
    <w:p w:rsidR="00FD6B64" w:rsidRPr="00A9386F" w:rsidRDefault="00FD6B64" w:rsidP="00FD6B64">
      <w:pPr>
        <w:rPr>
          <w:lang w:val="nl-NL"/>
        </w:rPr>
      </w:pPr>
      <w:r w:rsidRPr="00A9386F">
        <w:rPr>
          <w:lang w:val="nl-NL"/>
        </w:rPr>
        <w:t>Begin</w:t>
      </w:r>
    </w:p>
    <w:p w:rsidR="00FD6B64" w:rsidRPr="00A9386F" w:rsidRDefault="00FD6B64" w:rsidP="00FD6B64">
      <w:pPr>
        <w:rPr>
          <w:lang w:val="nl-NL"/>
        </w:rPr>
      </w:pPr>
      <w:r w:rsidRPr="00A9386F">
        <w:rPr>
          <w:lang w:val="nl-NL"/>
        </w:rPr>
        <w:tab/>
        <w:t>Writeln('TOA DO DIEM M(x,y)');</w:t>
      </w:r>
    </w:p>
    <w:p w:rsidR="00FD6B64" w:rsidRPr="00A9386F" w:rsidRDefault="00FD6B64" w:rsidP="00FD6B64">
      <w:pPr>
        <w:rPr>
          <w:lang w:val="nl-NL"/>
        </w:rPr>
      </w:pPr>
      <w:r w:rsidRPr="00A9386F">
        <w:rPr>
          <w:lang w:val="nl-NL"/>
        </w:rPr>
        <w:tab/>
        <w:t>Writeln('-Nhap toa do diem M= ');</w:t>
      </w:r>
    </w:p>
    <w:p w:rsidR="006D56F3" w:rsidRPr="00A9386F" w:rsidRDefault="00FD6B64" w:rsidP="006D56F3">
      <w:pPr>
        <w:rPr>
          <w:lang w:val="nl-NL"/>
        </w:rPr>
      </w:pPr>
      <w:r w:rsidRPr="00A9386F">
        <w:rPr>
          <w:lang w:val="nl-NL"/>
        </w:rPr>
        <w:t xml:space="preserve">   </w:t>
      </w:r>
      <w:r w:rsidR="00B81F5A" w:rsidRPr="00A9386F">
        <w:rPr>
          <w:lang w:val="nl-NL"/>
        </w:rPr>
        <w:tab/>
      </w:r>
      <w:r w:rsidRPr="00A9386F">
        <w:rPr>
          <w:lang w:val="nl-NL"/>
        </w:rPr>
        <w:t>Write('+X= ');</w:t>
      </w:r>
      <w:r w:rsidR="00B81F5A" w:rsidRPr="00A9386F">
        <w:rPr>
          <w:lang w:val="nl-NL"/>
        </w:rPr>
        <w:t xml:space="preserve">         Readln(M.x);</w:t>
      </w:r>
      <w:r w:rsidR="006D56F3" w:rsidRPr="00A9386F">
        <w:rPr>
          <w:lang w:val="nl-NL"/>
        </w:rPr>
        <w:tab/>
        <w:t>Write('+Y= ');         Readln(M.y);</w:t>
      </w:r>
    </w:p>
    <w:p w:rsidR="00FD6B64" w:rsidRPr="00A9386F" w:rsidRDefault="00FD6B64" w:rsidP="00FD6B64">
      <w:pPr>
        <w:rPr>
          <w:lang w:val="nl-NL"/>
        </w:rPr>
      </w:pPr>
      <w:r w:rsidRPr="00A9386F">
        <w:rPr>
          <w:lang w:val="nl-NL"/>
        </w:rPr>
        <w:t xml:space="preserve">   Writeln('-Xuat toa do diem M= </w:t>
      </w:r>
      <w:r w:rsidR="00B81F5A" w:rsidRPr="00A9386F">
        <w:rPr>
          <w:lang w:val="nl-NL"/>
        </w:rPr>
        <w:t>(</w:t>
      </w:r>
      <w:r w:rsidRPr="00A9386F">
        <w:rPr>
          <w:lang w:val="nl-NL"/>
        </w:rPr>
        <w:t>',M.x,',',M.y</w:t>
      </w:r>
      <w:r w:rsidR="00B81F5A" w:rsidRPr="00A9386F">
        <w:rPr>
          <w:lang w:val="nl-NL"/>
        </w:rPr>
        <w:t>,’)’</w:t>
      </w:r>
      <w:r w:rsidRPr="00A9386F">
        <w:rPr>
          <w:lang w:val="nl-NL"/>
        </w:rPr>
        <w:t>);</w:t>
      </w:r>
    </w:p>
    <w:p w:rsidR="00FD6B64" w:rsidRPr="00A9386F" w:rsidRDefault="00FD6B64" w:rsidP="00FD6B64">
      <w:pPr>
        <w:rPr>
          <w:lang w:val="nl-NL"/>
        </w:rPr>
      </w:pPr>
      <w:r w:rsidRPr="00A9386F">
        <w:rPr>
          <w:lang w:val="nl-NL"/>
        </w:rPr>
        <w:t xml:space="preserve">   Readln</w:t>
      </w:r>
    </w:p>
    <w:p w:rsidR="00F562D6" w:rsidRPr="00A9386F" w:rsidRDefault="00FD6B64" w:rsidP="00FD6B64">
      <w:pPr>
        <w:rPr>
          <w:lang w:val="nl-NL"/>
        </w:rPr>
      </w:pPr>
      <w:r w:rsidRPr="00A9386F">
        <w:rPr>
          <w:lang w:val="nl-NL"/>
        </w:rPr>
        <w:t>End.</w:t>
      </w:r>
      <w:r w:rsidR="00F562D6" w:rsidRPr="00A9386F">
        <w:rPr>
          <w:lang w:val="nl-NL"/>
        </w:rPr>
        <w:t xml:space="preserve"> </w:t>
      </w:r>
    </w:p>
    <w:p w:rsidR="00982881" w:rsidRPr="00A9386F" w:rsidRDefault="00B81F5A" w:rsidP="00982881">
      <w:pPr>
        <w:rPr>
          <w:lang w:val="nl-NL"/>
        </w:rPr>
      </w:pPr>
      <w:r w:rsidRPr="00A9386F">
        <w:rPr>
          <w:b/>
          <w:lang w:val="nl-NL"/>
        </w:rPr>
        <w:t>Câu 2:</w:t>
      </w:r>
      <w:r w:rsidRPr="00A9386F">
        <w:rPr>
          <w:lang w:val="nl-NL"/>
        </w:rPr>
        <w:t xml:space="preserve"> Hãy in ra màn hình kết quả là hai người cùng thông tin</w:t>
      </w:r>
      <w:r w:rsidR="00982881" w:rsidRPr="00A9386F">
        <w:rPr>
          <w:lang w:val="nl-NL"/>
        </w:rPr>
        <w:t>:</w:t>
      </w:r>
      <w:r w:rsidRPr="00A9386F">
        <w:rPr>
          <w:lang w:val="nl-NL"/>
        </w:rPr>
        <w:t xml:space="preserve"> </w:t>
      </w:r>
      <w:r w:rsidR="00982881" w:rsidRPr="00A9386F">
        <w:rPr>
          <w:lang w:val="nl-NL"/>
        </w:rPr>
        <w:t>họ tên, tuổi. Trong đó thông tin của một người đã có sẵn trong Pascal.</w:t>
      </w:r>
    </w:p>
    <w:p w:rsidR="002807CE" w:rsidRPr="00A9386F" w:rsidRDefault="002807CE" w:rsidP="002807CE">
      <w:pPr>
        <w:rPr>
          <w:lang w:val="nl-NL"/>
        </w:rPr>
      </w:pPr>
      <w:r w:rsidRPr="00A9386F">
        <w:rPr>
          <w:lang w:val="nl-NL"/>
        </w:rPr>
        <w:t>TYPE</w:t>
      </w:r>
      <w:r w:rsidRPr="00A9386F">
        <w:rPr>
          <w:lang w:val="nl-NL"/>
        </w:rPr>
        <w:tab/>
        <w:t xml:space="preserve">   NhanVien = RECORD</w:t>
      </w:r>
    </w:p>
    <w:p w:rsidR="002807CE" w:rsidRPr="00A9386F" w:rsidRDefault="002807CE" w:rsidP="002807CE">
      <w:pPr>
        <w:rPr>
          <w:lang w:val="nl-NL"/>
        </w:rPr>
      </w:pPr>
      <w:r w:rsidRPr="00A9386F">
        <w:rPr>
          <w:lang w:val="nl-NL"/>
        </w:rPr>
        <w:t xml:space="preserve">      </w:t>
      </w:r>
      <w:r w:rsidRPr="00A9386F">
        <w:rPr>
          <w:lang w:val="nl-NL"/>
        </w:rPr>
        <w:tab/>
      </w:r>
      <w:r w:rsidRPr="00A9386F">
        <w:rPr>
          <w:lang w:val="nl-NL"/>
        </w:rPr>
        <w:tab/>
        <w:t>Holot : String[17];</w:t>
      </w:r>
    </w:p>
    <w:p w:rsidR="002807CE" w:rsidRPr="00A9386F" w:rsidRDefault="002807CE" w:rsidP="002807CE">
      <w:pPr>
        <w:ind w:firstLine="720"/>
        <w:rPr>
          <w:lang w:val="nl-NL"/>
        </w:rPr>
      </w:pPr>
      <w:r w:rsidRPr="00A9386F">
        <w:rPr>
          <w:lang w:val="nl-NL"/>
        </w:rPr>
        <w:t xml:space="preserve">           Ten   : String[7];</w:t>
      </w:r>
    </w:p>
    <w:p w:rsidR="002807CE" w:rsidRPr="00A9386F" w:rsidRDefault="002807CE" w:rsidP="002807CE">
      <w:pPr>
        <w:ind w:left="720" w:firstLine="720"/>
        <w:rPr>
          <w:lang w:val="nl-NL"/>
        </w:rPr>
      </w:pPr>
      <w:r w:rsidRPr="00A9386F">
        <w:rPr>
          <w:lang w:val="nl-NL"/>
        </w:rPr>
        <w:t>Tuoi  : 18..60;</w:t>
      </w:r>
    </w:p>
    <w:p w:rsidR="002807CE" w:rsidRPr="00A9386F" w:rsidRDefault="002807CE" w:rsidP="002807CE">
      <w:pPr>
        <w:ind w:firstLine="720"/>
        <w:rPr>
          <w:lang w:val="nl-NL"/>
        </w:rPr>
      </w:pPr>
      <w:r w:rsidRPr="00A9386F">
        <w:rPr>
          <w:lang w:val="nl-NL"/>
        </w:rPr>
        <w:t xml:space="preserve">      END;</w:t>
      </w:r>
    </w:p>
    <w:p w:rsidR="002807CE" w:rsidRPr="00A9386F" w:rsidRDefault="002807CE" w:rsidP="002807CE">
      <w:pPr>
        <w:rPr>
          <w:lang w:val="nl-NL"/>
        </w:rPr>
      </w:pPr>
      <w:r w:rsidRPr="00A9386F">
        <w:rPr>
          <w:lang w:val="nl-NL"/>
        </w:rPr>
        <w:t xml:space="preserve">VAR  </w:t>
      </w:r>
      <w:r w:rsidRPr="00A9386F">
        <w:rPr>
          <w:lang w:val="nl-NL"/>
        </w:rPr>
        <w:tab/>
        <w:t>Nv1, Nv2 : Nhanvien;</w:t>
      </w:r>
    </w:p>
    <w:p w:rsidR="002807CE" w:rsidRPr="00A9386F" w:rsidRDefault="002807CE" w:rsidP="002807CE">
      <w:pPr>
        <w:rPr>
          <w:lang w:val="nl-NL"/>
        </w:rPr>
      </w:pPr>
      <w:r w:rsidRPr="00A9386F">
        <w:rPr>
          <w:lang w:val="nl-NL"/>
        </w:rPr>
        <w:t>Begin</w:t>
      </w:r>
    </w:p>
    <w:p w:rsidR="002807CE" w:rsidRPr="00A9386F" w:rsidRDefault="002807CE" w:rsidP="002807CE">
      <w:pPr>
        <w:rPr>
          <w:lang w:val="nl-NL"/>
        </w:rPr>
      </w:pPr>
      <w:r w:rsidRPr="00A9386F">
        <w:rPr>
          <w:lang w:val="nl-NL"/>
        </w:rPr>
        <w:tab/>
        <w:t>Writeln('PHEP GAN BAN GHI');</w:t>
      </w:r>
    </w:p>
    <w:p w:rsidR="002807CE" w:rsidRPr="00A9386F" w:rsidRDefault="002807CE" w:rsidP="002807CE">
      <w:pPr>
        <w:rPr>
          <w:lang w:val="nl-NL"/>
        </w:rPr>
      </w:pPr>
      <w:r w:rsidRPr="00A9386F">
        <w:rPr>
          <w:lang w:val="nl-NL"/>
        </w:rPr>
        <w:t xml:space="preserve">   </w:t>
      </w:r>
      <w:r w:rsidRPr="00A9386F">
        <w:rPr>
          <w:lang w:val="nl-NL"/>
        </w:rPr>
        <w:tab/>
        <w:t>Writeln('Dung toan tu gan');</w:t>
      </w:r>
    </w:p>
    <w:p w:rsidR="002807CE" w:rsidRPr="00A9386F" w:rsidRDefault="002807CE" w:rsidP="002807CE">
      <w:pPr>
        <w:rPr>
          <w:lang w:val="nl-NL"/>
        </w:rPr>
      </w:pPr>
      <w:r w:rsidRPr="00A9386F">
        <w:rPr>
          <w:lang w:val="nl-NL"/>
        </w:rPr>
        <w:tab/>
        <w:t>Nv1.Holot:='Nguyen Van';</w:t>
      </w:r>
    </w:p>
    <w:p w:rsidR="002807CE" w:rsidRPr="00A9386F" w:rsidRDefault="002807CE" w:rsidP="002807CE">
      <w:pPr>
        <w:rPr>
          <w:lang w:val="nl-NL"/>
        </w:rPr>
      </w:pPr>
      <w:r w:rsidRPr="00A9386F">
        <w:rPr>
          <w:lang w:val="nl-NL"/>
        </w:rPr>
        <w:tab/>
        <w:t>Nv1.Ten:='Xuan';</w:t>
      </w:r>
    </w:p>
    <w:p w:rsidR="002807CE" w:rsidRPr="00A9386F" w:rsidRDefault="002807CE" w:rsidP="002807CE">
      <w:pPr>
        <w:rPr>
          <w:lang w:val="nl-NL"/>
        </w:rPr>
      </w:pPr>
      <w:r w:rsidRPr="00A9386F">
        <w:rPr>
          <w:lang w:val="nl-NL"/>
        </w:rPr>
        <w:tab/>
        <w:t>Nv1.Tuoi:=30;</w:t>
      </w:r>
    </w:p>
    <w:p w:rsidR="002807CE" w:rsidRPr="00A9386F" w:rsidRDefault="002807CE" w:rsidP="002807CE">
      <w:pPr>
        <w:rPr>
          <w:b/>
          <w:lang w:val="nl-NL"/>
        </w:rPr>
      </w:pPr>
      <w:r w:rsidRPr="00A9386F">
        <w:rPr>
          <w:lang w:val="nl-NL"/>
        </w:rPr>
        <w:t xml:space="preserve">   </w:t>
      </w:r>
      <w:r w:rsidRPr="00A9386F">
        <w:rPr>
          <w:b/>
          <w:lang w:val="nl-NL"/>
        </w:rPr>
        <w:tab/>
        <w:t>Nv2:=Nv1;</w:t>
      </w:r>
    </w:p>
    <w:p w:rsidR="002807CE" w:rsidRPr="00A9386F" w:rsidRDefault="002807CE" w:rsidP="002807CE">
      <w:pPr>
        <w:ind w:firstLine="720"/>
        <w:rPr>
          <w:lang w:val="nl-NL"/>
        </w:rPr>
      </w:pPr>
      <w:r w:rsidRPr="00A9386F">
        <w:rPr>
          <w:lang w:val="nl-NL"/>
        </w:rPr>
        <w:t>Writeln(Nv1.Holot,' ',Nv1.Ten,' ',Nv1.Tuoi,' tuoi');</w:t>
      </w:r>
    </w:p>
    <w:p w:rsidR="002807CE" w:rsidRPr="00A9386F" w:rsidRDefault="002807CE" w:rsidP="002807CE">
      <w:pPr>
        <w:rPr>
          <w:lang w:val="nl-NL"/>
        </w:rPr>
      </w:pPr>
      <w:r w:rsidRPr="00A9386F">
        <w:rPr>
          <w:lang w:val="nl-NL"/>
        </w:rPr>
        <w:t xml:space="preserve">   </w:t>
      </w:r>
      <w:r w:rsidR="00E624B8" w:rsidRPr="00A9386F">
        <w:rPr>
          <w:lang w:val="nl-NL"/>
        </w:rPr>
        <w:tab/>
      </w:r>
      <w:r w:rsidRPr="00A9386F">
        <w:rPr>
          <w:lang w:val="nl-NL"/>
        </w:rPr>
        <w:t>Writeln(Nv2.Holot,' ',Nv2.Ten,' ',Nv2.Tuoi,' tuoi');</w:t>
      </w:r>
    </w:p>
    <w:p w:rsidR="002807CE" w:rsidRPr="00A9386F" w:rsidRDefault="002807CE" w:rsidP="002807CE">
      <w:pPr>
        <w:rPr>
          <w:lang w:val="nl-NL"/>
        </w:rPr>
      </w:pPr>
      <w:r w:rsidRPr="00A9386F">
        <w:rPr>
          <w:lang w:val="nl-NL"/>
        </w:rPr>
        <w:t xml:space="preserve">   Readln</w:t>
      </w:r>
    </w:p>
    <w:p w:rsidR="00982881" w:rsidRPr="00A9386F" w:rsidRDefault="002807CE" w:rsidP="002807CE">
      <w:pPr>
        <w:rPr>
          <w:lang w:val="nl-NL"/>
        </w:rPr>
      </w:pPr>
      <w:r w:rsidRPr="00A9386F">
        <w:rPr>
          <w:lang w:val="nl-NL"/>
        </w:rPr>
        <w:t>End.</w:t>
      </w:r>
    </w:p>
    <w:p w:rsidR="00785BE9" w:rsidRPr="00A9386F" w:rsidRDefault="00070158" w:rsidP="00E8150A">
      <w:pPr>
        <w:jc w:val="both"/>
        <w:rPr>
          <w:lang w:val="nl-NL"/>
        </w:rPr>
      </w:pPr>
      <w:r w:rsidRPr="00A9386F">
        <w:rPr>
          <w:b/>
          <w:lang w:val="nl-NL"/>
        </w:rPr>
        <w:lastRenderedPageBreak/>
        <w:t>Câ</w:t>
      </w:r>
      <w:r w:rsidR="008E1368" w:rsidRPr="00A9386F">
        <w:rPr>
          <w:b/>
          <w:lang w:val="nl-NL"/>
        </w:rPr>
        <w:t>u 3</w:t>
      </w:r>
      <w:r w:rsidRPr="00A9386F">
        <w:rPr>
          <w:b/>
          <w:lang w:val="nl-NL"/>
        </w:rPr>
        <w:t>:</w:t>
      </w:r>
      <w:r w:rsidR="00B13392" w:rsidRPr="00A9386F">
        <w:rPr>
          <w:lang w:val="nl-NL"/>
        </w:rPr>
        <w:t xml:space="preserve"> </w:t>
      </w:r>
      <w:r w:rsidR="00785BE9" w:rsidRPr="00A9386F">
        <w:rPr>
          <w:lang w:val="nl-NL"/>
        </w:rPr>
        <w:t xml:space="preserve">Viết chương trình cho bài toán sau: </w:t>
      </w:r>
      <w:r w:rsidR="00B13392" w:rsidRPr="00A9386F">
        <w:rPr>
          <w:lang w:val="nl-NL"/>
        </w:rPr>
        <w:t xml:space="preserve">Nhà trường muốn quản lý danh sách </w:t>
      </w:r>
      <w:r w:rsidR="00641993" w:rsidRPr="00A9386F">
        <w:rPr>
          <w:lang w:val="nl-NL"/>
        </w:rPr>
        <w:t xml:space="preserve">học sinh theo các thông tin sau: Họ tên, quê quán, </w:t>
      </w:r>
      <w:r w:rsidR="00E8150A" w:rsidRPr="00A9386F">
        <w:rPr>
          <w:lang w:val="nl-NL"/>
        </w:rPr>
        <w:t>gioitinh. Hãy nhập thông tin trên và in ra màn hình số lượng học sinh cùng quê (quê được nhập từ bàn phím).</w:t>
      </w:r>
    </w:p>
    <w:p w:rsidR="000E1FEC" w:rsidRPr="00A9386F" w:rsidRDefault="000E1FEC" w:rsidP="000E1FEC">
      <w:pPr>
        <w:jc w:val="both"/>
        <w:rPr>
          <w:lang w:val="nl-NL"/>
        </w:rPr>
      </w:pPr>
      <w:r w:rsidRPr="00A9386F">
        <w:rPr>
          <w:lang w:val="nl-NL"/>
        </w:rPr>
        <w:t>Type Hocsinh = Record</w:t>
      </w:r>
    </w:p>
    <w:p w:rsidR="000E1FEC" w:rsidRPr="00A9386F" w:rsidRDefault="000E1FEC" w:rsidP="000E1FEC">
      <w:pPr>
        <w:jc w:val="both"/>
        <w:rPr>
          <w:lang w:val="nl-NL"/>
        </w:rPr>
      </w:pPr>
      <w:r w:rsidRPr="00A9386F">
        <w:rPr>
          <w:lang w:val="nl-NL"/>
        </w:rPr>
        <w:t xml:space="preserve">             Ten : String[30] ;</w:t>
      </w:r>
    </w:p>
    <w:p w:rsidR="000E1FEC" w:rsidRPr="00A9386F" w:rsidRDefault="000E1FEC" w:rsidP="000E1FEC">
      <w:pPr>
        <w:jc w:val="both"/>
        <w:rPr>
          <w:lang w:val="nl-NL"/>
        </w:rPr>
      </w:pPr>
      <w:r w:rsidRPr="00A9386F">
        <w:rPr>
          <w:lang w:val="nl-NL"/>
        </w:rPr>
        <w:t xml:space="preserve">             Diachi : String[50] ;</w:t>
      </w:r>
    </w:p>
    <w:p w:rsidR="000E1FEC" w:rsidRPr="00A9386F" w:rsidRDefault="000E1FEC" w:rsidP="000E1FEC">
      <w:pPr>
        <w:jc w:val="both"/>
        <w:rPr>
          <w:lang w:val="nl-NL"/>
        </w:rPr>
      </w:pPr>
      <w:r w:rsidRPr="00A9386F">
        <w:rPr>
          <w:lang w:val="nl-NL"/>
        </w:rPr>
        <w:t xml:space="preserve">             gioitinh : string[3] ;</w:t>
      </w:r>
    </w:p>
    <w:p w:rsidR="000E1FEC" w:rsidRPr="00A9386F" w:rsidRDefault="000E1FEC" w:rsidP="000E1FEC">
      <w:pPr>
        <w:jc w:val="both"/>
        <w:rPr>
          <w:lang w:val="nl-NL"/>
        </w:rPr>
      </w:pPr>
      <w:r w:rsidRPr="00A9386F">
        <w:rPr>
          <w:lang w:val="nl-NL"/>
        </w:rPr>
        <w:t xml:space="preserve">        End ;</w:t>
      </w:r>
    </w:p>
    <w:p w:rsidR="000E1FEC" w:rsidRPr="00A9386F" w:rsidRDefault="000E1FEC" w:rsidP="000E1FEC">
      <w:pPr>
        <w:jc w:val="both"/>
        <w:rPr>
          <w:lang w:val="nl-NL"/>
        </w:rPr>
      </w:pPr>
      <w:r w:rsidRPr="00A9386F">
        <w:rPr>
          <w:lang w:val="nl-NL"/>
        </w:rPr>
        <w:t>Var     Lop : array[1..100] of Hocsinh ;</w:t>
      </w:r>
    </w:p>
    <w:p w:rsidR="000E1FEC" w:rsidRPr="00A9386F" w:rsidRDefault="000E1FEC" w:rsidP="000E1FEC">
      <w:pPr>
        <w:jc w:val="both"/>
        <w:rPr>
          <w:lang w:val="nl-NL"/>
        </w:rPr>
      </w:pPr>
      <w:r w:rsidRPr="00A9386F">
        <w:rPr>
          <w:lang w:val="nl-NL"/>
        </w:rPr>
        <w:t xml:space="preserve">        </w:t>
      </w:r>
      <w:r w:rsidRPr="00A9386F">
        <w:rPr>
          <w:lang w:val="nl-NL"/>
        </w:rPr>
        <w:tab/>
        <w:t>i,n,dem : Byte ;</w:t>
      </w:r>
    </w:p>
    <w:p w:rsidR="000E1FEC" w:rsidRPr="00A9386F" w:rsidRDefault="000E1FEC" w:rsidP="000E1FEC">
      <w:pPr>
        <w:jc w:val="both"/>
        <w:rPr>
          <w:lang w:val="nl-NL"/>
        </w:rPr>
      </w:pPr>
      <w:r w:rsidRPr="00A9386F">
        <w:rPr>
          <w:lang w:val="nl-NL"/>
        </w:rPr>
        <w:t xml:space="preserve">        </w:t>
      </w:r>
      <w:r w:rsidRPr="00A9386F">
        <w:rPr>
          <w:lang w:val="nl-NL"/>
        </w:rPr>
        <w:tab/>
        <w:t>que:string[50];</w:t>
      </w:r>
    </w:p>
    <w:p w:rsidR="000E1FEC" w:rsidRPr="00A9386F" w:rsidRDefault="000E1FEC" w:rsidP="000E1FEC">
      <w:pPr>
        <w:jc w:val="both"/>
        <w:rPr>
          <w:lang w:val="nl-NL"/>
        </w:rPr>
      </w:pPr>
      <w:r w:rsidRPr="00A9386F">
        <w:rPr>
          <w:lang w:val="nl-NL"/>
        </w:rPr>
        <w:t>Begin</w:t>
      </w:r>
    </w:p>
    <w:p w:rsidR="000E1FEC" w:rsidRPr="00A9386F" w:rsidRDefault="000E1FEC" w:rsidP="000E1FEC">
      <w:pPr>
        <w:jc w:val="both"/>
        <w:rPr>
          <w:lang w:val="nl-NL"/>
        </w:rPr>
      </w:pPr>
      <w:r w:rsidRPr="00A9386F">
        <w:rPr>
          <w:lang w:val="nl-NL"/>
        </w:rPr>
        <w:t xml:space="preserve">     Write(' Cho biet so hoc sinh : '); Readln(n) ;</w:t>
      </w:r>
    </w:p>
    <w:p w:rsidR="000E1FEC" w:rsidRPr="00A9386F" w:rsidRDefault="000E1FEC" w:rsidP="000E1FEC">
      <w:pPr>
        <w:jc w:val="both"/>
        <w:rPr>
          <w:lang w:val="nl-NL"/>
        </w:rPr>
      </w:pPr>
      <w:r w:rsidRPr="00A9386F">
        <w:rPr>
          <w:lang w:val="nl-NL"/>
        </w:rPr>
        <w:t xml:space="preserve">     For i := 1 to n do</w:t>
      </w:r>
    </w:p>
    <w:p w:rsidR="000E1FEC" w:rsidRPr="00A9386F" w:rsidRDefault="000E1FEC" w:rsidP="000E1FEC">
      <w:pPr>
        <w:jc w:val="both"/>
        <w:rPr>
          <w:lang w:val="nl-NL"/>
        </w:rPr>
      </w:pPr>
      <w:r w:rsidRPr="00A9386F">
        <w:rPr>
          <w:lang w:val="nl-NL"/>
        </w:rPr>
        <w:t xml:space="preserve">         Begin</w:t>
      </w:r>
    </w:p>
    <w:p w:rsidR="000E1FEC" w:rsidRPr="00A9386F" w:rsidRDefault="000E1FEC" w:rsidP="000E1FEC">
      <w:pPr>
        <w:jc w:val="both"/>
        <w:rPr>
          <w:lang w:val="nl-NL"/>
        </w:rPr>
      </w:pPr>
      <w:r w:rsidRPr="00A9386F">
        <w:rPr>
          <w:lang w:val="nl-NL"/>
        </w:rPr>
        <w:t xml:space="preserve">              Writeln(' Vao thong tin cho hoc sinh thu ',i,' : ') ;</w:t>
      </w:r>
    </w:p>
    <w:p w:rsidR="000E1FEC" w:rsidRPr="00A9386F" w:rsidRDefault="000E1FEC" w:rsidP="000E1FEC">
      <w:pPr>
        <w:jc w:val="both"/>
        <w:rPr>
          <w:lang w:val="nl-NL"/>
        </w:rPr>
      </w:pPr>
      <w:r w:rsidRPr="00A9386F">
        <w:rPr>
          <w:lang w:val="nl-NL"/>
        </w:rPr>
        <w:t xml:space="preserve">              Write (' Ho ten : ') ;  readln(Lop[i].ten) ;</w:t>
      </w:r>
    </w:p>
    <w:p w:rsidR="000E1FEC" w:rsidRPr="00A9386F" w:rsidRDefault="000E1FEC" w:rsidP="000E1FEC">
      <w:pPr>
        <w:jc w:val="both"/>
        <w:rPr>
          <w:lang w:val="nl-NL"/>
        </w:rPr>
      </w:pPr>
      <w:r w:rsidRPr="00A9386F">
        <w:rPr>
          <w:lang w:val="nl-NL"/>
        </w:rPr>
        <w:t xml:space="preserve">              Write(' Dia chi : ') ; readln(Lop[i].Diachi) ;</w:t>
      </w:r>
    </w:p>
    <w:p w:rsidR="000E1FEC" w:rsidRPr="00A9386F" w:rsidRDefault="000E1FEC" w:rsidP="000E1FEC">
      <w:pPr>
        <w:jc w:val="both"/>
        <w:rPr>
          <w:lang w:val="nl-NL"/>
        </w:rPr>
      </w:pPr>
      <w:r w:rsidRPr="00A9386F">
        <w:rPr>
          <w:lang w:val="nl-NL"/>
        </w:rPr>
        <w:t xml:space="preserve">              Write(' gioi tinh: ') ; readln(Lop[i].gioitinh) ;</w:t>
      </w:r>
    </w:p>
    <w:p w:rsidR="000E1FEC" w:rsidRPr="00A9386F" w:rsidRDefault="000E1FEC" w:rsidP="000E1FEC">
      <w:pPr>
        <w:jc w:val="both"/>
        <w:rPr>
          <w:lang w:val="nl-NL"/>
        </w:rPr>
      </w:pPr>
      <w:r w:rsidRPr="00A9386F">
        <w:rPr>
          <w:lang w:val="nl-NL"/>
        </w:rPr>
        <w:t xml:space="preserve">         End ;</w:t>
      </w:r>
    </w:p>
    <w:p w:rsidR="000E1FEC" w:rsidRPr="00A9386F" w:rsidRDefault="000E1FEC" w:rsidP="000E1FEC">
      <w:pPr>
        <w:jc w:val="both"/>
        <w:rPr>
          <w:lang w:val="nl-NL"/>
        </w:rPr>
      </w:pPr>
      <w:r w:rsidRPr="00A9386F">
        <w:rPr>
          <w:lang w:val="nl-NL"/>
        </w:rPr>
        <w:t xml:space="preserve">     write('nhap que quan de dem so HS: '); readln(que);</w:t>
      </w:r>
    </w:p>
    <w:p w:rsidR="000E1FEC" w:rsidRPr="00A9386F" w:rsidRDefault="000E1FEC" w:rsidP="000E1FEC">
      <w:pPr>
        <w:jc w:val="both"/>
        <w:rPr>
          <w:lang w:val="nl-NL"/>
        </w:rPr>
      </w:pPr>
      <w:r w:rsidRPr="00A9386F">
        <w:rPr>
          <w:lang w:val="nl-NL"/>
        </w:rPr>
        <w:t xml:space="preserve">     dem:=0;</w:t>
      </w:r>
    </w:p>
    <w:p w:rsidR="000E1FEC" w:rsidRPr="00A9386F" w:rsidRDefault="000E1FEC" w:rsidP="000E1FEC">
      <w:pPr>
        <w:jc w:val="both"/>
        <w:rPr>
          <w:lang w:val="nl-NL"/>
        </w:rPr>
      </w:pPr>
      <w:r w:rsidRPr="00A9386F">
        <w:rPr>
          <w:lang w:val="nl-NL"/>
        </w:rPr>
        <w:t xml:space="preserve">     For i := 1 to n do         if lop[i].diachi=que then inc(dem);</w:t>
      </w:r>
    </w:p>
    <w:p w:rsidR="000E1FEC" w:rsidRPr="00A9386F" w:rsidRDefault="000E1FEC" w:rsidP="000E1FEC">
      <w:pPr>
        <w:jc w:val="both"/>
        <w:rPr>
          <w:lang w:val="nl-NL"/>
        </w:rPr>
      </w:pPr>
      <w:r w:rsidRPr="00A9386F">
        <w:rPr>
          <w:lang w:val="nl-NL"/>
        </w:rPr>
        <w:t xml:space="preserve">     write('co ',dem,' hoc sinh cung que ',que);</w:t>
      </w:r>
    </w:p>
    <w:p w:rsidR="000E1FEC" w:rsidRPr="00A9386F" w:rsidRDefault="000E1FEC" w:rsidP="000E1FEC">
      <w:pPr>
        <w:jc w:val="both"/>
        <w:rPr>
          <w:lang w:val="nl-NL"/>
        </w:rPr>
      </w:pPr>
      <w:r w:rsidRPr="00A9386F">
        <w:rPr>
          <w:lang w:val="nl-NL"/>
        </w:rPr>
        <w:t xml:space="preserve">     Readln ;</w:t>
      </w:r>
    </w:p>
    <w:p w:rsidR="00FC29CE" w:rsidRPr="00A9386F" w:rsidRDefault="000E1FEC" w:rsidP="000E1FEC">
      <w:pPr>
        <w:jc w:val="both"/>
        <w:rPr>
          <w:lang w:val="nl-NL"/>
        </w:rPr>
      </w:pPr>
      <w:r w:rsidRPr="00A9386F">
        <w:rPr>
          <w:lang w:val="nl-NL"/>
        </w:rPr>
        <w:t>End.</w:t>
      </w:r>
    </w:p>
    <w:p w:rsidR="00163DB4" w:rsidRPr="00A9386F" w:rsidRDefault="00473965" w:rsidP="004F1520">
      <w:pPr>
        <w:jc w:val="center"/>
        <w:rPr>
          <w:b/>
          <w:i/>
          <w:lang w:val="nl-NL"/>
        </w:rPr>
      </w:pPr>
      <w:r w:rsidRPr="00A9386F">
        <w:rPr>
          <w:lang w:val="nl-NL"/>
        </w:rPr>
        <w:br w:type="page"/>
      </w:r>
      <w:r w:rsidR="00163DB4" w:rsidRPr="00A9386F">
        <w:rPr>
          <w:lang w:val="nl-NL"/>
        </w:rPr>
        <w:lastRenderedPageBreak/>
        <w:t>BÀI 14</w:t>
      </w:r>
      <w:r w:rsidR="00681A96" w:rsidRPr="00A9386F">
        <w:rPr>
          <w:lang w:val="nl-NL"/>
        </w:rPr>
        <w:t>-15</w:t>
      </w:r>
      <w:r w:rsidR="00163DB4" w:rsidRPr="00A9386F">
        <w:rPr>
          <w:lang w:val="nl-NL"/>
        </w:rPr>
        <w:t>:</w:t>
      </w:r>
      <w:r w:rsidR="00163DB4" w:rsidRPr="00A9386F">
        <w:rPr>
          <w:b/>
          <w:lang w:val="nl-NL"/>
        </w:rPr>
        <w:t xml:space="preserve"> KIỂU DỮ LIỆU TỆP VÀ THAO TÁC VỚI TỆP </w:t>
      </w:r>
      <w:r w:rsidR="00163DB4" w:rsidRPr="00A9386F">
        <w:rPr>
          <w:b/>
          <w:i/>
          <w:lang w:val="nl-NL"/>
        </w:rPr>
        <w:t>(tiết 37)</w:t>
      </w:r>
    </w:p>
    <w:p w:rsidR="008205F1" w:rsidRPr="00A9386F" w:rsidRDefault="00FD3055" w:rsidP="004F1520">
      <w:pPr>
        <w:jc w:val="center"/>
        <w:rPr>
          <w:b/>
          <w:i/>
          <w:lang w:val="nl-NL"/>
        </w:rPr>
      </w:pPr>
      <w:r w:rsidRPr="00A9386F">
        <w:rPr>
          <w:b/>
          <w:i/>
          <w:lang w:val="nl-NL"/>
        </w:rPr>
        <w:t xml:space="preserve">  </w:t>
      </w:r>
      <w:r w:rsidRPr="00A9386F">
        <w:rPr>
          <w:i/>
          <w:lang w:val="nl-NL"/>
        </w:rPr>
        <w:t>(Ngày soạn: 04/1</w:t>
      </w:r>
      <w:r w:rsidR="00E250C8" w:rsidRPr="00A9386F">
        <w:rPr>
          <w:i/>
          <w:lang w:val="nl-NL"/>
        </w:rPr>
        <w:t>2</w:t>
      </w:r>
      <w:r w:rsidR="00AC56F2" w:rsidRPr="00A9386F">
        <w:rPr>
          <w:i/>
          <w:lang w:val="nl-NL"/>
        </w:rPr>
        <w:t>/2010</w:t>
      </w:r>
      <w:r w:rsidR="00ED5C1B" w:rsidRPr="00A9386F">
        <w:rPr>
          <w:i/>
          <w:lang w:val="nl-NL"/>
        </w:rPr>
        <w:t>; Ngày dạy: ....../......./20....)</w:t>
      </w:r>
    </w:p>
    <w:p w:rsidR="00163DB4" w:rsidRPr="00A9386F" w:rsidRDefault="00A9386F" w:rsidP="00163DB4">
      <w:pPr>
        <w:jc w:val="center"/>
        <w:rPr>
          <w:b/>
          <w:lang w:val="nl-NL"/>
        </w:rPr>
      </w:pPr>
      <w:r>
        <w:rPr>
          <w:b/>
          <w:i/>
          <w:noProof/>
        </w:rPr>
        <mc:AlternateContent>
          <mc:Choice Requires="wps">
            <w:drawing>
              <wp:anchor distT="0" distB="0" distL="114300" distR="114300" simplePos="0" relativeHeight="251657216"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10" name="Lin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0" o:spid="_x0000_s1026" style="position:absolute;z-index:2516572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" strokeweight="4.5pt">
                <v:stroke linestyle="thinThick"/>
              </v:line>
            </w:pict>
          </mc:Fallback>
        </mc:AlternateContent>
      </w:r>
    </w:p>
    <w:p w:rsidR="00163DB4" w:rsidRPr="00A9386F" w:rsidRDefault="00163DB4" w:rsidP="00163DB4">
      <w:pPr>
        <w:rPr>
          <w:lang w:val="nl-NL"/>
        </w:rPr>
      </w:pPr>
    </w:p>
    <w:p w:rsidR="00163DB4" w:rsidRPr="00A9386F" w:rsidRDefault="00163DB4" w:rsidP="00163DB4">
      <w:pPr>
        <w:rPr>
          <w:b/>
          <w:sz w:val="22"/>
          <w:szCs w:val="22"/>
          <w:lang w:val="nl-NL"/>
        </w:rPr>
      </w:pPr>
      <w:r w:rsidRPr="00A9386F">
        <w:rPr>
          <w:b/>
          <w:sz w:val="22"/>
          <w:szCs w:val="22"/>
          <w:lang w:val="nl-NL"/>
        </w:rPr>
        <w:t>A. MỤC ĐÍCH VÀ YÊU CẦU</w:t>
      </w:r>
    </w:p>
    <w:p w:rsidR="002D5347" w:rsidRPr="00A9386F" w:rsidRDefault="002D5347" w:rsidP="002D5347">
      <w:pPr>
        <w:pStyle w:val="Heading2"/>
        <w:numPr>
          <w:ilvl w:val="1"/>
          <w:numId w:val="0"/>
        </w:numPr>
        <w:tabs>
          <w:tab w:val="clear" w:pos="1701"/>
          <w:tab w:val="clear" w:pos="5529"/>
          <w:tab w:val="left" w:pos="360"/>
          <w:tab w:val="left" w:pos="720"/>
          <w:tab w:val="num" w:pos="1080"/>
        </w:tabs>
        <w:spacing w:after="60" w:line="240" w:lineRule="auto"/>
        <w:rPr>
          <w:szCs w:val="26"/>
          <w:lang w:val="nl-NL"/>
        </w:rPr>
      </w:pPr>
      <w:r w:rsidRPr="00A9386F">
        <w:rPr>
          <w:szCs w:val="26"/>
          <w:lang w:val="nl-NL"/>
        </w:rPr>
        <w:tab/>
        <w:t>1. Kiến thức :</w:t>
      </w:r>
    </w:p>
    <w:p w:rsidR="002D5347" w:rsidRPr="00A9386F" w:rsidRDefault="002D5347" w:rsidP="002D5347">
      <w:pPr>
        <w:tabs>
          <w:tab w:val="left" w:pos="360"/>
          <w:tab w:val="left" w:pos="720"/>
        </w:tabs>
        <w:ind w:left="360"/>
        <w:jc w:val="both"/>
        <w:rPr>
          <w:lang w:val="nl-NL"/>
        </w:rPr>
      </w:pPr>
      <w:r w:rsidRPr="00A9386F">
        <w:rPr>
          <w:lang w:val="nl-NL"/>
        </w:rPr>
        <w:tab/>
        <w:t>- Học sinh biết được vai trò của kiểu dữ liệu tệp .</w:t>
      </w:r>
    </w:p>
    <w:p w:rsidR="002D5347" w:rsidRPr="00A9386F" w:rsidRDefault="002D5347" w:rsidP="002D5347">
      <w:pPr>
        <w:tabs>
          <w:tab w:val="left" w:pos="360"/>
          <w:tab w:val="left" w:pos="720"/>
        </w:tabs>
        <w:ind w:left="360"/>
        <w:jc w:val="both"/>
        <w:rPr>
          <w:lang w:val="nl-NL"/>
        </w:rPr>
      </w:pPr>
      <w:r w:rsidRPr="00A9386F">
        <w:rPr>
          <w:lang w:val="nl-NL"/>
        </w:rPr>
        <w:tab/>
        <w:t>- Học sinh biết được có hai cách phân loại tệp .</w:t>
      </w:r>
    </w:p>
    <w:p w:rsidR="002D5347" w:rsidRPr="00A9386F" w:rsidRDefault="002D5347" w:rsidP="002D5347">
      <w:pPr>
        <w:tabs>
          <w:tab w:val="left" w:pos="360"/>
          <w:tab w:val="left" w:pos="720"/>
        </w:tabs>
        <w:ind w:left="360"/>
        <w:jc w:val="both"/>
        <w:rPr>
          <w:lang w:val="nl-NL"/>
        </w:rPr>
      </w:pPr>
      <w:r w:rsidRPr="00A9386F">
        <w:rPr>
          <w:lang w:val="nl-NL"/>
        </w:rPr>
        <w:tab/>
        <w:t>- Học sinh biết khai báo biến tệp và các thao tác cơ bản đối với tệp văn bản .</w:t>
      </w:r>
    </w:p>
    <w:p w:rsidR="002D5347" w:rsidRPr="00A9386F" w:rsidRDefault="002D5347" w:rsidP="002D5347">
      <w:pPr>
        <w:pStyle w:val="Heading2"/>
        <w:numPr>
          <w:ilvl w:val="1"/>
          <w:numId w:val="0"/>
        </w:numPr>
        <w:tabs>
          <w:tab w:val="clear" w:pos="1701"/>
          <w:tab w:val="clear" w:pos="5529"/>
          <w:tab w:val="left" w:pos="360"/>
          <w:tab w:val="left" w:pos="720"/>
          <w:tab w:val="num" w:pos="1080"/>
        </w:tabs>
        <w:spacing w:after="60" w:line="240" w:lineRule="auto"/>
        <w:rPr>
          <w:szCs w:val="26"/>
          <w:lang w:val="nl-NL"/>
        </w:rPr>
      </w:pPr>
      <w:r w:rsidRPr="00A9386F">
        <w:rPr>
          <w:szCs w:val="26"/>
          <w:lang w:val="nl-NL"/>
        </w:rPr>
        <w:tab/>
        <w:t xml:space="preserve">2. Kỹ năng : </w:t>
      </w:r>
    </w:p>
    <w:p w:rsidR="002D5347" w:rsidRPr="00A9386F" w:rsidRDefault="002D5347" w:rsidP="002D5347">
      <w:pPr>
        <w:tabs>
          <w:tab w:val="left" w:pos="360"/>
          <w:tab w:val="left" w:pos="720"/>
        </w:tabs>
        <w:ind w:left="720"/>
        <w:jc w:val="both"/>
        <w:rPr>
          <w:lang w:val="nl-NL"/>
        </w:rPr>
      </w:pPr>
      <w:r w:rsidRPr="00A9386F">
        <w:rPr>
          <w:lang w:val="nl-NL"/>
        </w:rPr>
        <w:t>- Dần dần hình thành kỹ năng về các thao tác với tệp văn bản .</w:t>
      </w:r>
    </w:p>
    <w:p w:rsidR="002D5347" w:rsidRPr="00A9386F" w:rsidRDefault="002D5347" w:rsidP="002D5347">
      <w:pPr>
        <w:pStyle w:val="Heading2"/>
        <w:numPr>
          <w:ilvl w:val="1"/>
          <w:numId w:val="0"/>
        </w:numPr>
        <w:tabs>
          <w:tab w:val="clear" w:pos="1701"/>
          <w:tab w:val="clear" w:pos="5529"/>
          <w:tab w:val="left" w:pos="360"/>
          <w:tab w:val="left" w:pos="720"/>
          <w:tab w:val="num" w:pos="1080"/>
        </w:tabs>
        <w:spacing w:after="60" w:line="240" w:lineRule="auto"/>
        <w:rPr>
          <w:szCs w:val="26"/>
          <w:lang w:val="nl-NL"/>
        </w:rPr>
      </w:pPr>
      <w:r w:rsidRPr="00A9386F">
        <w:rPr>
          <w:szCs w:val="26"/>
          <w:lang w:val="nl-NL"/>
        </w:rPr>
        <w:tab/>
        <w:t>3. Thái độ :</w:t>
      </w:r>
    </w:p>
    <w:p w:rsidR="002D5347" w:rsidRPr="00A9386F" w:rsidRDefault="002D5347" w:rsidP="002D5347">
      <w:pPr>
        <w:tabs>
          <w:tab w:val="left" w:pos="360"/>
          <w:tab w:val="left" w:pos="720"/>
        </w:tabs>
        <w:ind w:left="720"/>
        <w:jc w:val="both"/>
        <w:rPr>
          <w:lang w:val="nl-NL"/>
        </w:rPr>
      </w:pPr>
      <w:r w:rsidRPr="00A9386F">
        <w:rPr>
          <w:lang w:val="nl-NL"/>
        </w:rPr>
        <w:t>- Rèn luyện cho học sinh có ý thức lưu trữ dữ liệu một cách khoa học, phòng chống mất mát thông tin hoặc nhiễm virút .</w:t>
      </w:r>
    </w:p>
    <w:p w:rsidR="00163DB4" w:rsidRPr="00A9386F" w:rsidRDefault="00163DB4" w:rsidP="00163DB4">
      <w:pPr>
        <w:spacing w:before="240"/>
        <w:rPr>
          <w:b/>
          <w:sz w:val="22"/>
          <w:szCs w:val="22"/>
          <w:lang w:val="nl-NL"/>
        </w:rPr>
      </w:pPr>
      <w:r w:rsidRPr="00A9386F">
        <w:rPr>
          <w:b/>
          <w:sz w:val="22"/>
          <w:szCs w:val="22"/>
          <w:lang w:val="nl-NL"/>
        </w:rPr>
        <w:t>B. PHƯƠNG PHÁP GIẢNG DẠY</w:t>
      </w:r>
    </w:p>
    <w:p w:rsidR="007D3614" w:rsidRPr="00A9386F" w:rsidRDefault="00A9386F" w:rsidP="007D3614">
      <w:pPr>
        <w:tabs>
          <w:tab w:val="left" w:pos="180"/>
        </w:tabs>
        <w:rPr>
          <w:lang w:val="nl-NL"/>
        </w:rPr>
      </w:pPr>
      <w:r>
        <w:rPr>
          <w:noProof/>
        </w:rPr>
        <w:drawing>
          <wp:anchor distT="0" distB="0" distL="114300" distR="114300" simplePos="0" relativeHeight="251681792" behindDoc="1" locked="0" layoutInCell="1" allowOverlap="1">
            <wp:simplePos x="0" y="0"/>
            <wp:positionH relativeFrom="column">
              <wp:posOffset>3348355</wp:posOffset>
            </wp:positionH>
            <wp:positionV relativeFrom="paragraph">
              <wp:posOffset>55245</wp:posOffset>
            </wp:positionV>
            <wp:extent cx="3057525" cy="1905000"/>
            <wp:effectExtent l="0" t="0" r="9525" b="0"/>
            <wp:wrapNone/>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057525" cy="190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163DB4" w:rsidRPr="00A9386F">
        <w:rPr>
          <w:lang w:val="nl-NL"/>
        </w:rPr>
        <w:tab/>
      </w:r>
      <w:r w:rsidR="007D3614" w:rsidRPr="00A9386F">
        <w:rPr>
          <w:lang w:val="nl-NL"/>
        </w:rPr>
        <w:t xml:space="preserve">- Sử dụng </w:t>
      </w:r>
      <w:r w:rsidR="00822645" w:rsidRPr="00A9386F">
        <w:rPr>
          <w:lang w:val="nl-NL"/>
        </w:rPr>
        <w:t xml:space="preserve">PP </w:t>
      </w:r>
      <w:r w:rsidR="007D3614" w:rsidRPr="00A9386F">
        <w:rPr>
          <w:lang w:val="nl-NL"/>
        </w:rPr>
        <w:t>thuyết trình, giảng giải, gợi ý nêu vấn đề.</w:t>
      </w:r>
    </w:p>
    <w:p w:rsidR="00163DB4" w:rsidRPr="00A9386F" w:rsidRDefault="00163DB4" w:rsidP="007D3614">
      <w:pPr>
        <w:tabs>
          <w:tab w:val="left" w:pos="180"/>
        </w:tabs>
        <w:spacing w:before="240"/>
        <w:rPr>
          <w:b/>
          <w:sz w:val="22"/>
          <w:szCs w:val="22"/>
          <w:lang w:val="nl-NL"/>
        </w:rPr>
      </w:pPr>
      <w:r w:rsidRPr="00A9386F">
        <w:rPr>
          <w:b/>
          <w:sz w:val="22"/>
          <w:szCs w:val="22"/>
          <w:lang w:val="nl-NL"/>
        </w:rPr>
        <w:t>C. KIẾN THỨC TRỌNG TÂM</w:t>
      </w:r>
    </w:p>
    <w:p w:rsidR="00163DB4" w:rsidRPr="00A9386F" w:rsidRDefault="00163DB4" w:rsidP="00163DB4">
      <w:pPr>
        <w:rPr>
          <w:lang w:val="nl-NL"/>
        </w:rPr>
      </w:pPr>
      <w:r w:rsidRPr="00A9386F">
        <w:rPr>
          <w:lang w:val="nl-NL"/>
        </w:rPr>
        <w:t xml:space="preserve">   Trong bài này cần cung cấp cho học sinh các kiến thức sau:</w:t>
      </w:r>
    </w:p>
    <w:p w:rsidR="00163DB4" w:rsidRPr="00A9386F" w:rsidRDefault="00163DB4" w:rsidP="00163DB4">
      <w:pPr>
        <w:tabs>
          <w:tab w:val="left" w:pos="180"/>
        </w:tabs>
        <w:ind w:firstLine="360"/>
        <w:rPr>
          <w:lang w:val="nl-NL"/>
        </w:rPr>
      </w:pPr>
      <w:r w:rsidRPr="00A9386F">
        <w:rPr>
          <w:lang w:val="nl-NL"/>
        </w:rPr>
        <w:t xml:space="preserve">- </w:t>
      </w:r>
      <w:r w:rsidR="00B767BC" w:rsidRPr="00A9386F">
        <w:rPr>
          <w:lang w:val="nl-NL"/>
        </w:rPr>
        <w:t>Khái niệm kiểu dữ liệu tệp.</w:t>
      </w:r>
    </w:p>
    <w:p w:rsidR="00163DB4" w:rsidRPr="00A9386F" w:rsidRDefault="00163DB4" w:rsidP="00163DB4">
      <w:pPr>
        <w:tabs>
          <w:tab w:val="left" w:pos="180"/>
        </w:tabs>
        <w:ind w:firstLine="360"/>
        <w:rPr>
          <w:lang w:val="nl-NL"/>
        </w:rPr>
      </w:pPr>
      <w:r w:rsidRPr="00A9386F">
        <w:rPr>
          <w:lang w:val="nl-NL"/>
        </w:rPr>
        <w:t xml:space="preserve">- </w:t>
      </w:r>
      <w:r w:rsidR="00B767BC" w:rsidRPr="00A9386F">
        <w:rPr>
          <w:lang w:val="nl-NL"/>
        </w:rPr>
        <w:t>Các thao tác tạo và xử lý tệp</w:t>
      </w:r>
      <w:r w:rsidRPr="00A9386F">
        <w:rPr>
          <w:lang w:val="nl-NL"/>
        </w:rPr>
        <w:t>.</w:t>
      </w:r>
    </w:p>
    <w:p w:rsidR="00163DB4" w:rsidRPr="00A9386F" w:rsidRDefault="00163DB4" w:rsidP="00163DB4">
      <w:pPr>
        <w:tabs>
          <w:tab w:val="left" w:pos="180"/>
        </w:tabs>
        <w:spacing w:before="240"/>
        <w:rPr>
          <w:b/>
          <w:sz w:val="22"/>
          <w:szCs w:val="22"/>
          <w:lang w:val="nl-NL"/>
        </w:rPr>
      </w:pPr>
      <w:r w:rsidRPr="00A9386F">
        <w:rPr>
          <w:b/>
          <w:sz w:val="22"/>
          <w:szCs w:val="22"/>
          <w:lang w:val="nl-NL"/>
        </w:rPr>
        <w:t>D. PHƯƠNG TIỆN DẠY HỌC</w:t>
      </w:r>
    </w:p>
    <w:p w:rsidR="00163DB4" w:rsidRPr="00A9386F" w:rsidRDefault="00163DB4" w:rsidP="00163DB4">
      <w:pPr>
        <w:tabs>
          <w:tab w:val="left" w:pos="180"/>
        </w:tabs>
        <w:ind w:firstLine="360"/>
        <w:rPr>
          <w:szCs w:val="20"/>
          <w:lang w:val="nl-NL"/>
        </w:rPr>
      </w:pPr>
      <w:r w:rsidRPr="00A9386F">
        <w:rPr>
          <w:szCs w:val="20"/>
          <w:lang w:val="nl-NL"/>
        </w:rPr>
        <w:t>- Bảng đen, phấn trắng, máy chiếu đa năng.</w:t>
      </w:r>
    </w:p>
    <w:p w:rsidR="00163DB4" w:rsidRPr="00A9386F" w:rsidRDefault="00163DB4" w:rsidP="00163DB4">
      <w:pPr>
        <w:tabs>
          <w:tab w:val="left" w:pos="540"/>
          <w:tab w:val="left" w:pos="900"/>
        </w:tabs>
        <w:spacing w:before="240"/>
        <w:jc w:val="both"/>
        <w:rPr>
          <w:b/>
          <w:sz w:val="22"/>
          <w:szCs w:val="22"/>
          <w:lang w:val="nl-NL"/>
        </w:rPr>
      </w:pPr>
      <w:r w:rsidRPr="00A9386F">
        <w:rPr>
          <w:b/>
          <w:sz w:val="22"/>
          <w:szCs w:val="22"/>
          <w:lang w:val="nl-NL"/>
        </w:rPr>
        <w:t>E. NỘI DUNG GIẢNG DẠY</w:t>
      </w:r>
    </w:p>
    <w:p w:rsidR="00615520" w:rsidRPr="00A9386F" w:rsidRDefault="00615520" w:rsidP="00615520">
      <w:pPr>
        <w:tabs>
          <w:tab w:val="left" w:pos="540"/>
          <w:tab w:val="left" w:pos="900"/>
        </w:tabs>
        <w:jc w:val="both"/>
        <w:rPr>
          <w:i/>
          <w:lang w:val="nl-NL"/>
        </w:rPr>
      </w:pPr>
      <w:r w:rsidRPr="00A9386F">
        <w:rPr>
          <w:i/>
          <w:lang w:val="nl-NL"/>
        </w:rPr>
        <w:t>Đặt vấn đề cho bài học:</w:t>
      </w:r>
    </w:p>
    <w:p w:rsidR="00615520" w:rsidRPr="00A9386F" w:rsidRDefault="00615520" w:rsidP="00615520">
      <w:pPr>
        <w:ind w:firstLine="360"/>
        <w:jc w:val="both"/>
        <w:rPr>
          <w:lang w:val="nl-NL"/>
        </w:rPr>
      </w:pPr>
      <w:r w:rsidRPr="00A9386F">
        <w:rPr>
          <w:lang w:val="nl-NL"/>
        </w:rPr>
        <w:t>Trong các giờ thực hành đã học, sau khi chạy một chương trình ta thấy kết quả in lên màn hình, tuy nhiên muốn sử dụng kết quả đó về sau thì không được. Để khắc phục nhược điểm này ta nghiên cứu dữ liệu kiểu tệp.</w:t>
      </w:r>
    </w:p>
    <w:p w:rsidR="00163DB4" w:rsidRPr="00A9386F" w:rsidRDefault="00163DB4" w:rsidP="00163DB4">
      <w:pPr>
        <w:spacing w:before="240"/>
        <w:rPr>
          <w:sz w:val="22"/>
          <w:szCs w:val="22"/>
          <w:lang w:val="nl-NL"/>
        </w:rPr>
      </w:pPr>
      <w:r w:rsidRPr="00A9386F">
        <w:rPr>
          <w:b/>
          <w:sz w:val="22"/>
          <w:szCs w:val="22"/>
          <w:lang w:val="nl-NL"/>
        </w:rPr>
        <w:t>II. NỘI DUNG BÀI HỌC</w:t>
      </w:r>
      <w:r w:rsidRPr="00A9386F">
        <w:rPr>
          <w:sz w:val="22"/>
          <w:szCs w:val="22"/>
          <w:lang w:val="nl-NL"/>
        </w:rPr>
        <w:tab/>
      </w:r>
    </w:p>
    <w:p w:rsidR="00163DB4" w:rsidRPr="00A9386F" w:rsidRDefault="00163DB4" w:rsidP="00163DB4">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140"/>
        <w:gridCol w:w="3600"/>
        <w:gridCol w:w="1440"/>
      </w:tblGrid>
      <w:tr w:rsidR="00163DB4" w:rsidRPr="00A9386F">
        <w:tc>
          <w:tcPr>
            <w:tcW w:w="720" w:type="dxa"/>
            <w:shd w:val="clear" w:color="auto" w:fill="C0C0C0"/>
            <w:vAlign w:val="center"/>
          </w:tcPr>
          <w:p w:rsidR="00163DB4" w:rsidRPr="00A9386F" w:rsidRDefault="00163DB4" w:rsidP="00163DB4">
            <w:pPr>
              <w:tabs>
                <w:tab w:val="left" w:pos="2760"/>
              </w:tabs>
              <w:jc w:val="center"/>
              <w:rPr>
                <w:lang w:val="nl-NL"/>
              </w:rPr>
            </w:pPr>
            <w:r w:rsidRPr="00A9386F">
              <w:rPr>
                <w:b/>
                <w:sz w:val="24"/>
                <w:lang w:val="nl-NL"/>
              </w:rPr>
              <w:t>Thời gian</w:t>
            </w:r>
          </w:p>
        </w:tc>
        <w:tc>
          <w:tcPr>
            <w:tcW w:w="4140" w:type="dxa"/>
            <w:shd w:val="clear" w:color="auto" w:fill="C0C0C0"/>
            <w:vAlign w:val="center"/>
          </w:tcPr>
          <w:p w:rsidR="00163DB4" w:rsidRPr="00A9386F" w:rsidRDefault="00163DB4" w:rsidP="00163DB4">
            <w:pPr>
              <w:tabs>
                <w:tab w:val="left" w:pos="2760"/>
              </w:tabs>
              <w:jc w:val="center"/>
              <w:rPr>
                <w:lang w:val="nl-NL"/>
              </w:rPr>
            </w:pPr>
            <w:r w:rsidRPr="00A9386F">
              <w:rPr>
                <w:b/>
                <w:lang w:val="nl-NL"/>
              </w:rPr>
              <w:t>Nội dung ghi bảng</w:t>
            </w:r>
          </w:p>
        </w:tc>
        <w:tc>
          <w:tcPr>
            <w:tcW w:w="3600" w:type="dxa"/>
            <w:shd w:val="clear" w:color="auto" w:fill="C0C0C0"/>
            <w:vAlign w:val="center"/>
          </w:tcPr>
          <w:p w:rsidR="00163DB4" w:rsidRPr="00A9386F" w:rsidRDefault="00163DB4" w:rsidP="00163DB4">
            <w:pPr>
              <w:tabs>
                <w:tab w:val="left" w:pos="2760"/>
              </w:tabs>
              <w:jc w:val="center"/>
              <w:rPr>
                <w:lang w:val="nl-NL"/>
              </w:rPr>
            </w:pPr>
            <w:r w:rsidRPr="00A9386F">
              <w:rPr>
                <w:b/>
                <w:lang w:val="nl-NL"/>
              </w:rPr>
              <w:t>Hoạt động của thầy</w:t>
            </w:r>
          </w:p>
        </w:tc>
        <w:tc>
          <w:tcPr>
            <w:tcW w:w="1440" w:type="dxa"/>
            <w:shd w:val="clear" w:color="auto" w:fill="C0C0C0"/>
            <w:vAlign w:val="center"/>
          </w:tcPr>
          <w:p w:rsidR="00163DB4" w:rsidRPr="00A9386F" w:rsidRDefault="00163DB4" w:rsidP="00163DB4">
            <w:pPr>
              <w:tabs>
                <w:tab w:val="left" w:pos="2760"/>
              </w:tabs>
              <w:jc w:val="center"/>
              <w:rPr>
                <w:lang w:val="nl-NL"/>
              </w:rPr>
            </w:pPr>
            <w:r w:rsidRPr="00A9386F">
              <w:rPr>
                <w:b/>
                <w:lang w:val="nl-NL"/>
              </w:rPr>
              <w:t>Hoạt động của trò</w:t>
            </w:r>
          </w:p>
        </w:tc>
      </w:tr>
      <w:tr w:rsidR="00F94A0E" w:rsidRPr="00A9386F">
        <w:tc>
          <w:tcPr>
            <w:tcW w:w="720" w:type="dxa"/>
          </w:tcPr>
          <w:p w:rsidR="00F94A0E" w:rsidRPr="00A9386F" w:rsidRDefault="00F94A0E"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5D3DAE" w:rsidRPr="00A9386F" w:rsidRDefault="005D3DAE" w:rsidP="00163DB4">
            <w:pPr>
              <w:jc w:val="both"/>
              <w:rPr>
                <w:lang w:val="nl-NL"/>
              </w:rPr>
            </w:pPr>
          </w:p>
          <w:p w:rsidR="003349AC" w:rsidRPr="00A9386F" w:rsidRDefault="00D565AD" w:rsidP="00163DB4">
            <w:pPr>
              <w:jc w:val="both"/>
              <w:rPr>
                <w:lang w:val="nl-NL"/>
              </w:rPr>
            </w:pPr>
            <w:r w:rsidRPr="00A9386F">
              <w:rPr>
                <w:lang w:val="nl-NL"/>
              </w:rPr>
              <w:t>10 ph</w:t>
            </w: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D565AD" w:rsidP="00163DB4">
            <w:pPr>
              <w:jc w:val="both"/>
              <w:rPr>
                <w:lang w:val="nl-NL"/>
              </w:rPr>
            </w:pPr>
            <w:r w:rsidRPr="00A9386F">
              <w:rPr>
                <w:lang w:val="nl-NL"/>
              </w:rPr>
              <w:t>5 ph</w:t>
            </w: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D565AD" w:rsidP="00D565AD">
            <w:pPr>
              <w:spacing w:before="240"/>
              <w:jc w:val="both"/>
              <w:rPr>
                <w:lang w:val="nl-NL"/>
              </w:rPr>
            </w:pPr>
            <w:r w:rsidRPr="00A9386F">
              <w:rPr>
                <w:lang w:val="nl-NL"/>
              </w:rPr>
              <w:t>25</w:t>
            </w:r>
            <w:r w:rsidR="003349AC" w:rsidRPr="00A9386F">
              <w:rPr>
                <w:lang w:val="nl-NL"/>
              </w:rPr>
              <w:t xml:space="preserve"> ph</w:t>
            </w: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D565AD" w:rsidRPr="00A9386F" w:rsidRDefault="00D565AD" w:rsidP="00163DB4">
            <w:pPr>
              <w:jc w:val="both"/>
              <w:rPr>
                <w:lang w:val="nl-NL"/>
              </w:rPr>
            </w:pPr>
          </w:p>
          <w:p w:rsidR="00D565AD" w:rsidRPr="00A9386F" w:rsidRDefault="00D565AD" w:rsidP="00163DB4">
            <w:pPr>
              <w:jc w:val="both"/>
              <w:rPr>
                <w:lang w:val="nl-NL"/>
              </w:rPr>
            </w:pPr>
          </w:p>
          <w:p w:rsidR="00D565AD" w:rsidRPr="00A9386F" w:rsidRDefault="00D565AD" w:rsidP="00163DB4">
            <w:pPr>
              <w:jc w:val="both"/>
              <w:rPr>
                <w:lang w:val="nl-NL"/>
              </w:rPr>
            </w:pPr>
          </w:p>
          <w:p w:rsidR="00D565AD" w:rsidRPr="00A9386F" w:rsidRDefault="00D565AD" w:rsidP="00163DB4">
            <w:pPr>
              <w:jc w:val="both"/>
              <w:rPr>
                <w:lang w:val="nl-NL"/>
              </w:rPr>
            </w:pPr>
          </w:p>
          <w:p w:rsidR="00D565AD" w:rsidRPr="00A9386F" w:rsidRDefault="00D565AD"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p w:rsidR="003349AC" w:rsidRPr="00A9386F" w:rsidRDefault="003349AC" w:rsidP="00163DB4">
            <w:pPr>
              <w:jc w:val="both"/>
              <w:rPr>
                <w:lang w:val="nl-NL"/>
              </w:rPr>
            </w:pPr>
          </w:p>
        </w:tc>
        <w:tc>
          <w:tcPr>
            <w:tcW w:w="4140" w:type="dxa"/>
          </w:tcPr>
          <w:p w:rsidR="00F94A0E" w:rsidRPr="00A9386F" w:rsidRDefault="00F94A0E" w:rsidP="00F94A0E">
            <w:pPr>
              <w:spacing w:before="240"/>
              <w:jc w:val="center"/>
              <w:rPr>
                <w:sz w:val="22"/>
                <w:szCs w:val="22"/>
                <w:lang w:val="nl-NL"/>
              </w:rPr>
            </w:pPr>
            <w:r w:rsidRPr="00A9386F">
              <w:rPr>
                <w:sz w:val="22"/>
                <w:szCs w:val="22"/>
                <w:lang w:val="nl-NL"/>
              </w:rPr>
              <w:lastRenderedPageBreak/>
              <w:t>BÀI 14:</w:t>
            </w:r>
            <w:r w:rsidRPr="00A9386F">
              <w:rPr>
                <w:b/>
                <w:sz w:val="22"/>
                <w:szCs w:val="22"/>
                <w:lang w:val="nl-NL"/>
              </w:rPr>
              <w:t xml:space="preserve"> KIỂU DỮ LIỆU TỆP VÀ THAO TÁC VỚI TỆP </w:t>
            </w:r>
            <w:r w:rsidRPr="00A9386F">
              <w:rPr>
                <w:b/>
                <w:i/>
                <w:sz w:val="22"/>
                <w:szCs w:val="22"/>
                <w:lang w:val="nl-NL"/>
              </w:rPr>
              <w:t>(tiết 37)</w:t>
            </w:r>
          </w:p>
          <w:p w:rsidR="007F0C7A" w:rsidRPr="00A9386F" w:rsidRDefault="007F0C7A" w:rsidP="00F94A0E">
            <w:pPr>
              <w:rPr>
                <w:lang w:val="nl-NL"/>
              </w:rPr>
            </w:pPr>
          </w:p>
          <w:p w:rsidR="00CC2F60" w:rsidRPr="00A9386F" w:rsidRDefault="00CC2F60" w:rsidP="00CC2F60">
            <w:pPr>
              <w:jc w:val="both"/>
              <w:rPr>
                <w:b/>
                <w:lang w:val="nl-NL"/>
              </w:rPr>
            </w:pPr>
            <w:r w:rsidRPr="00A9386F">
              <w:rPr>
                <w:b/>
                <w:lang w:val="nl-NL"/>
              </w:rPr>
              <w:t>* Phân loại tệp :</w:t>
            </w:r>
          </w:p>
          <w:p w:rsidR="00CC2F60" w:rsidRPr="00A9386F" w:rsidRDefault="00CC2F60" w:rsidP="00E03B05">
            <w:pPr>
              <w:numPr>
                <w:ilvl w:val="0"/>
                <w:numId w:val="42"/>
              </w:numPr>
              <w:tabs>
                <w:tab w:val="clear" w:pos="360"/>
                <w:tab w:val="num" w:pos="852"/>
              </w:tabs>
              <w:ind w:left="852"/>
              <w:jc w:val="both"/>
              <w:rPr>
                <w:lang w:val="nl-NL"/>
              </w:rPr>
            </w:pPr>
            <w:r w:rsidRPr="00A9386F">
              <w:rPr>
                <w:lang w:val="nl-NL"/>
              </w:rPr>
              <w:t>Theo cách tổ chức dữ liệu :</w:t>
            </w:r>
          </w:p>
          <w:p w:rsidR="00CC2F60" w:rsidRPr="00A9386F" w:rsidRDefault="00CC2F60" w:rsidP="00E03B05">
            <w:pPr>
              <w:numPr>
                <w:ilvl w:val="0"/>
                <w:numId w:val="43"/>
              </w:numPr>
              <w:tabs>
                <w:tab w:val="clear" w:pos="360"/>
                <w:tab w:val="num" w:pos="1452"/>
              </w:tabs>
              <w:ind w:left="1452"/>
              <w:jc w:val="both"/>
              <w:rPr>
                <w:lang w:val="nl-NL"/>
              </w:rPr>
            </w:pPr>
            <w:r w:rsidRPr="00A9386F">
              <w:rPr>
                <w:lang w:val="nl-NL"/>
              </w:rPr>
              <w:t>Tệp văn bản .</w:t>
            </w:r>
          </w:p>
          <w:p w:rsidR="00CC2F60" w:rsidRPr="00A9386F" w:rsidRDefault="00CC2F60" w:rsidP="00E03B05">
            <w:pPr>
              <w:numPr>
                <w:ilvl w:val="0"/>
                <w:numId w:val="43"/>
              </w:numPr>
              <w:tabs>
                <w:tab w:val="clear" w:pos="360"/>
                <w:tab w:val="num" w:pos="1452"/>
              </w:tabs>
              <w:ind w:left="1452"/>
              <w:jc w:val="both"/>
              <w:rPr>
                <w:lang w:val="nl-NL"/>
              </w:rPr>
            </w:pPr>
            <w:r w:rsidRPr="00A9386F">
              <w:rPr>
                <w:lang w:val="nl-NL"/>
              </w:rPr>
              <w:t>Tệp có cấu trúc .</w:t>
            </w:r>
          </w:p>
          <w:p w:rsidR="00CC2F60" w:rsidRPr="00A9386F" w:rsidRDefault="00CC2F60" w:rsidP="00E03B05">
            <w:pPr>
              <w:numPr>
                <w:ilvl w:val="0"/>
                <w:numId w:val="42"/>
              </w:numPr>
              <w:tabs>
                <w:tab w:val="clear" w:pos="360"/>
                <w:tab w:val="num" w:pos="852"/>
              </w:tabs>
              <w:ind w:left="852"/>
              <w:jc w:val="both"/>
              <w:rPr>
                <w:lang w:val="nl-NL"/>
              </w:rPr>
            </w:pPr>
            <w:r w:rsidRPr="00A9386F">
              <w:rPr>
                <w:lang w:val="nl-NL"/>
              </w:rPr>
              <w:t>Theo cách thức truy cập :</w:t>
            </w:r>
          </w:p>
          <w:p w:rsidR="00CC2F60" w:rsidRPr="00A9386F" w:rsidRDefault="00CC2F60" w:rsidP="00E03B05">
            <w:pPr>
              <w:numPr>
                <w:ilvl w:val="0"/>
                <w:numId w:val="44"/>
              </w:numPr>
              <w:tabs>
                <w:tab w:val="clear" w:pos="360"/>
                <w:tab w:val="num" w:pos="1452"/>
              </w:tabs>
              <w:ind w:left="1452"/>
              <w:jc w:val="both"/>
              <w:rPr>
                <w:lang w:val="nl-NL"/>
              </w:rPr>
            </w:pPr>
            <w:r w:rsidRPr="00A9386F">
              <w:rPr>
                <w:lang w:val="nl-NL"/>
              </w:rPr>
              <w:t>Tệp truy cập tuần tự .</w:t>
            </w:r>
          </w:p>
          <w:p w:rsidR="00CC2F60" w:rsidRPr="00A9386F" w:rsidRDefault="00CC2F60" w:rsidP="00E03B05">
            <w:pPr>
              <w:numPr>
                <w:ilvl w:val="0"/>
                <w:numId w:val="44"/>
              </w:numPr>
              <w:tabs>
                <w:tab w:val="clear" w:pos="360"/>
                <w:tab w:val="num" w:pos="1452"/>
              </w:tabs>
              <w:ind w:left="1452"/>
              <w:jc w:val="both"/>
              <w:rPr>
                <w:lang w:val="nl-NL"/>
              </w:rPr>
            </w:pPr>
            <w:r w:rsidRPr="00A9386F">
              <w:rPr>
                <w:lang w:val="nl-NL"/>
              </w:rPr>
              <w:t>Tệp truy cập trực tiếp .</w:t>
            </w:r>
          </w:p>
          <w:p w:rsidR="00206D42" w:rsidRPr="00A9386F" w:rsidRDefault="00206D42" w:rsidP="00206D42">
            <w:pPr>
              <w:jc w:val="both"/>
              <w:rPr>
                <w:b/>
                <w:lang w:val="nl-NL"/>
              </w:rPr>
            </w:pPr>
            <w:r w:rsidRPr="00A9386F">
              <w:rPr>
                <w:b/>
                <w:lang w:val="nl-NL"/>
              </w:rPr>
              <w:t>* Các thao tác trên tệp (Hình SGK trang 86) :</w:t>
            </w:r>
          </w:p>
          <w:p w:rsidR="007F0C7A" w:rsidRPr="00A9386F" w:rsidRDefault="007F0C7A" w:rsidP="000B7B46">
            <w:pPr>
              <w:rPr>
                <w:b/>
                <w:lang w:val="nl-NL"/>
              </w:rPr>
            </w:pPr>
            <w:r w:rsidRPr="00A9386F">
              <w:rPr>
                <w:b/>
                <w:lang w:val="nl-NL"/>
              </w:rPr>
              <w:t>1. Khai báo</w:t>
            </w:r>
          </w:p>
          <w:p w:rsidR="007F0C7A" w:rsidRPr="00A9386F" w:rsidRDefault="007F0C7A" w:rsidP="00F94A0E">
            <w:pPr>
              <w:rPr>
                <w:i/>
                <w:lang w:val="nl-NL"/>
              </w:rPr>
            </w:pPr>
            <w:r w:rsidRPr="00A9386F">
              <w:rPr>
                <w:i/>
                <w:lang w:val="nl-NL"/>
              </w:rPr>
              <w:t>Cú pháp:</w:t>
            </w:r>
          </w:p>
          <w:p w:rsidR="00F94A0E" w:rsidRPr="00A9386F" w:rsidRDefault="00F94A0E" w:rsidP="007F242D">
            <w:pPr>
              <w:jc w:val="center"/>
              <w:rPr>
                <w:lang w:val="nl-NL"/>
              </w:rPr>
            </w:pPr>
            <w:r w:rsidRPr="00A9386F">
              <w:rPr>
                <w:b/>
                <w:lang w:val="nl-NL"/>
              </w:rPr>
              <w:t>Var</w:t>
            </w:r>
            <w:r w:rsidRPr="00A9386F">
              <w:rPr>
                <w:lang w:val="nl-NL"/>
              </w:rPr>
              <w:t xml:space="preserve"> &lt;tên biến tệp&gt;: </w:t>
            </w:r>
            <w:r w:rsidRPr="00A9386F">
              <w:rPr>
                <w:b/>
                <w:lang w:val="nl-NL"/>
              </w:rPr>
              <w:t>Text</w:t>
            </w:r>
            <w:r w:rsidRPr="00A9386F">
              <w:rPr>
                <w:lang w:val="nl-NL"/>
              </w:rPr>
              <w:t xml:space="preserve"> ;</w:t>
            </w:r>
          </w:p>
          <w:p w:rsidR="007F0C7A" w:rsidRPr="00A9386F" w:rsidRDefault="007F0C7A" w:rsidP="007F242D">
            <w:pPr>
              <w:rPr>
                <w:sz w:val="28"/>
                <w:szCs w:val="28"/>
                <w:lang w:val="nl-NL"/>
              </w:rPr>
            </w:pPr>
            <w:r w:rsidRPr="00A9386F">
              <w:rPr>
                <w:sz w:val="28"/>
                <w:szCs w:val="28"/>
                <w:lang w:val="nl-NL"/>
              </w:rPr>
              <w:lastRenderedPageBreak/>
              <w:t>VD:</w:t>
            </w:r>
            <w:r w:rsidR="007F242D" w:rsidRPr="00A9386F">
              <w:rPr>
                <w:sz w:val="28"/>
                <w:szCs w:val="28"/>
                <w:lang w:val="nl-NL"/>
              </w:rPr>
              <w:t xml:space="preserve">  Var t1</w:t>
            </w:r>
            <w:r w:rsidRPr="00A9386F">
              <w:rPr>
                <w:sz w:val="28"/>
                <w:szCs w:val="28"/>
                <w:lang w:val="nl-NL"/>
              </w:rPr>
              <w:t xml:space="preserve">, </w:t>
            </w:r>
            <w:r w:rsidR="007F242D" w:rsidRPr="00A9386F">
              <w:rPr>
                <w:sz w:val="28"/>
                <w:szCs w:val="28"/>
                <w:lang w:val="nl-NL"/>
              </w:rPr>
              <w:t>t2</w:t>
            </w:r>
            <w:r w:rsidRPr="00A9386F">
              <w:rPr>
                <w:sz w:val="28"/>
                <w:szCs w:val="28"/>
                <w:lang w:val="nl-NL"/>
              </w:rPr>
              <w:t>: text;</w:t>
            </w:r>
          </w:p>
          <w:p w:rsidR="00566BEE" w:rsidRPr="00A9386F" w:rsidRDefault="00566BEE" w:rsidP="00566BEE">
            <w:pPr>
              <w:rPr>
                <w:b/>
                <w:sz w:val="6"/>
                <w:lang w:val="nl-NL"/>
              </w:rPr>
            </w:pPr>
          </w:p>
          <w:p w:rsidR="00566BEE" w:rsidRPr="00A9386F" w:rsidRDefault="00566BEE" w:rsidP="0020497C">
            <w:pPr>
              <w:rPr>
                <w:b/>
                <w:lang w:val="nl-NL"/>
              </w:rPr>
            </w:pPr>
            <w:r w:rsidRPr="00A9386F">
              <w:rPr>
                <w:b/>
                <w:lang w:val="nl-NL"/>
              </w:rPr>
              <w:t>2. Thao tác với tệp.</w:t>
            </w:r>
          </w:p>
          <w:p w:rsidR="00F94A0E" w:rsidRPr="00A9386F" w:rsidRDefault="0039698C" w:rsidP="0039698C">
            <w:pPr>
              <w:rPr>
                <w:i/>
                <w:lang w:val="nl-NL"/>
              </w:rPr>
            </w:pPr>
            <w:r w:rsidRPr="00A9386F">
              <w:rPr>
                <w:i/>
                <w:lang w:val="nl-NL"/>
              </w:rPr>
              <w:t>a) Gắn tên tệp</w:t>
            </w:r>
          </w:p>
          <w:p w:rsidR="00502B66" w:rsidRPr="00A9386F" w:rsidRDefault="00502B66" w:rsidP="00F94A0E">
            <w:pPr>
              <w:rPr>
                <w:i/>
                <w:lang w:val="nl-NL"/>
              </w:rPr>
            </w:pPr>
            <w:r w:rsidRPr="00A9386F">
              <w:rPr>
                <w:i/>
                <w:lang w:val="nl-NL"/>
              </w:rPr>
              <w:t>Cú pháp:</w:t>
            </w:r>
          </w:p>
          <w:p w:rsidR="00F94A0E" w:rsidRPr="00A9386F" w:rsidRDefault="00F94A0E" w:rsidP="00F94A0E">
            <w:pPr>
              <w:rPr>
                <w:lang w:val="nl-NL"/>
              </w:rPr>
            </w:pPr>
            <w:r w:rsidRPr="00A9386F">
              <w:rPr>
                <w:lang w:val="nl-NL"/>
              </w:rPr>
              <w:t xml:space="preserve"> </w:t>
            </w:r>
            <w:r w:rsidRPr="00A9386F">
              <w:rPr>
                <w:b/>
                <w:lang w:val="nl-NL"/>
              </w:rPr>
              <w:t>Assign</w:t>
            </w:r>
            <w:r w:rsidRPr="00A9386F">
              <w:rPr>
                <w:lang w:val="nl-NL"/>
              </w:rPr>
              <w:t>(&lt;tên biến tệp&gt;, &lt;tên tệp&gt;);</w:t>
            </w:r>
          </w:p>
          <w:p w:rsidR="00502B66" w:rsidRPr="00A9386F" w:rsidRDefault="00502B66" w:rsidP="00F94A0E">
            <w:pPr>
              <w:rPr>
                <w:sz w:val="10"/>
                <w:lang w:val="nl-NL"/>
              </w:rPr>
            </w:pPr>
          </w:p>
          <w:p w:rsidR="00502B66" w:rsidRPr="00A9386F" w:rsidRDefault="00502B66" w:rsidP="003B7717">
            <w:pPr>
              <w:jc w:val="both"/>
              <w:rPr>
                <w:lang w:val="nl-NL"/>
              </w:rPr>
            </w:pPr>
            <w:r w:rsidRPr="00A9386F">
              <w:rPr>
                <w:lang w:val="nl-NL"/>
              </w:rPr>
              <w:t>VD</w:t>
            </w:r>
            <w:r w:rsidR="001E6322" w:rsidRPr="00A9386F">
              <w:rPr>
                <w:lang w:val="nl-NL"/>
              </w:rPr>
              <w:t>1</w:t>
            </w:r>
            <w:r w:rsidRPr="00A9386F">
              <w:rPr>
                <w:lang w:val="nl-NL"/>
              </w:rPr>
              <w:t xml:space="preserve">: </w:t>
            </w:r>
            <w:r w:rsidR="008508E6" w:rsidRPr="00A9386F">
              <w:rPr>
                <w:lang w:val="nl-NL"/>
              </w:rPr>
              <w:t>Để gán tên tệp baihoc.txt cho biến tệp f ta có 2 cách:</w:t>
            </w:r>
          </w:p>
          <w:p w:rsidR="00260F5E" w:rsidRPr="00A9386F" w:rsidRDefault="00260F5E" w:rsidP="00260F5E">
            <w:pPr>
              <w:rPr>
                <w:lang w:val="nl-NL"/>
              </w:rPr>
            </w:pPr>
            <w:r w:rsidRPr="00A9386F">
              <w:rPr>
                <w:lang w:val="nl-NL"/>
              </w:rPr>
              <w:t xml:space="preserve"> </w:t>
            </w:r>
            <w:r w:rsidRPr="00A9386F">
              <w:rPr>
                <w:b/>
                <w:lang w:val="nl-NL"/>
              </w:rPr>
              <w:t>Assign</w:t>
            </w:r>
            <w:r w:rsidRPr="00A9386F">
              <w:rPr>
                <w:lang w:val="nl-NL"/>
              </w:rPr>
              <w:t>(f, ‘baihoc.txt’);</w:t>
            </w:r>
          </w:p>
          <w:p w:rsidR="00260F5E" w:rsidRPr="00A9386F" w:rsidRDefault="00260F5E" w:rsidP="00260F5E">
            <w:pPr>
              <w:rPr>
                <w:lang w:val="nl-NL"/>
              </w:rPr>
            </w:pPr>
            <w:r w:rsidRPr="00A9386F">
              <w:rPr>
                <w:lang w:val="nl-NL"/>
              </w:rPr>
              <w:t xml:space="preserve"> </w:t>
            </w:r>
            <w:r w:rsidRPr="00A9386F">
              <w:rPr>
                <w:b/>
                <w:lang w:val="nl-NL"/>
              </w:rPr>
              <w:t>Assign</w:t>
            </w:r>
            <w:r w:rsidRPr="00A9386F">
              <w:rPr>
                <w:lang w:val="nl-NL"/>
              </w:rPr>
              <w:t>(f, ‘D:\baihoc.txt’);</w:t>
            </w:r>
          </w:p>
          <w:p w:rsidR="003B7717" w:rsidRPr="00A9386F" w:rsidRDefault="003B7717" w:rsidP="003B7717">
            <w:pPr>
              <w:jc w:val="both"/>
              <w:rPr>
                <w:lang w:val="nl-NL"/>
              </w:rPr>
            </w:pPr>
            <w:r w:rsidRPr="00A9386F">
              <w:rPr>
                <w:b/>
                <w:u w:val="single"/>
                <w:lang w:val="nl-NL"/>
              </w:rPr>
              <w:t>Chú ý:</w:t>
            </w:r>
            <w:r w:rsidRPr="00A9386F">
              <w:rPr>
                <w:lang w:val="nl-NL"/>
              </w:rPr>
              <w:t xml:space="preserve"> </w:t>
            </w:r>
            <w:r w:rsidR="00751F05" w:rsidRPr="00A9386F">
              <w:rPr>
                <w:lang w:val="nl-NL"/>
              </w:rPr>
              <w:t>Không tác tác trên tên tệp mà thao tác thông qua biến tệp.</w:t>
            </w:r>
          </w:p>
          <w:p w:rsidR="001E6322" w:rsidRPr="00A9386F" w:rsidRDefault="001E6322" w:rsidP="001E6322">
            <w:pPr>
              <w:spacing w:before="240"/>
              <w:rPr>
                <w:i/>
                <w:lang w:val="nl-NL"/>
              </w:rPr>
            </w:pPr>
            <w:r w:rsidRPr="00A9386F">
              <w:rPr>
                <w:i/>
                <w:lang w:val="nl-NL"/>
              </w:rPr>
              <w:t>b) Mở tệp</w:t>
            </w:r>
          </w:p>
          <w:p w:rsidR="00D61ADC" w:rsidRPr="00A9386F" w:rsidRDefault="00D61ADC" w:rsidP="00D61ADC">
            <w:pPr>
              <w:rPr>
                <w:lang w:val="nl-NL"/>
              </w:rPr>
            </w:pPr>
            <w:r w:rsidRPr="00A9386F">
              <w:rPr>
                <w:lang w:val="nl-NL"/>
              </w:rPr>
              <w:t>* Mở tệp để ghi:</w:t>
            </w:r>
          </w:p>
          <w:p w:rsidR="001E6322" w:rsidRPr="00A9386F" w:rsidRDefault="001E6322" w:rsidP="001E6322">
            <w:pPr>
              <w:rPr>
                <w:i/>
                <w:lang w:val="nl-NL"/>
              </w:rPr>
            </w:pPr>
            <w:r w:rsidRPr="00A9386F">
              <w:rPr>
                <w:i/>
                <w:lang w:val="nl-NL"/>
              </w:rPr>
              <w:t>Cú pháp:</w:t>
            </w:r>
          </w:p>
          <w:p w:rsidR="001E6322" w:rsidRPr="00A9386F" w:rsidRDefault="001E6322" w:rsidP="001E6322">
            <w:pPr>
              <w:rPr>
                <w:lang w:val="nl-NL"/>
              </w:rPr>
            </w:pPr>
            <w:r w:rsidRPr="00A9386F">
              <w:rPr>
                <w:b/>
                <w:lang w:val="nl-NL"/>
              </w:rPr>
              <w:t xml:space="preserve"> </w:t>
            </w:r>
            <w:r w:rsidR="00E86382" w:rsidRPr="00A9386F">
              <w:rPr>
                <w:b/>
                <w:lang w:val="nl-NL"/>
              </w:rPr>
              <w:t>Rewrite</w:t>
            </w:r>
            <w:r w:rsidR="00E86382" w:rsidRPr="00A9386F">
              <w:rPr>
                <w:lang w:val="nl-NL"/>
              </w:rPr>
              <w:t>(&lt;tên biến tệp&gt;);</w:t>
            </w:r>
          </w:p>
          <w:p w:rsidR="001E6322" w:rsidRPr="00A9386F" w:rsidRDefault="001A79C2" w:rsidP="00FC4D95">
            <w:pPr>
              <w:rPr>
                <w:lang w:val="nl-NL"/>
              </w:rPr>
            </w:pPr>
            <w:r w:rsidRPr="00A9386F">
              <w:rPr>
                <w:lang w:val="nl-NL"/>
              </w:rPr>
              <w:t>VD2</w:t>
            </w:r>
            <w:r w:rsidR="001E6322" w:rsidRPr="00A9386F">
              <w:rPr>
                <w:lang w:val="nl-NL"/>
              </w:rPr>
              <w:t xml:space="preserve">: </w:t>
            </w:r>
          </w:p>
          <w:p w:rsidR="00021851" w:rsidRPr="00A9386F" w:rsidRDefault="00021851" w:rsidP="00E86382">
            <w:pPr>
              <w:rPr>
                <w:lang w:val="nl-NL"/>
              </w:rPr>
            </w:pPr>
            <w:r w:rsidRPr="00A9386F">
              <w:rPr>
                <w:b/>
                <w:lang w:val="nl-NL"/>
              </w:rPr>
              <w:t>Assign</w:t>
            </w:r>
            <w:r w:rsidRPr="00A9386F">
              <w:rPr>
                <w:lang w:val="nl-NL"/>
              </w:rPr>
              <w:t>(f, ‘baihoc.txt’);</w:t>
            </w:r>
            <w:r w:rsidR="001E6322" w:rsidRPr="00A9386F">
              <w:rPr>
                <w:lang w:val="nl-NL"/>
              </w:rPr>
              <w:t xml:space="preserve"> </w:t>
            </w:r>
          </w:p>
          <w:p w:rsidR="00E86382" w:rsidRPr="00A9386F" w:rsidRDefault="00E86382" w:rsidP="00E86382">
            <w:pPr>
              <w:rPr>
                <w:lang w:val="nl-NL"/>
              </w:rPr>
            </w:pPr>
            <w:r w:rsidRPr="00A9386F">
              <w:rPr>
                <w:b/>
                <w:lang w:val="nl-NL"/>
              </w:rPr>
              <w:t>Rewrite</w:t>
            </w:r>
            <w:r w:rsidR="00021851" w:rsidRPr="00A9386F">
              <w:rPr>
                <w:lang w:val="nl-NL"/>
              </w:rPr>
              <w:t>(f</w:t>
            </w:r>
            <w:r w:rsidRPr="00A9386F">
              <w:rPr>
                <w:lang w:val="nl-NL"/>
              </w:rPr>
              <w:t>);</w:t>
            </w:r>
          </w:p>
          <w:p w:rsidR="00D61ADC" w:rsidRPr="00A9386F" w:rsidRDefault="00D61ADC" w:rsidP="00183C19">
            <w:pPr>
              <w:spacing w:before="240"/>
              <w:rPr>
                <w:lang w:val="nl-NL"/>
              </w:rPr>
            </w:pPr>
            <w:r w:rsidRPr="00A9386F">
              <w:rPr>
                <w:lang w:val="nl-NL"/>
              </w:rPr>
              <w:t>* Mở tệp để đọc:</w:t>
            </w:r>
          </w:p>
          <w:p w:rsidR="00D61ADC" w:rsidRPr="00A9386F" w:rsidRDefault="00D61ADC" w:rsidP="00D61ADC">
            <w:pPr>
              <w:rPr>
                <w:i/>
                <w:lang w:val="nl-NL"/>
              </w:rPr>
            </w:pPr>
            <w:r w:rsidRPr="00A9386F">
              <w:rPr>
                <w:i/>
                <w:lang w:val="nl-NL"/>
              </w:rPr>
              <w:t>Cú pháp:</w:t>
            </w:r>
          </w:p>
          <w:p w:rsidR="00D61ADC" w:rsidRPr="00A9386F" w:rsidRDefault="00D61ADC" w:rsidP="00D61ADC">
            <w:pPr>
              <w:rPr>
                <w:lang w:val="nl-NL"/>
              </w:rPr>
            </w:pPr>
            <w:r w:rsidRPr="00A9386F">
              <w:rPr>
                <w:b/>
                <w:lang w:val="nl-NL"/>
              </w:rPr>
              <w:t xml:space="preserve"> Re</w:t>
            </w:r>
            <w:r w:rsidR="00610164" w:rsidRPr="00A9386F">
              <w:rPr>
                <w:b/>
                <w:lang w:val="nl-NL"/>
              </w:rPr>
              <w:t>set</w:t>
            </w:r>
            <w:r w:rsidRPr="00A9386F">
              <w:rPr>
                <w:lang w:val="nl-NL"/>
              </w:rPr>
              <w:t>(&lt;tên biến tệp&gt;);</w:t>
            </w:r>
          </w:p>
          <w:p w:rsidR="00610164" w:rsidRPr="00A9386F" w:rsidRDefault="00610164" w:rsidP="00FC4D95">
            <w:pPr>
              <w:rPr>
                <w:lang w:val="nl-NL"/>
              </w:rPr>
            </w:pPr>
            <w:r w:rsidRPr="00A9386F">
              <w:rPr>
                <w:lang w:val="nl-NL"/>
              </w:rPr>
              <w:t xml:space="preserve">VD3: </w:t>
            </w:r>
          </w:p>
          <w:p w:rsidR="00610164" w:rsidRPr="00A9386F" w:rsidRDefault="00610164" w:rsidP="00610164">
            <w:pPr>
              <w:rPr>
                <w:lang w:val="nl-NL"/>
              </w:rPr>
            </w:pPr>
            <w:r w:rsidRPr="00A9386F">
              <w:rPr>
                <w:b/>
                <w:lang w:val="nl-NL"/>
              </w:rPr>
              <w:t>Assign</w:t>
            </w:r>
            <w:r w:rsidRPr="00A9386F">
              <w:rPr>
                <w:lang w:val="nl-NL"/>
              </w:rPr>
              <w:t xml:space="preserve">(f, ‘baihoc.txt’); </w:t>
            </w:r>
          </w:p>
          <w:p w:rsidR="00610164" w:rsidRPr="00A9386F" w:rsidRDefault="00610164" w:rsidP="00610164">
            <w:pPr>
              <w:rPr>
                <w:lang w:val="nl-NL"/>
              </w:rPr>
            </w:pPr>
            <w:r w:rsidRPr="00A9386F">
              <w:rPr>
                <w:b/>
                <w:lang w:val="nl-NL"/>
              </w:rPr>
              <w:t>Reset</w:t>
            </w:r>
            <w:r w:rsidRPr="00A9386F">
              <w:rPr>
                <w:lang w:val="nl-NL"/>
              </w:rPr>
              <w:t>(f);</w:t>
            </w:r>
          </w:p>
          <w:p w:rsidR="005C5180" w:rsidRPr="00A9386F" w:rsidRDefault="005C5180" w:rsidP="005C5180">
            <w:pPr>
              <w:spacing w:before="240"/>
              <w:rPr>
                <w:i/>
                <w:lang w:val="nl-NL"/>
              </w:rPr>
            </w:pPr>
            <w:r w:rsidRPr="00A9386F">
              <w:rPr>
                <w:i/>
                <w:lang w:val="nl-NL"/>
              </w:rPr>
              <w:t>c) Đọc/ghi tệp văn bản</w:t>
            </w:r>
          </w:p>
          <w:p w:rsidR="004734F6" w:rsidRPr="00A9386F" w:rsidRDefault="004734F6" w:rsidP="004734F6">
            <w:pPr>
              <w:rPr>
                <w:u w:val="single"/>
                <w:lang w:val="nl-NL"/>
              </w:rPr>
            </w:pPr>
            <w:r w:rsidRPr="00A9386F">
              <w:rPr>
                <w:u w:val="single"/>
                <w:lang w:val="nl-NL"/>
              </w:rPr>
              <w:t>* Đọc tệp:</w:t>
            </w:r>
          </w:p>
          <w:p w:rsidR="004734F6" w:rsidRPr="00A9386F" w:rsidRDefault="004734F6" w:rsidP="004734F6">
            <w:pPr>
              <w:rPr>
                <w:i/>
                <w:lang w:val="nl-NL"/>
              </w:rPr>
            </w:pPr>
            <w:r w:rsidRPr="00A9386F">
              <w:rPr>
                <w:i/>
                <w:lang w:val="nl-NL"/>
              </w:rPr>
              <w:t>Cú pháp:</w:t>
            </w:r>
          </w:p>
          <w:p w:rsidR="004734F6" w:rsidRPr="00A9386F" w:rsidRDefault="004734F6" w:rsidP="004734F6">
            <w:pPr>
              <w:rPr>
                <w:lang w:val="nl-NL"/>
              </w:rPr>
            </w:pPr>
            <w:r w:rsidRPr="00A9386F">
              <w:rPr>
                <w:b/>
                <w:lang w:val="nl-NL"/>
              </w:rPr>
              <w:t>Read</w:t>
            </w:r>
            <w:r w:rsidRPr="00A9386F">
              <w:rPr>
                <w:lang w:val="nl-NL"/>
              </w:rPr>
              <w:t xml:space="preserve">(&lt;biến tệp&gt;,&lt;DS </w:t>
            </w:r>
            <w:r w:rsidR="003D11A4" w:rsidRPr="00A9386F">
              <w:rPr>
                <w:lang w:val="nl-NL"/>
              </w:rPr>
              <w:t>biến</w:t>
            </w:r>
            <w:r w:rsidRPr="00A9386F">
              <w:rPr>
                <w:lang w:val="nl-NL"/>
              </w:rPr>
              <w:t>&gt;);</w:t>
            </w:r>
          </w:p>
          <w:p w:rsidR="004734F6" w:rsidRPr="00A9386F" w:rsidRDefault="004734F6" w:rsidP="004734F6">
            <w:pPr>
              <w:rPr>
                <w:i/>
                <w:lang w:val="nl-NL"/>
              </w:rPr>
            </w:pPr>
            <w:r w:rsidRPr="00A9386F">
              <w:rPr>
                <w:i/>
                <w:lang w:val="nl-NL"/>
              </w:rPr>
              <w:t>Hoặc</w:t>
            </w:r>
          </w:p>
          <w:p w:rsidR="004734F6" w:rsidRPr="00A9386F" w:rsidRDefault="004734F6" w:rsidP="004734F6">
            <w:pPr>
              <w:rPr>
                <w:lang w:val="nl-NL"/>
              </w:rPr>
            </w:pPr>
            <w:r w:rsidRPr="00A9386F">
              <w:rPr>
                <w:b/>
                <w:lang w:val="nl-NL"/>
              </w:rPr>
              <w:t>Readln</w:t>
            </w:r>
            <w:r w:rsidRPr="00A9386F">
              <w:rPr>
                <w:lang w:val="nl-NL"/>
              </w:rPr>
              <w:t xml:space="preserve">(&lt;biến tệp&gt;,&lt;DS </w:t>
            </w:r>
            <w:r w:rsidR="003D11A4" w:rsidRPr="00A9386F">
              <w:rPr>
                <w:lang w:val="nl-NL"/>
              </w:rPr>
              <w:t>biến</w:t>
            </w:r>
            <w:r w:rsidRPr="00A9386F">
              <w:rPr>
                <w:lang w:val="nl-NL"/>
              </w:rPr>
              <w:t>&gt;);</w:t>
            </w:r>
          </w:p>
          <w:p w:rsidR="00FF1C46" w:rsidRPr="00A9386F" w:rsidRDefault="00FF1C46" w:rsidP="004734F6">
            <w:pPr>
              <w:rPr>
                <w:lang w:val="nl-NL"/>
              </w:rPr>
            </w:pPr>
            <w:r w:rsidRPr="00A9386F">
              <w:rPr>
                <w:lang w:val="nl-NL"/>
              </w:rPr>
              <w:t>VD: Ghi vào tệp các số nguyên m, n vào tệp baihoc thông qua biến tệp f:</w:t>
            </w:r>
          </w:p>
          <w:p w:rsidR="00183C19" w:rsidRPr="00A9386F" w:rsidRDefault="00183C19" w:rsidP="00183C19">
            <w:pPr>
              <w:rPr>
                <w:lang w:val="nl-NL"/>
              </w:rPr>
            </w:pPr>
            <w:r w:rsidRPr="00A9386F">
              <w:rPr>
                <w:b/>
                <w:lang w:val="nl-NL"/>
              </w:rPr>
              <w:t>Read</w:t>
            </w:r>
            <w:r w:rsidRPr="00A9386F">
              <w:rPr>
                <w:lang w:val="nl-NL"/>
              </w:rPr>
              <w:t>(f, m, n);</w:t>
            </w:r>
          </w:p>
          <w:p w:rsidR="004734F6" w:rsidRPr="00A9386F" w:rsidRDefault="004734F6" w:rsidP="004200BC">
            <w:pPr>
              <w:rPr>
                <w:u w:val="single"/>
                <w:lang w:val="nl-NL"/>
              </w:rPr>
            </w:pPr>
            <w:r w:rsidRPr="00A9386F">
              <w:rPr>
                <w:u w:val="single"/>
                <w:lang w:val="nl-NL"/>
              </w:rPr>
              <w:t xml:space="preserve">* </w:t>
            </w:r>
            <w:r w:rsidR="00A528E0" w:rsidRPr="00A9386F">
              <w:rPr>
                <w:u w:val="single"/>
                <w:lang w:val="nl-NL"/>
              </w:rPr>
              <w:t>Ghi</w:t>
            </w:r>
            <w:r w:rsidRPr="00A9386F">
              <w:rPr>
                <w:u w:val="single"/>
                <w:lang w:val="nl-NL"/>
              </w:rPr>
              <w:t xml:space="preserve"> tệp:</w:t>
            </w:r>
          </w:p>
          <w:p w:rsidR="004734F6" w:rsidRPr="00A9386F" w:rsidRDefault="004734F6" w:rsidP="004734F6">
            <w:pPr>
              <w:rPr>
                <w:i/>
                <w:lang w:val="nl-NL"/>
              </w:rPr>
            </w:pPr>
            <w:r w:rsidRPr="00A9386F">
              <w:rPr>
                <w:i/>
                <w:lang w:val="nl-NL"/>
              </w:rPr>
              <w:t>Cú pháp:</w:t>
            </w:r>
          </w:p>
          <w:p w:rsidR="004734F6" w:rsidRPr="00A9386F" w:rsidRDefault="00A528E0" w:rsidP="004734F6">
            <w:pPr>
              <w:rPr>
                <w:lang w:val="nl-NL"/>
              </w:rPr>
            </w:pPr>
            <w:r w:rsidRPr="00A9386F">
              <w:rPr>
                <w:b/>
                <w:lang w:val="nl-NL"/>
              </w:rPr>
              <w:t>Write</w:t>
            </w:r>
            <w:r w:rsidR="004734F6" w:rsidRPr="00A9386F">
              <w:rPr>
                <w:lang w:val="nl-NL"/>
              </w:rPr>
              <w:t xml:space="preserve">(&lt;biến tệp&gt;,&lt;DS </w:t>
            </w:r>
            <w:r w:rsidRPr="00A9386F">
              <w:rPr>
                <w:lang w:val="nl-NL"/>
              </w:rPr>
              <w:t>kết quả</w:t>
            </w:r>
            <w:r w:rsidR="004734F6" w:rsidRPr="00A9386F">
              <w:rPr>
                <w:lang w:val="nl-NL"/>
              </w:rPr>
              <w:t>&gt;);</w:t>
            </w:r>
          </w:p>
          <w:p w:rsidR="004734F6" w:rsidRPr="00A9386F" w:rsidRDefault="004734F6" w:rsidP="004734F6">
            <w:pPr>
              <w:rPr>
                <w:i/>
                <w:lang w:val="nl-NL"/>
              </w:rPr>
            </w:pPr>
            <w:r w:rsidRPr="00A9386F">
              <w:rPr>
                <w:i/>
                <w:lang w:val="nl-NL"/>
              </w:rPr>
              <w:t>Hoặc</w:t>
            </w:r>
          </w:p>
          <w:p w:rsidR="004734F6" w:rsidRPr="00A9386F" w:rsidRDefault="00A528E0" w:rsidP="004734F6">
            <w:pPr>
              <w:rPr>
                <w:lang w:val="nl-NL"/>
              </w:rPr>
            </w:pPr>
            <w:r w:rsidRPr="00A9386F">
              <w:rPr>
                <w:b/>
                <w:lang w:val="nl-NL"/>
              </w:rPr>
              <w:t>Write</w:t>
            </w:r>
            <w:r w:rsidR="004734F6" w:rsidRPr="00A9386F">
              <w:rPr>
                <w:b/>
                <w:lang w:val="nl-NL"/>
              </w:rPr>
              <w:t>ln</w:t>
            </w:r>
            <w:r w:rsidR="004734F6" w:rsidRPr="00A9386F">
              <w:rPr>
                <w:lang w:val="nl-NL"/>
              </w:rPr>
              <w:t>(&lt;biến tệp&gt;,&lt;</w:t>
            </w:r>
            <w:r w:rsidRPr="00A9386F">
              <w:rPr>
                <w:lang w:val="nl-NL"/>
              </w:rPr>
              <w:t>DS kết quả</w:t>
            </w:r>
            <w:r w:rsidR="004734F6" w:rsidRPr="00A9386F">
              <w:rPr>
                <w:lang w:val="nl-NL"/>
              </w:rPr>
              <w:t>&gt;);</w:t>
            </w:r>
          </w:p>
          <w:p w:rsidR="00486CF6" w:rsidRPr="00A9386F" w:rsidRDefault="00486CF6" w:rsidP="004734F6">
            <w:pPr>
              <w:rPr>
                <w:lang w:val="nl-NL"/>
              </w:rPr>
            </w:pPr>
            <w:r w:rsidRPr="00A9386F">
              <w:rPr>
                <w:lang w:val="nl-NL"/>
              </w:rPr>
              <w:t>VD: In ra màn hình các số nguyên m, n vừa ghi vào tệp bài học:</w:t>
            </w:r>
          </w:p>
          <w:p w:rsidR="00486CF6" w:rsidRPr="00A9386F" w:rsidRDefault="00486CF6" w:rsidP="00486CF6">
            <w:pPr>
              <w:rPr>
                <w:lang w:val="nl-NL"/>
              </w:rPr>
            </w:pPr>
            <w:r w:rsidRPr="00A9386F">
              <w:rPr>
                <w:b/>
                <w:lang w:val="nl-NL"/>
              </w:rPr>
              <w:t>Write</w:t>
            </w:r>
            <w:r w:rsidRPr="00A9386F">
              <w:rPr>
                <w:lang w:val="nl-NL"/>
              </w:rPr>
              <w:t>(f, ’m= ‘,m,’ va n=’,n);</w:t>
            </w:r>
          </w:p>
          <w:p w:rsidR="004734F6" w:rsidRPr="00A9386F" w:rsidRDefault="009A769A" w:rsidP="004200BC">
            <w:pPr>
              <w:rPr>
                <w:b/>
                <w:u w:val="single"/>
                <w:lang w:val="nl-NL"/>
              </w:rPr>
            </w:pPr>
            <w:r w:rsidRPr="00A9386F">
              <w:rPr>
                <w:b/>
                <w:u w:val="single"/>
                <w:lang w:val="nl-NL"/>
              </w:rPr>
              <w:t>Trong đó:</w:t>
            </w:r>
          </w:p>
          <w:p w:rsidR="009A769A" w:rsidRPr="00A9386F" w:rsidRDefault="009A769A" w:rsidP="009A769A">
            <w:pPr>
              <w:jc w:val="both"/>
              <w:rPr>
                <w:lang w:val="nl-NL"/>
              </w:rPr>
            </w:pPr>
            <w:r w:rsidRPr="00A9386F">
              <w:rPr>
                <w:lang w:val="nl-NL"/>
              </w:rPr>
              <w:t xml:space="preserve">- DS </w:t>
            </w:r>
            <w:r w:rsidR="00B01EF6" w:rsidRPr="00A9386F">
              <w:rPr>
                <w:lang w:val="nl-NL"/>
              </w:rPr>
              <w:t xml:space="preserve"> biến</w:t>
            </w:r>
            <w:r w:rsidRPr="00A9386F">
              <w:rPr>
                <w:lang w:val="nl-NL"/>
              </w:rPr>
              <w:t>: Là một hoặc nhiều biến đơn.</w:t>
            </w:r>
          </w:p>
          <w:p w:rsidR="009A769A" w:rsidRPr="00A9386F" w:rsidRDefault="009A769A" w:rsidP="009A769A">
            <w:pPr>
              <w:jc w:val="both"/>
              <w:rPr>
                <w:lang w:val="nl-NL"/>
              </w:rPr>
            </w:pPr>
            <w:r w:rsidRPr="00A9386F">
              <w:rPr>
                <w:lang w:val="nl-NL"/>
              </w:rPr>
              <w:t>- DS kết quả: Là một hoặc nhiều phần tử.</w:t>
            </w:r>
          </w:p>
          <w:p w:rsidR="00264226" w:rsidRPr="00A9386F" w:rsidRDefault="00264226" w:rsidP="009A769A">
            <w:pPr>
              <w:jc w:val="both"/>
              <w:rPr>
                <w:lang w:val="nl-NL"/>
              </w:rPr>
            </w:pPr>
            <w:r w:rsidRPr="00A9386F">
              <w:rPr>
                <w:lang w:val="nl-NL"/>
              </w:rPr>
              <w:t xml:space="preserve">- Để tác động lên tệp như đếm các pt </w:t>
            </w:r>
            <w:r w:rsidRPr="00A9386F">
              <w:rPr>
                <w:lang w:val="nl-NL"/>
              </w:rPr>
              <w:lastRenderedPageBreak/>
              <w:t>của tệp thì phải đọc tệp trước khi thao tác.</w:t>
            </w:r>
          </w:p>
          <w:p w:rsidR="00D971F1" w:rsidRPr="00A9386F" w:rsidRDefault="00D971F1" w:rsidP="009A769A">
            <w:pPr>
              <w:jc w:val="both"/>
              <w:rPr>
                <w:b/>
                <w:i/>
                <w:u w:val="single"/>
                <w:lang w:val="nl-NL"/>
              </w:rPr>
            </w:pPr>
            <w:r w:rsidRPr="00A9386F">
              <w:rPr>
                <w:b/>
                <w:i/>
                <w:u w:val="single"/>
                <w:lang w:val="nl-NL"/>
              </w:rPr>
              <w:t>Chú ý:</w:t>
            </w:r>
          </w:p>
          <w:p w:rsidR="00D971F1" w:rsidRPr="00A9386F" w:rsidRDefault="007C3255" w:rsidP="009A769A">
            <w:pPr>
              <w:jc w:val="both"/>
              <w:rPr>
                <w:lang w:val="nl-NL"/>
              </w:rPr>
            </w:pPr>
            <w:r w:rsidRPr="00A9386F">
              <w:rPr>
                <w:lang w:val="nl-NL"/>
              </w:rPr>
              <w:t xml:space="preserve">- Hàm </w:t>
            </w:r>
            <w:r w:rsidRPr="00A9386F">
              <w:rPr>
                <w:b/>
                <w:lang w:val="nl-NL"/>
              </w:rPr>
              <w:t>EOF</w:t>
            </w:r>
            <w:r w:rsidRPr="00A9386F">
              <w:rPr>
                <w:lang w:val="nl-NL"/>
              </w:rPr>
              <w:t>(&lt;biến tệp&gt;) trả về giá trị TRUE nếu con trỏ tệp ở vị trí cuối tệp.</w:t>
            </w:r>
          </w:p>
          <w:p w:rsidR="007C3255" w:rsidRPr="00A9386F" w:rsidRDefault="007C3255" w:rsidP="009A769A">
            <w:pPr>
              <w:jc w:val="both"/>
              <w:rPr>
                <w:lang w:val="nl-NL"/>
              </w:rPr>
            </w:pPr>
            <w:r w:rsidRPr="00A9386F">
              <w:rPr>
                <w:lang w:val="nl-NL"/>
              </w:rPr>
              <w:t xml:space="preserve">- Hàm </w:t>
            </w:r>
            <w:r w:rsidRPr="00A9386F">
              <w:rPr>
                <w:b/>
                <w:lang w:val="nl-NL"/>
              </w:rPr>
              <w:t>EOLN</w:t>
            </w:r>
            <w:r w:rsidRPr="00A9386F">
              <w:rPr>
                <w:lang w:val="nl-NL"/>
              </w:rPr>
              <w:t>(&lt;biến tệp&gt;) trả về giá trị TRUE nếu con trỏ tệp ở vị trí cuối dòng.</w:t>
            </w:r>
          </w:p>
          <w:p w:rsidR="00610226" w:rsidRPr="00A9386F" w:rsidRDefault="00610226" w:rsidP="00BA221B">
            <w:pPr>
              <w:jc w:val="both"/>
              <w:rPr>
                <w:i/>
                <w:lang w:val="nl-NL"/>
              </w:rPr>
            </w:pPr>
            <w:r w:rsidRPr="00A9386F">
              <w:rPr>
                <w:i/>
                <w:lang w:val="nl-NL"/>
              </w:rPr>
              <w:t>d) Đóng tệp</w:t>
            </w:r>
          </w:p>
          <w:p w:rsidR="00610226" w:rsidRPr="00A9386F" w:rsidRDefault="00610226" w:rsidP="00610226">
            <w:pPr>
              <w:rPr>
                <w:i/>
                <w:lang w:val="nl-NL"/>
              </w:rPr>
            </w:pPr>
            <w:r w:rsidRPr="00A9386F">
              <w:rPr>
                <w:i/>
                <w:lang w:val="nl-NL"/>
              </w:rPr>
              <w:t>Cú pháp:</w:t>
            </w:r>
          </w:p>
          <w:p w:rsidR="00F94A0E" w:rsidRPr="00A9386F" w:rsidRDefault="00610226" w:rsidP="00F94A0E">
            <w:pPr>
              <w:rPr>
                <w:lang w:val="nl-NL"/>
              </w:rPr>
            </w:pPr>
            <w:r w:rsidRPr="00A9386F">
              <w:rPr>
                <w:b/>
                <w:lang w:val="nl-NL"/>
              </w:rPr>
              <w:t>Close</w:t>
            </w:r>
            <w:r w:rsidRPr="00A9386F">
              <w:rPr>
                <w:lang w:val="nl-NL"/>
              </w:rPr>
              <w:t>(&lt;biến tệp&gt;);</w:t>
            </w:r>
          </w:p>
        </w:tc>
        <w:tc>
          <w:tcPr>
            <w:tcW w:w="3600" w:type="dxa"/>
          </w:tcPr>
          <w:p w:rsidR="00F94A0E" w:rsidRPr="00A9386F" w:rsidRDefault="00F94A0E" w:rsidP="00F212F3">
            <w:pPr>
              <w:spacing w:before="240"/>
              <w:jc w:val="both"/>
              <w:rPr>
                <w:sz w:val="28"/>
                <w:szCs w:val="28"/>
                <w:lang w:val="nl-NL"/>
              </w:rPr>
            </w:pPr>
            <w:r w:rsidRPr="00A9386F">
              <w:rPr>
                <w:lang w:val="nl-NL"/>
              </w:rPr>
              <w:lastRenderedPageBreak/>
              <w:t xml:space="preserve">GV: Trong máy tính có những loại bộ nhớ nào? Loại bộ nhớ nào không bị mất dữ liệu khi tắt máy hoặc mất điện? </w:t>
            </w:r>
          </w:p>
          <w:p w:rsidR="00F94A0E" w:rsidRPr="00A9386F" w:rsidRDefault="00F94A0E" w:rsidP="00F212F3">
            <w:pPr>
              <w:jc w:val="both"/>
              <w:rPr>
                <w:lang w:val="nl-NL"/>
              </w:rPr>
            </w:pPr>
            <w:r w:rsidRPr="00A9386F">
              <w:rPr>
                <w:lang w:val="nl-NL"/>
              </w:rPr>
              <w:t>- GV hỏi: Em hãy cho biết dữ liệu trong các kiểu dữ liệu từ trước đến nay ta sử dụng được lưu trữ ở loại bộ nhớ nào khi thực hiện chương trình? Vì sao?</w:t>
            </w:r>
          </w:p>
          <w:p w:rsidR="00F94A0E" w:rsidRPr="00A9386F" w:rsidRDefault="00F94A0E" w:rsidP="00F212F3">
            <w:pPr>
              <w:jc w:val="both"/>
              <w:rPr>
                <w:lang w:val="nl-NL"/>
              </w:rPr>
            </w:pPr>
            <w:r w:rsidRPr="00A9386F">
              <w:rPr>
                <w:lang w:val="nl-NL"/>
              </w:rPr>
              <w:t xml:space="preserve">- GV diễn giải: Để lưu trữ được dữ liệu ta phải lưu nó ở bộ nhớ ngoài thông thông qua kiểu dữ liệu tệp. Mọi ngôn ngữ lập trình đều có các thao tác: khai báo biến tệp, mở tệp, đọc/ ghi dữ </w:t>
            </w:r>
            <w:r w:rsidRPr="00A9386F">
              <w:rPr>
                <w:lang w:val="nl-NL"/>
              </w:rPr>
              <w:lastRenderedPageBreak/>
              <w:t>liệu, đóng tệp.</w:t>
            </w:r>
          </w:p>
          <w:p w:rsidR="00F94A0E" w:rsidRPr="00A9386F" w:rsidRDefault="00F94A0E" w:rsidP="00F212F3">
            <w:pPr>
              <w:jc w:val="both"/>
              <w:rPr>
                <w:lang w:val="nl-NL"/>
              </w:rPr>
            </w:pPr>
            <w:r w:rsidRPr="00A9386F">
              <w:rPr>
                <w:lang w:val="nl-NL"/>
              </w:rPr>
              <w:t>- Yêu cầu học sinh nghiên cứu SGK và cho biết đặc điểm của kiểu tệp? Có mấy loại kiểu tệp?</w:t>
            </w:r>
          </w:p>
          <w:p w:rsidR="00F94A0E" w:rsidRPr="00A9386F" w:rsidRDefault="00F94A0E" w:rsidP="00F212F3">
            <w:pPr>
              <w:jc w:val="both"/>
              <w:rPr>
                <w:lang w:val="nl-NL"/>
              </w:rPr>
            </w:pPr>
          </w:p>
          <w:p w:rsidR="007F0C7A" w:rsidRPr="00A9386F" w:rsidRDefault="00F94A0E" w:rsidP="00F212F3">
            <w:pPr>
              <w:jc w:val="both"/>
              <w:rPr>
                <w:lang w:val="nl-NL"/>
              </w:rPr>
            </w:pPr>
            <w:r w:rsidRPr="00A9386F">
              <w:rPr>
                <w:lang w:val="nl-NL"/>
              </w:rPr>
              <w:t>- Yêu cầu HS trình bày khái niệm tệp có cấu trúc và tệp văn bản.</w:t>
            </w:r>
          </w:p>
          <w:p w:rsidR="005C5180" w:rsidRPr="00A9386F" w:rsidRDefault="005C5180" w:rsidP="00F212F3">
            <w:pPr>
              <w:jc w:val="both"/>
              <w:rPr>
                <w:lang w:val="nl-NL"/>
              </w:rPr>
            </w:pPr>
          </w:p>
          <w:p w:rsidR="005C5180" w:rsidRPr="00A9386F" w:rsidRDefault="005C5180" w:rsidP="00F212F3">
            <w:pPr>
              <w:jc w:val="both"/>
              <w:rPr>
                <w:lang w:val="nl-NL"/>
              </w:rPr>
            </w:pPr>
          </w:p>
          <w:p w:rsidR="007F0C7A" w:rsidRPr="00A9386F" w:rsidRDefault="007F0C7A" w:rsidP="00F212F3">
            <w:pPr>
              <w:jc w:val="both"/>
              <w:rPr>
                <w:lang w:val="nl-NL"/>
              </w:rPr>
            </w:pPr>
            <w:r w:rsidRPr="00A9386F">
              <w:rPr>
                <w:lang w:val="nl-NL"/>
              </w:rPr>
              <w:t>- GV giới thiệu cấu trúc chung của khai báo biến tệp.</w:t>
            </w:r>
          </w:p>
          <w:p w:rsidR="005C5180" w:rsidRPr="00A9386F" w:rsidRDefault="005C5180" w:rsidP="00F212F3">
            <w:pPr>
              <w:jc w:val="both"/>
              <w:rPr>
                <w:lang w:val="nl-NL"/>
              </w:rPr>
            </w:pPr>
          </w:p>
          <w:p w:rsidR="007F0C7A" w:rsidRPr="00A9386F" w:rsidRDefault="007F0C7A" w:rsidP="00F212F3">
            <w:pPr>
              <w:jc w:val="both"/>
              <w:rPr>
                <w:lang w:val="nl-NL"/>
              </w:rPr>
            </w:pPr>
            <w:r w:rsidRPr="00A9386F">
              <w:rPr>
                <w:lang w:val="nl-NL"/>
              </w:rPr>
              <w:t>- Yêu cầu HS tìm ví dụ cụ thể.</w:t>
            </w:r>
          </w:p>
          <w:p w:rsidR="007F0C7A" w:rsidRPr="00A9386F" w:rsidRDefault="007F0C7A" w:rsidP="00F212F3">
            <w:pPr>
              <w:jc w:val="both"/>
              <w:rPr>
                <w:lang w:val="nl-NL"/>
              </w:rPr>
            </w:pPr>
          </w:p>
          <w:p w:rsidR="00502B66" w:rsidRPr="00A9386F" w:rsidRDefault="00502B66" w:rsidP="00F212F3">
            <w:pPr>
              <w:jc w:val="both"/>
              <w:rPr>
                <w:lang w:val="nl-NL"/>
              </w:rPr>
            </w:pPr>
            <w:r w:rsidRPr="00A9386F">
              <w:rPr>
                <w:lang w:val="nl-NL"/>
              </w:rPr>
              <w:t>GV giới thiệu các thao tác xử lý tệp như: gán tên tệp, tạo tệp mới để ghi, mở tệp để đọc, đóng tệp.</w:t>
            </w:r>
          </w:p>
          <w:p w:rsidR="005C5180" w:rsidRPr="00A9386F" w:rsidRDefault="005C5180" w:rsidP="00F212F3">
            <w:pPr>
              <w:jc w:val="both"/>
              <w:rPr>
                <w:lang w:val="nl-NL"/>
              </w:rPr>
            </w:pPr>
          </w:p>
          <w:p w:rsidR="005C5180" w:rsidRPr="00A9386F" w:rsidRDefault="005C5180" w:rsidP="00F212F3">
            <w:pPr>
              <w:jc w:val="both"/>
              <w:rPr>
                <w:lang w:val="nl-NL"/>
              </w:rPr>
            </w:pPr>
          </w:p>
          <w:p w:rsidR="005C5180" w:rsidRPr="00A9386F" w:rsidRDefault="005C5180" w:rsidP="00F212F3">
            <w:pPr>
              <w:jc w:val="both"/>
              <w:rPr>
                <w:lang w:val="nl-NL"/>
              </w:rPr>
            </w:pPr>
            <w:r w:rsidRPr="00A9386F">
              <w:rPr>
                <w:lang w:val="nl-NL"/>
              </w:rPr>
              <w:t>- Yêu cầu HS lấy ví dụ minh hoạ mở tệp để ghi thông tin và mở tệp để đọc thông tin.</w:t>
            </w:r>
          </w:p>
          <w:p w:rsidR="00516D62" w:rsidRPr="00A9386F" w:rsidRDefault="00516D62" w:rsidP="00F212F3">
            <w:pPr>
              <w:jc w:val="both"/>
              <w:rPr>
                <w:lang w:val="nl-NL"/>
              </w:rPr>
            </w:pPr>
          </w:p>
          <w:p w:rsidR="00516D62" w:rsidRPr="00A9386F" w:rsidRDefault="00516D62" w:rsidP="00F212F3">
            <w:pPr>
              <w:jc w:val="both"/>
              <w:rPr>
                <w:lang w:val="nl-NL"/>
              </w:rPr>
            </w:pPr>
          </w:p>
          <w:p w:rsidR="00516D62" w:rsidRPr="00A9386F" w:rsidRDefault="00516D62" w:rsidP="00F212F3">
            <w:pPr>
              <w:jc w:val="both"/>
              <w:rPr>
                <w:lang w:val="nl-NL"/>
              </w:rPr>
            </w:pPr>
          </w:p>
          <w:p w:rsidR="00516D62" w:rsidRPr="00A9386F" w:rsidRDefault="00516D62" w:rsidP="00F212F3">
            <w:pPr>
              <w:jc w:val="both"/>
              <w:rPr>
                <w:lang w:val="nl-NL"/>
              </w:rPr>
            </w:pPr>
          </w:p>
          <w:p w:rsidR="005C5180" w:rsidRPr="00A9386F" w:rsidRDefault="00516D62" w:rsidP="00F212F3">
            <w:pPr>
              <w:jc w:val="both"/>
              <w:rPr>
                <w:lang w:val="nl-NL"/>
              </w:rPr>
            </w:pPr>
            <w:r w:rsidRPr="00A9386F">
              <w:rPr>
                <w:lang w:val="nl-NL"/>
              </w:rPr>
              <w:t xml:space="preserve">- </w:t>
            </w:r>
            <w:r w:rsidR="005C5180" w:rsidRPr="00A9386F">
              <w:rPr>
                <w:lang w:val="nl-NL"/>
              </w:rPr>
              <w:t>GV chiếu sơ đồ làm việc với tệp lên bảng, hình 16 trang 86 SGK. Yêu cầu học sinh giải thích ý nghĩa của sơ đồ.</w:t>
            </w:r>
          </w:p>
          <w:p w:rsidR="005C5180" w:rsidRPr="00A9386F" w:rsidRDefault="005C5180" w:rsidP="00F212F3">
            <w:pPr>
              <w:jc w:val="both"/>
              <w:rPr>
                <w:lang w:val="nl-NL"/>
              </w:rPr>
            </w:pPr>
          </w:p>
          <w:p w:rsidR="005C5180" w:rsidRPr="00A9386F" w:rsidRDefault="005C5180" w:rsidP="00F212F3">
            <w:pPr>
              <w:jc w:val="both"/>
              <w:rPr>
                <w:lang w:val="nl-NL"/>
              </w:rPr>
            </w:pPr>
          </w:p>
          <w:p w:rsidR="00F94A0E" w:rsidRPr="00A9386F" w:rsidRDefault="00516D62" w:rsidP="00F212F3">
            <w:pPr>
              <w:tabs>
                <w:tab w:val="left" w:pos="252"/>
              </w:tabs>
              <w:jc w:val="both"/>
              <w:rPr>
                <w:lang w:val="nl-NL"/>
              </w:rPr>
            </w:pPr>
            <w:r w:rsidRPr="00A9386F">
              <w:rPr>
                <w:lang w:val="nl-NL"/>
              </w:rPr>
              <w:t xml:space="preserve">- </w:t>
            </w:r>
            <w:r w:rsidR="005C5180" w:rsidRPr="00A9386F">
              <w:rPr>
                <w:lang w:val="nl-NL"/>
              </w:rPr>
              <w:t>GV giới thiệu cấu trúc chung của thủ tục đọc ghi dữ liệu tệp văn bản. Yêu cầu HS lấy ví dụ minh hoạ.</w:t>
            </w:r>
          </w:p>
          <w:p w:rsidR="00B86DF0" w:rsidRPr="00A9386F" w:rsidRDefault="00B86DF0" w:rsidP="00F212F3">
            <w:pPr>
              <w:tabs>
                <w:tab w:val="left" w:pos="252"/>
              </w:tabs>
              <w:jc w:val="both"/>
              <w:rPr>
                <w:lang w:val="nl-NL"/>
              </w:rPr>
            </w:pPr>
          </w:p>
          <w:p w:rsidR="00B86DF0" w:rsidRPr="00A9386F" w:rsidRDefault="00B86DF0" w:rsidP="00F212F3">
            <w:pPr>
              <w:jc w:val="both"/>
              <w:rPr>
                <w:lang w:val="nl-NL"/>
              </w:rPr>
            </w:pPr>
            <w:r w:rsidRPr="00A9386F">
              <w:rPr>
                <w:lang w:val="nl-NL"/>
              </w:rPr>
              <w:t>- HS sinh quan sát cấu trúc chung và tìm ví dụ minh họa:</w:t>
            </w:r>
          </w:p>
          <w:p w:rsidR="000B6875" w:rsidRPr="00A9386F" w:rsidRDefault="000B6875" w:rsidP="00F212F3">
            <w:pPr>
              <w:jc w:val="both"/>
              <w:rPr>
                <w:lang w:val="nl-NL"/>
              </w:rPr>
            </w:pPr>
          </w:p>
          <w:p w:rsidR="00B86DF0" w:rsidRPr="00A9386F" w:rsidRDefault="00B86DF0" w:rsidP="00F212F3">
            <w:pPr>
              <w:jc w:val="both"/>
              <w:rPr>
                <w:lang w:val="nl-NL"/>
              </w:rPr>
            </w:pPr>
            <w:r w:rsidRPr="00A9386F">
              <w:rPr>
                <w:lang w:val="nl-NL"/>
              </w:rPr>
              <w:t>- Readln(f, x1, x2); Đọc dữ liệu từ biến tệp f, đặt giá trị vào hai biến x1, x2.</w:t>
            </w:r>
          </w:p>
          <w:p w:rsidR="000B6875" w:rsidRPr="00A9386F" w:rsidRDefault="000B6875" w:rsidP="00F212F3">
            <w:pPr>
              <w:tabs>
                <w:tab w:val="left" w:pos="252"/>
              </w:tabs>
              <w:jc w:val="both"/>
              <w:rPr>
                <w:lang w:val="nl-NL"/>
              </w:rPr>
            </w:pPr>
          </w:p>
          <w:p w:rsidR="00B86DF0" w:rsidRPr="00A9386F" w:rsidRDefault="00B86DF0" w:rsidP="00F212F3">
            <w:pPr>
              <w:tabs>
                <w:tab w:val="left" w:pos="252"/>
              </w:tabs>
              <w:jc w:val="both"/>
              <w:rPr>
                <w:lang w:val="nl-NL"/>
              </w:rPr>
            </w:pPr>
            <w:r w:rsidRPr="00A9386F">
              <w:rPr>
                <w:lang w:val="nl-NL"/>
              </w:rPr>
              <w:t>- Writeln(g, ‘Tong la’, x1+x2); Ghi vào biến tệp g hai tham số dòng chữ ‘Tong la’ và giá trị tổng x1+x2.</w:t>
            </w:r>
          </w:p>
          <w:p w:rsidR="00516D62" w:rsidRPr="00A9386F" w:rsidRDefault="00516D62" w:rsidP="00F212F3">
            <w:pPr>
              <w:tabs>
                <w:tab w:val="left" w:pos="252"/>
              </w:tabs>
              <w:jc w:val="both"/>
              <w:rPr>
                <w:lang w:val="nl-NL"/>
              </w:rPr>
            </w:pPr>
          </w:p>
          <w:p w:rsidR="000B6875" w:rsidRPr="00A9386F" w:rsidRDefault="000B6875" w:rsidP="00F212F3">
            <w:pPr>
              <w:tabs>
                <w:tab w:val="left" w:pos="252"/>
              </w:tabs>
              <w:jc w:val="both"/>
              <w:rPr>
                <w:lang w:val="nl-NL"/>
              </w:rPr>
            </w:pPr>
          </w:p>
          <w:p w:rsidR="000B6875" w:rsidRPr="00A9386F" w:rsidRDefault="000B6875" w:rsidP="00F212F3">
            <w:pPr>
              <w:tabs>
                <w:tab w:val="left" w:pos="252"/>
              </w:tabs>
              <w:jc w:val="both"/>
              <w:rPr>
                <w:lang w:val="nl-NL"/>
              </w:rPr>
            </w:pPr>
          </w:p>
          <w:p w:rsidR="000B6875" w:rsidRPr="00A9386F" w:rsidRDefault="000B6875" w:rsidP="000B6875">
            <w:pPr>
              <w:jc w:val="both"/>
              <w:rPr>
                <w:lang w:val="nl-NL"/>
              </w:rPr>
            </w:pPr>
            <w:r w:rsidRPr="00A9386F">
              <w:rPr>
                <w:lang w:val="nl-NL"/>
              </w:rPr>
              <w:t>- Các hàm này thường dùng với hàm While-Do để kiểm tra vị trí con trỏ trong tệp VB.</w:t>
            </w:r>
          </w:p>
          <w:p w:rsidR="000B6875" w:rsidRPr="00A9386F" w:rsidRDefault="000B6875" w:rsidP="00F212F3">
            <w:pPr>
              <w:tabs>
                <w:tab w:val="left" w:pos="252"/>
              </w:tabs>
              <w:jc w:val="both"/>
              <w:rPr>
                <w:lang w:val="nl-NL"/>
              </w:rPr>
            </w:pPr>
          </w:p>
          <w:p w:rsidR="000B6875" w:rsidRPr="00A9386F" w:rsidRDefault="000B6875" w:rsidP="00F212F3">
            <w:pPr>
              <w:tabs>
                <w:tab w:val="left" w:pos="252"/>
              </w:tabs>
              <w:jc w:val="both"/>
              <w:rPr>
                <w:lang w:val="nl-NL"/>
              </w:rPr>
            </w:pPr>
            <w:r w:rsidRPr="00A9386F">
              <w:rPr>
                <w:lang w:val="nl-NL"/>
              </w:rPr>
              <w:t xml:space="preserve">- Sau khi thao tác với tệp VB cần phải đóng VB bằng thủ tục </w:t>
            </w:r>
            <w:r w:rsidRPr="00A9386F">
              <w:rPr>
                <w:b/>
                <w:lang w:val="nl-NL"/>
              </w:rPr>
              <w:t>Close.</w:t>
            </w:r>
          </w:p>
        </w:tc>
        <w:tc>
          <w:tcPr>
            <w:tcW w:w="1440" w:type="dxa"/>
          </w:tcPr>
          <w:p w:rsidR="00F94A0E" w:rsidRPr="00A9386F" w:rsidRDefault="00F94A0E" w:rsidP="00163DB4">
            <w:pPr>
              <w:spacing w:before="240"/>
              <w:jc w:val="both"/>
              <w:rPr>
                <w:lang w:val="nl-NL"/>
              </w:rPr>
            </w:pPr>
          </w:p>
          <w:p w:rsidR="00F94A0E" w:rsidRPr="00A9386F" w:rsidRDefault="00F94A0E" w:rsidP="00163DB4">
            <w:pPr>
              <w:jc w:val="both"/>
              <w:rPr>
                <w:lang w:val="nl-NL"/>
              </w:rPr>
            </w:pPr>
          </w:p>
          <w:p w:rsidR="00F94A0E" w:rsidRPr="00A9386F" w:rsidRDefault="00F94A0E" w:rsidP="00163DB4">
            <w:pPr>
              <w:jc w:val="both"/>
              <w:rPr>
                <w:lang w:val="nl-NL"/>
              </w:rPr>
            </w:pPr>
            <w:r w:rsidRPr="00A9386F">
              <w:rPr>
                <w:lang w:val="nl-NL"/>
              </w:rPr>
              <w:t>Đó là bộ nhớ RAM. Vì nó mất dữ liệu khi mất điện</w:t>
            </w:r>
          </w:p>
          <w:p w:rsidR="00F94A0E" w:rsidRPr="00A9386F" w:rsidRDefault="00F94A0E" w:rsidP="00163DB4">
            <w:pPr>
              <w:jc w:val="both"/>
              <w:rPr>
                <w:lang w:val="nl-NL"/>
              </w:rPr>
            </w:pPr>
          </w:p>
          <w:p w:rsidR="00F94A0E" w:rsidRPr="00A9386F" w:rsidRDefault="00F94A0E" w:rsidP="00163DB4">
            <w:pPr>
              <w:jc w:val="both"/>
              <w:rPr>
                <w:lang w:val="nl-NL"/>
              </w:rPr>
            </w:pPr>
          </w:p>
          <w:p w:rsidR="00F94A0E" w:rsidRPr="00A9386F" w:rsidRDefault="00F94A0E" w:rsidP="00786D38">
            <w:pPr>
              <w:jc w:val="both"/>
              <w:rPr>
                <w:lang w:val="nl-NL"/>
              </w:rPr>
            </w:pPr>
            <w:r w:rsidRPr="00A9386F">
              <w:rPr>
                <w:lang w:val="nl-NL"/>
              </w:rPr>
              <w:t>+ Không mất thông tin khi tắt máy.</w:t>
            </w:r>
          </w:p>
          <w:p w:rsidR="00F94A0E" w:rsidRPr="00A9386F" w:rsidRDefault="00F94A0E" w:rsidP="00786D38">
            <w:pPr>
              <w:jc w:val="both"/>
              <w:rPr>
                <w:lang w:val="nl-NL"/>
              </w:rPr>
            </w:pPr>
            <w:r w:rsidRPr="00A9386F">
              <w:rPr>
                <w:lang w:val="nl-NL"/>
              </w:rPr>
              <w:t xml:space="preserve">+ Dung lượng dữ </w:t>
            </w:r>
            <w:r w:rsidRPr="00A9386F">
              <w:rPr>
                <w:lang w:val="nl-NL"/>
              </w:rPr>
              <w:lastRenderedPageBreak/>
              <w:t>liệu được lưu trữ lớn.</w:t>
            </w:r>
          </w:p>
          <w:p w:rsidR="00F94A0E" w:rsidRPr="00A9386F" w:rsidRDefault="00F94A0E" w:rsidP="00786D38">
            <w:pPr>
              <w:jc w:val="both"/>
              <w:rPr>
                <w:lang w:val="nl-NL"/>
              </w:rPr>
            </w:pPr>
            <w:r w:rsidRPr="00A9386F">
              <w:rPr>
                <w:lang w:val="nl-NL"/>
              </w:rPr>
              <w:t>+ Có hai loại kiểu tệp: tệp có cấu trúc và tệp văn bản.</w:t>
            </w:r>
          </w:p>
          <w:p w:rsidR="00F94A0E" w:rsidRPr="00A9386F" w:rsidRDefault="00F94A0E" w:rsidP="00163DB4">
            <w:pPr>
              <w:jc w:val="both"/>
              <w:rPr>
                <w:lang w:val="nl-NL"/>
              </w:rPr>
            </w:pPr>
          </w:p>
          <w:p w:rsidR="00F94A0E" w:rsidRPr="00A9386F" w:rsidRDefault="00F94A0E" w:rsidP="00163DB4">
            <w:pPr>
              <w:jc w:val="both"/>
              <w:rPr>
                <w:lang w:val="nl-NL"/>
              </w:rPr>
            </w:pPr>
          </w:p>
          <w:p w:rsidR="00F94A0E" w:rsidRPr="00A9386F" w:rsidRDefault="00F94A0E" w:rsidP="00163DB4">
            <w:pPr>
              <w:jc w:val="both"/>
              <w:rPr>
                <w:lang w:val="nl-NL"/>
              </w:rPr>
            </w:pPr>
          </w:p>
          <w:p w:rsidR="00F94A0E" w:rsidRPr="00A9386F" w:rsidRDefault="00F94A0E" w:rsidP="00163DB4">
            <w:pPr>
              <w:spacing w:before="240"/>
              <w:jc w:val="both"/>
              <w:rPr>
                <w:lang w:val="nl-NL"/>
              </w:rPr>
            </w:pPr>
            <w:r w:rsidRPr="00A9386F">
              <w:rPr>
                <w:lang w:val="nl-NL"/>
              </w:rPr>
              <w:t>Học sinh theo dỏi, ghi chép và trả lời.</w:t>
            </w:r>
          </w:p>
          <w:p w:rsidR="00F94A0E" w:rsidRPr="00A9386F" w:rsidRDefault="00F94A0E" w:rsidP="00163DB4">
            <w:pPr>
              <w:jc w:val="both"/>
              <w:rPr>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516D62" w:rsidRPr="00A9386F" w:rsidRDefault="00516D62" w:rsidP="00163DB4">
            <w:pPr>
              <w:jc w:val="both"/>
              <w:rPr>
                <w:sz w:val="8"/>
                <w:lang w:val="nl-NL"/>
              </w:rPr>
            </w:pPr>
          </w:p>
          <w:p w:rsidR="00516D62" w:rsidRPr="00A9386F" w:rsidRDefault="00516D62"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spacing w:before="240"/>
              <w:jc w:val="both"/>
              <w:rPr>
                <w:lang w:val="nl-NL"/>
              </w:rPr>
            </w:pPr>
            <w:r w:rsidRPr="00A9386F">
              <w:rPr>
                <w:lang w:val="nl-NL"/>
              </w:rPr>
              <w:t>Học sinh theo dỏi, ghi chép và trả lời.</w:t>
            </w: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spacing w:before="240"/>
              <w:jc w:val="both"/>
              <w:rPr>
                <w:lang w:val="nl-NL"/>
              </w:rPr>
            </w:pPr>
          </w:p>
          <w:p w:rsidR="00F94A0E" w:rsidRPr="00A9386F" w:rsidRDefault="00F94A0E" w:rsidP="00163DB4">
            <w:pPr>
              <w:spacing w:before="240"/>
              <w:jc w:val="both"/>
              <w:rPr>
                <w:lang w:val="nl-NL"/>
              </w:rPr>
            </w:pPr>
          </w:p>
          <w:p w:rsidR="00F94A0E" w:rsidRPr="00A9386F" w:rsidRDefault="00F94A0E" w:rsidP="00163DB4">
            <w:pPr>
              <w:spacing w:before="240"/>
              <w:jc w:val="both"/>
              <w:rPr>
                <w:lang w:val="nl-NL"/>
              </w:rPr>
            </w:pPr>
          </w:p>
          <w:p w:rsidR="00F94A0E" w:rsidRPr="00A9386F" w:rsidRDefault="00F94A0E" w:rsidP="00163DB4">
            <w:pPr>
              <w:spacing w:before="240"/>
              <w:jc w:val="both"/>
              <w:rPr>
                <w:lang w:val="nl-NL"/>
              </w:rPr>
            </w:pPr>
          </w:p>
          <w:p w:rsidR="00F94A0E" w:rsidRPr="00A9386F" w:rsidRDefault="00F94A0E" w:rsidP="00163DB4">
            <w:pPr>
              <w:spacing w:before="240"/>
              <w:jc w:val="both"/>
              <w:rPr>
                <w:lang w:val="nl-NL"/>
              </w:rPr>
            </w:pPr>
          </w:p>
          <w:p w:rsidR="00F94A0E" w:rsidRPr="00A9386F" w:rsidRDefault="00F94A0E" w:rsidP="00163DB4">
            <w:pPr>
              <w:spacing w:before="240"/>
              <w:jc w:val="both"/>
              <w:rPr>
                <w:lang w:val="nl-NL"/>
              </w:rPr>
            </w:pPr>
            <w:r w:rsidRPr="00A9386F">
              <w:rPr>
                <w:lang w:val="nl-NL"/>
              </w:rPr>
              <w:t>Học sinh theo dỏi, ghi chép và trả lời.</w:t>
            </w: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516D62" w:rsidRPr="00A9386F" w:rsidRDefault="00516D62" w:rsidP="00163DB4">
            <w:pPr>
              <w:spacing w:before="240"/>
              <w:jc w:val="both"/>
              <w:rPr>
                <w:lang w:val="nl-NL"/>
              </w:rPr>
            </w:pPr>
          </w:p>
          <w:p w:rsidR="00516D62" w:rsidRPr="00A9386F" w:rsidRDefault="00516D62" w:rsidP="00163DB4">
            <w:pPr>
              <w:spacing w:before="240"/>
              <w:jc w:val="both"/>
              <w:rPr>
                <w:lang w:val="nl-NL"/>
              </w:rPr>
            </w:pPr>
          </w:p>
          <w:p w:rsidR="00F94A0E" w:rsidRPr="00A9386F" w:rsidRDefault="00F94A0E" w:rsidP="00163DB4">
            <w:pPr>
              <w:spacing w:before="240"/>
              <w:jc w:val="both"/>
              <w:rPr>
                <w:lang w:val="nl-NL"/>
              </w:rPr>
            </w:pPr>
            <w:r w:rsidRPr="00A9386F">
              <w:rPr>
                <w:lang w:val="nl-NL"/>
              </w:rPr>
              <w:t>Học sinh theo dỏi, ghi chép và trả lời.</w:t>
            </w: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p w:rsidR="00F94A0E" w:rsidRPr="00A9386F" w:rsidRDefault="00F94A0E" w:rsidP="00163DB4">
            <w:pPr>
              <w:jc w:val="both"/>
              <w:rPr>
                <w:sz w:val="8"/>
                <w:lang w:val="nl-NL"/>
              </w:rPr>
            </w:pPr>
          </w:p>
        </w:tc>
      </w:tr>
    </w:tbl>
    <w:p w:rsidR="00163DB4" w:rsidRPr="00A9386F" w:rsidRDefault="00163DB4" w:rsidP="00163DB4">
      <w:pPr>
        <w:spacing w:before="240"/>
        <w:rPr>
          <w:b/>
          <w:sz w:val="22"/>
          <w:szCs w:val="22"/>
          <w:lang w:val="nl-NL"/>
        </w:rPr>
      </w:pPr>
      <w:r w:rsidRPr="00A9386F">
        <w:rPr>
          <w:b/>
          <w:sz w:val="22"/>
          <w:szCs w:val="22"/>
          <w:lang w:val="nl-NL"/>
        </w:rPr>
        <w:lastRenderedPageBreak/>
        <w:t>III. CỦNG CỐ BÀI HỌC VÀ BÀI TẬP VỀ NHÀ (5 ph)</w:t>
      </w:r>
    </w:p>
    <w:p w:rsidR="00163DB4" w:rsidRPr="00A9386F" w:rsidRDefault="00163DB4" w:rsidP="00163DB4">
      <w:pPr>
        <w:ind w:left="180"/>
        <w:jc w:val="both"/>
        <w:rPr>
          <w:lang w:val="nl-NL"/>
        </w:rPr>
      </w:pPr>
      <w:r w:rsidRPr="00A9386F">
        <w:rPr>
          <w:b/>
          <w:lang w:val="nl-NL"/>
        </w:rPr>
        <w:t>1. Củng cố: Qua bài học HS nắm vững những kiến thức trọng tâm sau:</w:t>
      </w:r>
    </w:p>
    <w:p w:rsidR="003C11EA" w:rsidRPr="00A9386F" w:rsidRDefault="003C11EA" w:rsidP="003C11EA">
      <w:pPr>
        <w:numPr>
          <w:ilvl w:val="0"/>
          <w:numId w:val="25"/>
        </w:numPr>
        <w:jc w:val="both"/>
        <w:rPr>
          <w:lang w:val="nl-NL"/>
        </w:rPr>
      </w:pPr>
      <w:r w:rsidRPr="00A9386F">
        <w:rPr>
          <w:lang w:val="nl-NL"/>
        </w:rPr>
        <w:t>Gọi một học sinh khái quát lại vai trò của kiểu tệp và phân loại tệp.</w:t>
      </w:r>
    </w:p>
    <w:p w:rsidR="003C11EA" w:rsidRPr="00A9386F" w:rsidRDefault="003C11EA" w:rsidP="003C11EA">
      <w:pPr>
        <w:numPr>
          <w:ilvl w:val="0"/>
          <w:numId w:val="25"/>
        </w:numPr>
        <w:jc w:val="both"/>
        <w:rPr>
          <w:lang w:val="nl-NL"/>
        </w:rPr>
      </w:pPr>
      <w:r w:rsidRPr="00A9386F">
        <w:rPr>
          <w:lang w:val="nl-NL"/>
        </w:rPr>
        <w:t>Học sinh khái quát lại các thao tác phải thực hiện khi đọc dữ liệu từ tệp và ghi dữ liệu vào tệp dựa vào hình 16 SGK).</w:t>
      </w:r>
    </w:p>
    <w:p w:rsidR="00163DB4" w:rsidRPr="00A9386F" w:rsidRDefault="00163DB4" w:rsidP="00163DB4">
      <w:pPr>
        <w:jc w:val="both"/>
        <w:rPr>
          <w:b/>
          <w:lang w:val="nl-NL"/>
        </w:rPr>
      </w:pPr>
      <w:r w:rsidRPr="00A9386F">
        <w:rPr>
          <w:lang w:val="nl-NL"/>
        </w:rPr>
        <w:t xml:space="preserve">   </w:t>
      </w:r>
      <w:r w:rsidRPr="00A9386F">
        <w:rPr>
          <w:b/>
          <w:lang w:val="nl-NL"/>
        </w:rPr>
        <w:t>2. Bài tập:</w:t>
      </w:r>
      <w:r w:rsidR="00281A26" w:rsidRPr="00A9386F">
        <w:rPr>
          <w:b/>
          <w:lang w:val="nl-NL"/>
        </w:rPr>
        <w:t xml:space="preserve"> (HS chuẩn bị trước các bài tập dưới đây để tiết sau làm BT và thi KT 15ph)</w:t>
      </w:r>
    </w:p>
    <w:p w:rsidR="00163DB4" w:rsidRPr="00A9386F" w:rsidRDefault="008E7C60" w:rsidP="005777FE">
      <w:pPr>
        <w:numPr>
          <w:ilvl w:val="0"/>
          <w:numId w:val="45"/>
        </w:numPr>
        <w:tabs>
          <w:tab w:val="left" w:pos="284"/>
          <w:tab w:val="left" w:pos="567"/>
          <w:tab w:val="left" w:pos="851"/>
          <w:tab w:val="left" w:pos="1134"/>
        </w:tabs>
        <w:spacing w:before="20" w:after="20"/>
        <w:jc w:val="both"/>
        <w:rPr>
          <w:lang w:val="nl-NL"/>
        </w:rPr>
      </w:pPr>
      <w:r w:rsidRPr="00A9386F">
        <w:rPr>
          <w:lang w:val="nl-NL"/>
        </w:rPr>
        <w:t>Đọ</w:t>
      </w:r>
      <w:r w:rsidR="00D66DBF" w:rsidRPr="00A9386F">
        <w:rPr>
          <w:lang w:val="nl-NL"/>
        </w:rPr>
        <w:t>c</w:t>
      </w:r>
      <w:r w:rsidRPr="00A9386F">
        <w:rPr>
          <w:lang w:val="nl-NL"/>
        </w:rPr>
        <w:t xml:space="preserve"> trước bài 16: Ví dụ làm việc với tệp</w:t>
      </w:r>
      <w:r w:rsidR="008064DE" w:rsidRPr="00A9386F">
        <w:rPr>
          <w:lang w:val="nl-NL"/>
        </w:rPr>
        <w:t xml:space="preserve"> (trang 87</w:t>
      </w:r>
      <w:r w:rsidR="00163DB4" w:rsidRPr="00A9386F">
        <w:rPr>
          <w:lang w:val="nl-NL"/>
        </w:rPr>
        <w:t>).</w:t>
      </w:r>
    </w:p>
    <w:p w:rsidR="005777FE" w:rsidRPr="00A9386F" w:rsidRDefault="00D65322" w:rsidP="005777FE">
      <w:pPr>
        <w:numPr>
          <w:ilvl w:val="0"/>
          <w:numId w:val="45"/>
        </w:numPr>
        <w:tabs>
          <w:tab w:val="left" w:pos="284"/>
          <w:tab w:val="left" w:pos="567"/>
          <w:tab w:val="left" w:pos="851"/>
          <w:tab w:val="left" w:pos="1134"/>
        </w:tabs>
        <w:spacing w:before="20" w:after="20"/>
        <w:jc w:val="both"/>
        <w:rPr>
          <w:lang w:val="nl-NL"/>
        </w:rPr>
      </w:pPr>
      <w:r w:rsidRPr="00A9386F">
        <w:rPr>
          <w:lang w:val="nl-NL"/>
        </w:rPr>
        <w:t>Nh</w:t>
      </w:r>
      <w:r w:rsidR="006107D4" w:rsidRPr="00A9386F">
        <w:rPr>
          <w:lang w:val="nl-NL"/>
        </w:rPr>
        <w:t>ập và tính tổng 2 số nguyên, giá</w:t>
      </w:r>
      <w:r w:rsidRPr="00A9386F">
        <w:rPr>
          <w:lang w:val="nl-NL"/>
        </w:rPr>
        <w:t xml:space="preserve"> trị được lưu vào tệp songuyen.txt</w:t>
      </w:r>
      <w:r w:rsidR="00A47DDE" w:rsidRPr="00A9386F">
        <w:rPr>
          <w:lang w:val="nl-NL"/>
        </w:rPr>
        <w:t>.</w:t>
      </w:r>
    </w:p>
    <w:p w:rsidR="00CA5B4E" w:rsidRPr="00A9386F" w:rsidRDefault="00CA5B4E" w:rsidP="0079134D">
      <w:pPr>
        <w:tabs>
          <w:tab w:val="left" w:pos="567"/>
          <w:tab w:val="left" w:pos="851"/>
          <w:tab w:val="left" w:pos="1134"/>
        </w:tabs>
        <w:spacing w:before="20" w:after="20"/>
        <w:ind w:left="720"/>
        <w:jc w:val="both"/>
        <w:rPr>
          <w:lang w:val="nl-NL"/>
        </w:rPr>
      </w:pPr>
      <w:r w:rsidRPr="00A9386F">
        <w:rPr>
          <w:b/>
          <w:lang w:val="nl-NL"/>
        </w:rPr>
        <w:t>var</w:t>
      </w:r>
      <w:r w:rsidRPr="00A9386F">
        <w:rPr>
          <w:lang w:val="nl-NL"/>
        </w:rPr>
        <w:t xml:space="preserve"> </w:t>
      </w:r>
      <w:r w:rsidR="00D479F3" w:rsidRPr="00A9386F">
        <w:rPr>
          <w:lang w:val="nl-NL"/>
        </w:rPr>
        <w:tab/>
        <w:t xml:space="preserve"> </w:t>
      </w:r>
      <w:r w:rsidRPr="00A9386F">
        <w:rPr>
          <w:lang w:val="nl-NL"/>
        </w:rPr>
        <w:t>f:text;</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w:t>
      </w:r>
      <w:r w:rsidR="00D479F3" w:rsidRPr="00A9386F">
        <w:rPr>
          <w:lang w:val="nl-NL"/>
        </w:rPr>
        <w:tab/>
      </w:r>
      <w:r w:rsidR="00D479F3" w:rsidRPr="00A9386F">
        <w:rPr>
          <w:lang w:val="nl-NL"/>
        </w:rPr>
        <w:tab/>
      </w:r>
      <w:r w:rsidRPr="00A9386F">
        <w:rPr>
          <w:lang w:val="nl-NL"/>
        </w:rPr>
        <w:t xml:space="preserve"> tong,m,n:integer;</w:t>
      </w:r>
    </w:p>
    <w:p w:rsidR="00CA5B4E" w:rsidRPr="00A9386F" w:rsidRDefault="00CA5B4E" w:rsidP="0079134D">
      <w:pPr>
        <w:tabs>
          <w:tab w:val="left" w:pos="567"/>
          <w:tab w:val="left" w:pos="851"/>
          <w:tab w:val="left" w:pos="1134"/>
        </w:tabs>
        <w:spacing w:before="20" w:after="20"/>
        <w:ind w:left="720"/>
        <w:jc w:val="both"/>
        <w:rPr>
          <w:b/>
          <w:lang w:val="nl-NL"/>
        </w:rPr>
      </w:pPr>
      <w:r w:rsidRPr="00A9386F">
        <w:rPr>
          <w:b/>
          <w:lang w:val="nl-NL"/>
        </w:rPr>
        <w:t>begin</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assign(f,'D:\songuyen.txt');     rewrite(f);</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write('nhap n= '); readln(n);</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write('nhap m= '); readln(m);</w:t>
      </w:r>
    </w:p>
    <w:p w:rsidR="00AF6554"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writeln(f,n);</w:t>
      </w:r>
      <w:r w:rsidR="00AF6554" w:rsidRPr="00A9386F">
        <w:rPr>
          <w:lang w:val="nl-NL"/>
        </w:rPr>
        <w:t xml:space="preserve">     writeln(f,m);</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tong:=n+m;</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writeln(f,tong);</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close(f);</w:t>
      </w:r>
    </w:p>
    <w:p w:rsidR="00CA5B4E" w:rsidRPr="00A9386F" w:rsidRDefault="00CA5B4E" w:rsidP="0079134D">
      <w:pPr>
        <w:tabs>
          <w:tab w:val="left" w:pos="567"/>
          <w:tab w:val="left" w:pos="851"/>
          <w:tab w:val="left" w:pos="1134"/>
        </w:tabs>
        <w:spacing w:before="20" w:after="20"/>
        <w:ind w:left="720"/>
        <w:jc w:val="both"/>
        <w:rPr>
          <w:lang w:val="nl-NL"/>
        </w:rPr>
      </w:pPr>
      <w:r w:rsidRPr="00A9386F">
        <w:rPr>
          <w:lang w:val="nl-NL"/>
        </w:rPr>
        <w:t xml:space="preserve">     readln;</w:t>
      </w:r>
    </w:p>
    <w:p w:rsidR="00CA5B4E" w:rsidRPr="00A9386F" w:rsidRDefault="00CA5B4E" w:rsidP="0079134D">
      <w:pPr>
        <w:tabs>
          <w:tab w:val="left" w:pos="567"/>
          <w:tab w:val="left" w:pos="851"/>
          <w:tab w:val="left" w:pos="1134"/>
        </w:tabs>
        <w:spacing w:before="20" w:after="20"/>
        <w:ind w:left="720"/>
        <w:jc w:val="both"/>
        <w:rPr>
          <w:lang w:val="nl-NL"/>
        </w:rPr>
      </w:pPr>
      <w:r w:rsidRPr="00A9386F">
        <w:rPr>
          <w:b/>
          <w:lang w:val="nl-NL"/>
        </w:rPr>
        <w:t>end</w:t>
      </w:r>
      <w:r w:rsidRPr="00A9386F">
        <w:rPr>
          <w:lang w:val="nl-NL"/>
        </w:rPr>
        <w:t>.</w:t>
      </w:r>
    </w:p>
    <w:p w:rsidR="006107D4" w:rsidRPr="00A9386F" w:rsidRDefault="006107D4" w:rsidP="0096650B">
      <w:pPr>
        <w:numPr>
          <w:ilvl w:val="0"/>
          <w:numId w:val="45"/>
        </w:numPr>
        <w:tabs>
          <w:tab w:val="left" w:pos="284"/>
          <w:tab w:val="left" w:pos="567"/>
          <w:tab w:val="left" w:pos="851"/>
          <w:tab w:val="left" w:pos="1134"/>
        </w:tabs>
        <w:spacing w:after="20"/>
        <w:jc w:val="both"/>
        <w:rPr>
          <w:lang w:val="nl-NL"/>
        </w:rPr>
      </w:pPr>
      <w:r w:rsidRPr="00A9386F">
        <w:rPr>
          <w:lang w:val="nl-NL"/>
        </w:rPr>
        <w:t xml:space="preserve">Hiển thị trên màn hình giá trị </w:t>
      </w:r>
      <w:r w:rsidR="00C03955" w:rsidRPr="00A9386F">
        <w:rPr>
          <w:lang w:val="nl-NL"/>
        </w:rPr>
        <w:t>2</w:t>
      </w:r>
      <w:r w:rsidRPr="00A9386F">
        <w:rPr>
          <w:lang w:val="nl-NL"/>
        </w:rPr>
        <w:t xml:space="preserve"> số nguyên và tổng của chúng</w:t>
      </w:r>
      <w:r w:rsidR="005951B0" w:rsidRPr="00A9386F">
        <w:rPr>
          <w:lang w:val="nl-NL"/>
        </w:rPr>
        <w:t xml:space="preserve"> ở bài 2</w:t>
      </w:r>
      <w:r w:rsidRPr="00A9386F">
        <w:rPr>
          <w:lang w:val="nl-NL"/>
        </w:rPr>
        <w:t>.</w:t>
      </w:r>
    </w:p>
    <w:p w:rsidR="00A47DDE" w:rsidRPr="00A9386F" w:rsidRDefault="00A47DDE" w:rsidP="00446F43">
      <w:pPr>
        <w:numPr>
          <w:ilvl w:val="0"/>
          <w:numId w:val="46"/>
        </w:numPr>
        <w:tabs>
          <w:tab w:val="left" w:pos="284"/>
          <w:tab w:val="left" w:pos="567"/>
          <w:tab w:val="left" w:pos="851"/>
          <w:tab w:val="left" w:pos="1134"/>
        </w:tabs>
        <w:spacing w:before="20" w:after="20"/>
        <w:jc w:val="both"/>
        <w:rPr>
          <w:lang w:val="nl-NL"/>
        </w:rPr>
      </w:pPr>
      <w:r w:rsidRPr="00A9386F">
        <w:rPr>
          <w:lang w:val="nl-NL"/>
        </w:rPr>
        <w:t xml:space="preserve">Nhập thông tin của một học sinh gồm họ tên, quê quán, </w:t>
      </w:r>
      <w:r w:rsidR="00772542" w:rsidRPr="00A9386F">
        <w:rPr>
          <w:lang w:val="nl-NL"/>
        </w:rPr>
        <w:t>lớp</w:t>
      </w:r>
      <w:r w:rsidRPr="00A9386F">
        <w:rPr>
          <w:lang w:val="nl-NL"/>
        </w:rPr>
        <w:t xml:space="preserve"> và lưu vào tệp </w:t>
      </w:r>
      <w:r w:rsidR="001B0D34" w:rsidRPr="00A9386F">
        <w:rPr>
          <w:lang w:val="nl-NL"/>
        </w:rPr>
        <w:t>hocsinh</w:t>
      </w:r>
      <w:r w:rsidRPr="00A9386F">
        <w:rPr>
          <w:lang w:val="nl-NL"/>
        </w:rPr>
        <w:t>.txt.</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 xml:space="preserve">var </w:t>
      </w:r>
      <w:r w:rsidR="00581092" w:rsidRPr="00A9386F">
        <w:rPr>
          <w:lang w:val="nl-NL"/>
        </w:rPr>
        <w:t xml:space="preserve"> </w:t>
      </w:r>
      <w:r w:rsidRPr="00A9386F">
        <w:rPr>
          <w:lang w:val="nl-NL"/>
        </w:rPr>
        <w:t>hoten, quequan, lop:string;</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 xml:space="preserve">    </w:t>
      </w:r>
      <w:r w:rsidR="00581092" w:rsidRPr="00A9386F">
        <w:rPr>
          <w:lang w:val="nl-NL"/>
        </w:rPr>
        <w:tab/>
        <w:t xml:space="preserve">  </w:t>
      </w:r>
      <w:r w:rsidRPr="00A9386F">
        <w:rPr>
          <w:lang w:val="nl-NL"/>
        </w:rPr>
        <w:t>f:text;</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begin</w:t>
      </w:r>
    </w:p>
    <w:p w:rsidR="008C7930" w:rsidRPr="00A9386F" w:rsidRDefault="00C26BC0" w:rsidP="008C7930">
      <w:pPr>
        <w:tabs>
          <w:tab w:val="left" w:pos="567"/>
          <w:tab w:val="left" w:pos="851"/>
          <w:tab w:val="left" w:pos="1134"/>
        </w:tabs>
        <w:spacing w:before="20" w:after="20"/>
        <w:ind w:left="540"/>
        <w:jc w:val="both"/>
        <w:rPr>
          <w:lang w:val="nl-NL"/>
        </w:rPr>
      </w:pPr>
      <w:r w:rsidRPr="00A9386F">
        <w:rPr>
          <w:lang w:val="nl-NL"/>
        </w:rPr>
        <w:t xml:space="preserve">     assign(f,'d:\hocsinh.txt');</w:t>
      </w:r>
      <w:r w:rsidR="008C7930" w:rsidRPr="00A9386F">
        <w:rPr>
          <w:lang w:val="nl-NL"/>
        </w:rPr>
        <w:t xml:space="preserve">     rewrite(f);</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 xml:space="preserve">     write('nhap ho va ten:'); readln(hoten); writeln(f,'ho va ten: ',hoten);</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 xml:space="preserve">     write('nhap que quan:'); readln(quequan); writeln(f,'que quan: ',quequan);</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 xml:space="preserve">     write('nhap lop hoc:'); readln(lop); writeln(f,'hoc sinh lop: ',lop);</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 xml:space="preserve">     close(f);</w:t>
      </w:r>
    </w:p>
    <w:p w:rsidR="00C26BC0" w:rsidRPr="00A9386F" w:rsidRDefault="00C26BC0" w:rsidP="00C26BC0">
      <w:pPr>
        <w:tabs>
          <w:tab w:val="left" w:pos="567"/>
          <w:tab w:val="left" w:pos="851"/>
          <w:tab w:val="left" w:pos="1134"/>
        </w:tabs>
        <w:spacing w:before="20" w:after="20"/>
        <w:ind w:left="540"/>
        <w:jc w:val="both"/>
        <w:rPr>
          <w:lang w:val="nl-NL"/>
        </w:rPr>
      </w:pPr>
      <w:r w:rsidRPr="00A9386F">
        <w:rPr>
          <w:lang w:val="nl-NL"/>
        </w:rPr>
        <w:t>end.</w:t>
      </w:r>
    </w:p>
    <w:p w:rsidR="00A47DDE" w:rsidRPr="00A9386F" w:rsidRDefault="008C647E" w:rsidP="005777FE">
      <w:pPr>
        <w:numPr>
          <w:ilvl w:val="0"/>
          <w:numId w:val="46"/>
        </w:numPr>
        <w:tabs>
          <w:tab w:val="left" w:pos="284"/>
          <w:tab w:val="left" w:pos="567"/>
          <w:tab w:val="left" w:pos="851"/>
          <w:tab w:val="left" w:pos="1134"/>
        </w:tabs>
        <w:spacing w:before="20" w:after="20"/>
        <w:jc w:val="both"/>
        <w:rPr>
          <w:lang w:val="nl-NL"/>
        </w:rPr>
      </w:pPr>
      <w:r w:rsidRPr="00A9386F">
        <w:rPr>
          <w:lang w:val="nl-NL"/>
        </w:rPr>
        <w:t>Hi</w:t>
      </w:r>
      <w:r w:rsidR="00FD7BFD" w:rsidRPr="00A9386F">
        <w:rPr>
          <w:lang w:val="nl-NL"/>
        </w:rPr>
        <w:t>ển thị thông tin đã nhập ở bài 4</w:t>
      </w:r>
      <w:r w:rsidRPr="00A9386F">
        <w:rPr>
          <w:lang w:val="nl-NL"/>
        </w:rPr>
        <w:t>.</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var </w:t>
      </w:r>
      <w:r w:rsidR="005D5D08" w:rsidRPr="00A9386F">
        <w:rPr>
          <w:lang w:val="nl-NL"/>
        </w:rPr>
        <w:t xml:space="preserve"> </w:t>
      </w:r>
      <w:r w:rsidRPr="00A9386F">
        <w:rPr>
          <w:lang w:val="nl-NL"/>
        </w:rPr>
        <w:t>f:text;</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w:t>
      </w:r>
      <w:r w:rsidR="005D5D08" w:rsidRPr="00A9386F">
        <w:rPr>
          <w:lang w:val="nl-NL"/>
        </w:rPr>
        <w:t xml:space="preserve">   </w:t>
      </w:r>
      <w:r w:rsidRPr="00A9386F">
        <w:rPr>
          <w:lang w:val="nl-NL"/>
        </w:rPr>
        <w:t>st:string;</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begin</w:t>
      </w:r>
    </w:p>
    <w:p w:rsidR="008C7930" w:rsidRPr="00A9386F" w:rsidRDefault="003A25B6" w:rsidP="008C7930">
      <w:pPr>
        <w:tabs>
          <w:tab w:val="left" w:pos="567"/>
          <w:tab w:val="left" w:pos="851"/>
          <w:tab w:val="left" w:pos="1134"/>
        </w:tabs>
        <w:spacing w:before="20" w:after="20"/>
        <w:ind w:left="720"/>
        <w:jc w:val="both"/>
        <w:rPr>
          <w:lang w:val="nl-NL"/>
        </w:rPr>
      </w:pPr>
      <w:r w:rsidRPr="00A9386F">
        <w:rPr>
          <w:lang w:val="nl-NL"/>
        </w:rPr>
        <w:lastRenderedPageBreak/>
        <w:t xml:space="preserve">     assign(f,'d:\hocsinh.txt');</w:t>
      </w:r>
      <w:r w:rsidR="008C7930" w:rsidRPr="00A9386F">
        <w:rPr>
          <w:lang w:val="nl-NL"/>
        </w:rPr>
        <w:t xml:space="preserve">     reset(f);</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while not eof(f) do</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begin</w:t>
      </w:r>
    </w:p>
    <w:p w:rsidR="003A25B6" w:rsidRPr="00A9386F" w:rsidRDefault="00FB262E" w:rsidP="005D5D08">
      <w:pPr>
        <w:tabs>
          <w:tab w:val="left" w:pos="567"/>
          <w:tab w:val="left" w:pos="851"/>
          <w:tab w:val="left" w:pos="1134"/>
        </w:tabs>
        <w:spacing w:before="20" w:after="20"/>
        <w:ind w:left="720"/>
        <w:jc w:val="both"/>
        <w:rPr>
          <w:lang w:val="nl-NL"/>
        </w:rPr>
      </w:pPr>
      <w:r w:rsidRPr="00A9386F">
        <w:rPr>
          <w:lang w:val="nl-NL"/>
        </w:rPr>
        <w:t xml:space="preserve">                read</w:t>
      </w:r>
      <w:r w:rsidR="00E857AE" w:rsidRPr="00A9386F">
        <w:rPr>
          <w:lang w:val="nl-NL"/>
        </w:rPr>
        <w:t>ln</w:t>
      </w:r>
      <w:r w:rsidR="003A25B6" w:rsidRPr="00A9386F">
        <w:rPr>
          <w:lang w:val="nl-NL"/>
        </w:rPr>
        <w:t>(f,st);</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writeln(st);</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end;</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close(f);</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readln</w:t>
      </w:r>
    </w:p>
    <w:p w:rsidR="003A25B6" w:rsidRPr="00A9386F" w:rsidRDefault="003A25B6" w:rsidP="005D5D08">
      <w:pPr>
        <w:tabs>
          <w:tab w:val="left" w:pos="567"/>
          <w:tab w:val="left" w:pos="851"/>
          <w:tab w:val="left" w:pos="1134"/>
        </w:tabs>
        <w:spacing w:before="20" w:after="20"/>
        <w:ind w:left="720"/>
        <w:jc w:val="both"/>
        <w:rPr>
          <w:lang w:val="nl-NL"/>
        </w:rPr>
      </w:pPr>
      <w:r w:rsidRPr="00A9386F">
        <w:rPr>
          <w:lang w:val="nl-NL"/>
        </w:rPr>
        <w:t xml:space="preserve"> end.</w:t>
      </w:r>
    </w:p>
    <w:p w:rsidR="00D04C69" w:rsidRPr="00A9386F" w:rsidRDefault="00711FD7" w:rsidP="00D04C69">
      <w:pPr>
        <w:jc w:val="center"/>
        <w:rPr>
          <w:b/>
          <w:i/>
          <w:lang w:val="nl-NL"/>
        </w:rPr>
      </w:pPr>
      <w:r w:rsidRPr="00A9386F">
        <w:rPr>
          <w:lang w:val="nl-NL"/>
        </w:rPr>
        <w:br w:type="page"/>
      </w:r>
      <w:r w:rsidR="00CA5A79" w:rsidRPr="00A9386F">
        <w:rPr>
          <w:lang w:val="nl-NL"/>
        </w:rPr>
        <w:lastRenderedPageBreak/>
        <w:t>BÀI 1</w:t>
      </w:r>
      <w:r w:rsidR="001C2A97" w:rsidRPr="00A9386F">
        <w:rPr>
          <w:lang w:val="nl-NL"/>
        </w:rPr>
        <w:t>6</w:t>
      </w:r>
      <w:r w:rsidR="00CA5A79" w:rsidRPr="00A9386F">
        <w:rPr>
          <w:lang w:val="nl-NL"/>
        </w:rPr>
        <w:t>:</w:t>
      </w:r>
      <w:r w:rsidR="00CA5A79" w:rsidRPr="00A9386F">
        <w:rPr>
          <w:b/>
          <w:lang w:val="nl-NL"/>
        </w:rPr>
        <w:t xml:space="preserve"> </w:t>
      </w:r>
      <w:r w:rsidR="00E2471C" w:rsidRPr="00A9386F">
        <w:rPr>
          <w:b/>
          <w:lang w:val="nl-NL"/>
        </w:rPr>
        <w:t>VÍ DỤ VỀ</w:t>
      </w:r>
      <w:r w:rsidR="00CA5A79" w:rsidRPr="00A9386F">
        <w:rPr>
          <w:b/>
          <w:lang w:val="nl-NL"/>
        </w:rPr>
        <w:t xml:space="preserve"> THAO TÁC VỚI TỆP </w:t>
      </w:r>
      <w:r w:rsidR="00CA5A79" w:rsidRPr="00A9386F">
        <w:rPr>
          <w:b/>
          <w:i/>
          <w:lang w:val="nl-NL"/>
        </w:rPr>
        <w:t>(tiết 3</w:t>
      </w:r>
      <w:r w:rsidR="00E2471C" w:rsidRPr="00A9386F">
        <w:rPr>
          <w:b/>
          <w:i/>
          <w:lang w:val="nl-NL"/>
        </w:rPr>
        <w:t>8</w:t>
      </w:r>
      <w:r w:rsidR="00CA5A79" w:rsidRPr="00A9386F">
        <w:rPr>
          <w:b/>
          <w:i/>
          <w:lang w:val="nl-NL"/>
        </w:rPr>
        <w:t>)</w:t>
      </w:r>
    </w:p>
    <w:p w:rsidR="007961DA" w:rsidRPr="00A9386F" w:rsidRDefault="007961DA" w:rsidP="00D04C69">
      <w:pPr>
        <w:jc w:val="center"/>
        <w:rPr>
          <w:b/>
          <w:i/>
          <w:lang w:val="nl-NL"/>
        </w:rPr>
      </w:pPr>
      <w:r w:rsidRPr="00A9386F">
        <w:rPr>
          <w:i/>
          <w:lang w:val="nl-NL"/>
        </w:rPr>
        <w:t>(Ngày soạn: 10/1</w:t>
      </w:r>
      <w:r w:rsidR="00E250C8" w:rsidRPr="00A9386F">
        <w:rPr>
          <w:i/>
          <w:lang w:val="nl-NL"/>
        </w:rPr>
        <w:t>2</w:t>
      </w:r>
      <w:r w:rsidRPr="00A9386F">
        <w:rPr>
          <w:i/>
          <w:lang w:val="nl-NL"/>
        </w:rPr>
        <w:t>/20</w:t>
      </w:r>
      <w:r w:rsidR="00AC56F2" w:rsidRPr="00A9386F">
        <w:rPr>
          <w:i/>
          <w:lang w:val="nl-NL"/>
        </w:rPr>
        <w:t>10</w:t>
      </w:r>
      <w:r w:rsidR="00D04C69" w:rsidRPr="00A9386F">
        <w:rPr>
          <w:i/>
          <w:lang w:val="nl-NL"/>
        </w:rPr>
        <w:t>;  Ngày dạy: ....../......./20</w:t>
      </w:r>
      <w:r w:rsidR="00AC56F2" w:rsidRPr="00A9386F">
        <w:rPr>
          <w:i/>
          <w:lang w:val="nl-NL"/>
        </w:rPr>
        <w:t xml:space="preserve">   </w:t>
      </w:r>
      <w:r w:rsidR="00D04C69" w:rsidRPr="00A9386F">
        <w:rPr>
          <w:i/>
          <w:lang w:val="nl-NL"/>
        </w:rPr>
        <w:t>)</w:t>
      </w:r>
    </w:p>
    <w:p w:rsidR="00CA5A79" w:rsidRPr="00A9386F" w:rsidRDefault="00CA5A79" w:rsidP="00BA221B">
      <w:pPr>
        <w:rPr>
          <w:b/>
          <w:i/>
          <w:lang w:val="nl-NL"/>
        </w:rPr>
      </w:pPr>
    </w:p>
    <w:p w:rsidR="00CA5A79" w:rsidRPr="00A9386F" w:rsidRDefault="00A9386F" w:rsidP="00CA5A79">
      <w:pPr>
        <w:jc w:val="center"/>
        <w:rPr>
          <w:b/>
          <w:lang w:val="nl-NL"/>
        </w:rPr>
      </w:pPr>
      <w:r>
        <w:rPr>
          <w:b/>
          <w:i/>
          <w:noProof/>
        </w:rPr>
        <mc:AlternateContent>
          <mc:Choice Requires="wps">
            <w:drawing>
              <wp:anchor distT="0" distB="0" distL="114300" distR="114300" simplePos="0" relativeHeight="251658240" behindDoc="0" locked="0" layoutInCell="1" allowOverlap="1">
                <wp:simplePos x="0" y="0"/>
                <wp:positionH relativeFrom="column">
                  <wp:align>center</wp:align>
                </wp:positionH>
                <wp:positionV relativeFrom="paragraph">
                  <wp:posOffset>128905</wp:posOffset>
                </wp:positionV>
                <wp:extent cx="4343400" cy="0"/>
                <wp:effectExtent l="28575" t="31115" r="28575" b="35560"/>
                <wp:wrapNone/>
                <wp:docPr id="9" name="Lin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1" o:spid="_x0000_s1026" style="position:absolute;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" strokeweight="4.5pt">
                <v:stroke linestyle="thinThick"/>
              </v:line>
            </w:pict>
          </mc:Fallback>
        </mc:AlternateContent>
      </w:r>
    </w:p>
    <w:p w:rsidR="00CA5A79" w:rsidRPr="00A9386F" w:rsidRDefault="00CA5A79" w:rsidP="00CA5A79">
      <w:pPr>
        <w:rPr>
          <w:lang w:val="nl-NL"/>
        </w:rPr>
      </w:pPr>
    </w:p>
    <w:p w:rsidR="00CA5A79" w:rsidRPr="00A9386F" w:rsidRDefault="00CA5A79" w:rsidP="00CA5A79">
      <w:pPr>
        <w:rPr>
          <w:b/>
          <w:sz w:val="22"/>
          <w:szCs w:val="22"/>
          <w:lang w:val="nl-NL"/>
        </w:rPr>
      </w:pPr>
      <w:r w:rsidRPr="00A9386F">
        <w:rPr>
          <w:b/>
          <w:sz w:val="22"/>
          <w:szCs w:val="22"/>
          <w:lang w:val="nl-NL"/>
        </w:rPr>
        <w:t>A. MỤC ĐÍCH VÀ YÊU CẦU</w:t>
      </w:r>
    </w:p>
    <w:p w:rsidR="00CA5A79" w:rsidRPr="00A9386F" w:rsidRDefault="00CA5A79" w:rsidP="00CA5A79">
      <w:pPr>
        <w:tabs>
          <w:tab w:val="left" w:pos="180"/>
        </w:tabs>
        <w:rPr>
          <w:b/>
          <w:lang w:val="nl-NL"/>
        </w:rPr>
      </w:pPr>
      <w:r w:rsidRPr="00A9386F">
        <w:rPr>
          <w:b/>
          <w:lang w:val="nl-NL"/>
        </w:rPr>
        <w:tab/>
        <w:t>1. Mục đích:</w:t>
      </w:r>
    </w:p>
    <w:p w:rsidR="004A136B" w:rsidRPr="00A9386F" w:rsidRDefault="004A136B" w:rsidP="00044518">
      <w:pPr>
        <w:numPr>
          <w:ilvl w:val="1"/>
          <w:numId w:val="26"/>
        </w:numPr>
        <w:tabs>
          <w:tab w:val="clear" w:pos="1620"/>
          <w:tab w:val="num" w:pos="540"/>
        </w:tabs>
        <w:ind w:hanging="1440"/>
        <w:jc w:val="both"/>
        <w:rPr>
          <w:lang w:val="nl-NL"/>
        </w:rPr>
      </w:pPr>
      <w:r w:rsidRPr="00A9386F">
        <w:rPr>
          <w:lang w:val="nl-NL"/>
        </w:rPr>
        <w:t>Biết các lệnh khai báo tệp văn bản</w:t>
      </w:r>
    </w:p>
    <w:p w:rsidR="00CA5A79" w:rsidRPr="00A9386F" w:rsidRDefault="004A136B" w:rsidP="00044518">
      <w:pPr>
        <w:numPr>
          <w:ilvl w:val="1"/>
          <w:numId w:val="26"/>
        </w:numPr>
        <w:tabs>
          <w:tab w:val="clear" w:pos="1620"/>
          <w:tab w:val="num" w:pos="540"/>
        </w:tabs>
        <w:ind w:hanging="1440"/>
        <w:jc w:val="both"/>
        <w:rPr>
          <w:lang w:val="nl-NL"/>
        </w:rPr>
      </w:pPr>
      <w:r w:rsidRPr="00A9386F">
        <w:rPr>
          <w:lang w:val="nl-NL"/>
        </w:rPr>
        <w:t>Biết các bước làm việc với tệp : gán tên cho biến tệp, mở tệp, đọc/ghi tệp,đóng tệp.</w:t>
      </w:r>
    </w:p>
    <w:p w:rsidR="00CA5A79" w:rsidRPr="00A9386F" w:rsidRDefault="00CA5A79" w:rsidP="00CA5A79">
      <w:pPr>
        <w:tabs>
          <w:tab w:val="left" w:pos="180"/>
        </w:tabs>
        <w:jc w:val="both"/>
        <w:rPr>
          <w:b/>
          <w:lang w:val="nl-NL"/>
        </w:rPr>
      </w:pPr>
      <w:r w:rsidRPr="00A9386F">
        <w:rPr>
          <w:b/>
          <w:lang w:val="nl-NL"/>
        </w:rPr>
        <w:tab/>
        <w:t>2. Yêu cầu:</w:t>
      </w:r>
    </w:p>
    <w:p w:rsidR="00845766" w:rsidRPr="00A9386F" w:rsidRDefault="00845766" w:rsidP="00044518">
      <w:pPr>
        <w:numPr>
          <w:ilvl w:val="1"/>
          <w:numId w:val="26"/>
        </w:numPr>
        <w:tabs>
          <w:tab w:val="clear" w:pos="1620"/>
          <w:tab w:val="num" w:pos="540"/>
        </w:tabs>
        <w:ind w:hanging="1440"/>
        <w:rPr>
          <w:lang w:val="nl-NL"/>
        </w:rPr>
      </w:pPr>
      <w:r w:rsidRPr="00A9386F">
        <w:rPr>
          <w:lang w:val="nl-NL"/>
        </w:rPr>
        <w:t>Khai báo đúng kiểu tệp.</w:t>
      </w:r>
    </w:p>
    <w:p w:rsidR="00CA5A79" w:rsidRPr="00A9386F" w:rsidRDefault="00845766" w:rsidP="00044518">
      <w:pPr>
        <w:numPr>
          <w:ilvl w:val="1"/>
          <w:numId w:val="26"/>
        </w:numPr>
        <w:tabs>
          <w:tab w:val="clear" w:pos="1620"/>
          <w:tab w:val="num" w:pos="540"/>
        </w:tabs>
        <w:ind w:hanging="1440"/>
        <w:rPr>
          <w:lang w:val="nl-NL"/>
        </w:rPr>
      </w:pPr>
      <w:r w:rsidRPr="00A9386F">
        <w:rPr>
          <w:lang w:val="nl-NL"/>
        </w:rPr>
        <w:t>Nắm được các bước thao tác với tệp.</w:t>
      </w:r>
    </w:p>
    <w:p w:rsidR="00CA5A79" w:rsidRPr="00A9386F" w:rsidRDefault="00CA5A79" w:rsidP="00CA5A79">
      <w:pPr>
        <w:spacing w:before="240"/>
        <w:rPr>
          <w:b/>
          <w:sz w:val="22"/>
          <w:szCs w:val="22"/>
          <w:lang w:val="nl-NL"/>
        </w:rPr>
      </w:pPr>
      <w:r w:rsidRPr="00A9386F">
        <w:rPr>
          <w:b/>
          <w:sz w:val="22"/>
          <w:szCs w:val="22"/>
          <w:lang w:val="nl-NL"/>
        </w:rPr>
        <w:t>B. PHƯƠNG PHÁP GIẢNG DẠY</w:t>
      </w:r>
    </w:p>
    <w:p w:rsidR="006803C3" w:rsidRPr="00A9386F" w:rsidRDefault="006803C3" w:rsidP="006803C3">
      <w:pPr>
        <w:tabs>
          <w:tab w:val="left" w:pos="180"/>
        </w:tabs>
        <w:rPr>
          <w:lang w:val="nl-NL"/>
        </w:rPr>
      </w:pPr>
      <w:r w:rsidRPr="00A9386F">
        <w:rPr>
          <w:lang w:val="nl-NL"/>
        </w:rPr>
        <w:tab/>
        <w:t>-    Gợi mở nêu vấn đề, chia nhóm thảo luận</w:t>
      </w:r>
      <w:r w:rsidR="00723C2E" w:rsidRPr="00A9386F">
        <w:rPr>
          <w:lang w:val="nl-NL"/>
        </w:rPr>
        <w:t>.</w:t>
      </w:r>
    </w:p>
    <w:p w:rsidR="00CA5A79" w:rsidRPr="00A9386F" w:rsidRDefault="00313B14" w:rsidP="00CA5A79">
      <w:pPr>
        <w:tabs>
          <w:tab w:val="left" w:pos="180"/>
        </w:tabs>
        <w:spacing w:before="240"/>
        <w:rPr>
          <w:b/>
          <w:sz w:val="22"/>
          <w:szCs w:val="22"/>
          <w:lang w:val="nl-NL"/>
        </w:rPr>
      </w:pPr>
      <w:r w:rsidRPr="00A9386F">
        <w:rPr>
          <w:b/>
          <w:sz w:val="22"/>
          <w:szCs w:val="22"/>
          <w:lang w:val="nl-NL"/>
        </w:rPr>
        <w:t>C</w:t>
      </w:r>
      <w:r w:rsidR="00CA5A79" w:rsidRPr="00A9386F">
        <w:rPr>
          <w:b/>
          <w:sz w:val="22"/>
          <w:szCs w:val="22"/>
          <w:lang w:val="nl-NL"/>
        </w:rPr>
        <w:t>. PHƯƠNG TIỆN DẠY HỌC</w:t>
      </w:r>
    </w:p>
    <w:p w:rsidR="00CA5A79" w:rsidRPr="00A9386F" w:rsidRDefault="00CA5A79" w:rsidP="00CA5A79">
      <w:pPr>
        <w:tabs>
          <w:tab w:val="left" w:pos="180"/>
        </w:tabs>
        <w:ind w:firstLine="360"/>
        <w:rPr>
          <w:szCs w:val="20"/>
          <w:lang w:val="nl-NL"/>
        </w:rPr>
      </w:pPr>
      <w:r w:rsidRPr="00A9386F">
        <w:rPr>
          <w:szCs w:val="20"/>
          <w:lang w:val="nl-NL"/>
        </w:rPr>
        <w:t>- Bảng đen, phấn trắng, máy chiếu đa năng.</w:t>
      </w:r>
    </w:p>
    <w:p w:rsidR="00CA5A79" w:rsidRPr="00A9386F" w:rsidRDefault="00CA5A79" w:rsidP="00CA5A79">
      <w:pPr>
        <w:tabs>
          <w:tab w:val="left" w:pos="540"/>
          <w:tab w:val="left" w:pos="900"/>
        </w:tabs>
        <w:spacing w:before="240"/>
        <w:jc w:val="both"/>
        <w:rPr>
          <w:b/>
          <w:sz w:val="22"/>
          <w:szCs w:val="22"/>
          <w:lang w:val="nl-NL"/>
        </w:rPr>
      </w:pPr>
      <w:r w:rsidRPr="00A9386F">
        <w:rPr>
          <w:b/>
          <w:sz w:val="22"/>
          <w:szCs w:val="22"/>
          <w:lang w:val="nl-NL"/>
        </w:rPr>
        <w:t>E. NỘI DUNG GIẢNG DẠY</w:t>
      </w:r>
    </w:p>
    <w:p w:rsidR="00CA5A79" w:rsidRPr="00A9386F" w:rsidRDefault="00CA5A79" w:rsidP="0050359B">
      <w:pPr>
        <w:rPr>
          <w:sz w:val="22"/>
          <w:szCs w:val="22"/>
          <w:lang w:val="nl-NL"/>
        </w:rPr>
      </w:pPr>
      <w:r w:rsidRPr="00A9386F">
        <w:rPr>
          <w:b/>
          <w:sz w:val="22"/>
          <w:szCs w:val="22"/>
          <w:lang w:val="nl-NL"/>
        </w:rPr>
        <w:t>I. NỘI DUNG BÀI HỌC</w:t>
      </w:r>
      <w:r w:rsidRPr="00A9386F">
        <w:rPr>
          <w:sz w:val="22"/>
          <w:szCs w:val="22"/>
          <w:lang w:val="nl-NL"/>
        </w:rPr>
        <w:tab/>
      </w:r>
    </w:p>
    <w:p w:rsidR="00CA5A79" w:rsidRPr="00A9386F" w:rsidRDefault="00CA5A79" w:rsidP="00CA5A79">
      <w:pPr>
        <w:rPr>
          <w:sz w:val="12"/>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060"/>
        <w:gridCol w:w="3420"/>
        <w:gridCol w:w="2700"/>
      </w:tblGrid>
      <w:tr w:rsidR="00CA5A79" w:rsidRPr="00A9386F">
        <w:tc>
          <w:tcPr>
            <w:tcW w:w="720" w:type="dxa"/>
            <w:shd w:val="clear" w:color="auto" w:fill="C0C0C0"/>
            <w:vAlign w:val="center"/>
          </w:tcPr>
          <w:p w:rsidR="00CA5A79" w:rsidRPr="00A9386F" w:rsidRDefault="00CA5A79" w:rsidP="00A7678E">
            <w:pPr>
              <w:tabs>
                <w:tab w:val="left" w:pos="2760"/>
              </w:tabs>
              <w:jc w:val="center"/>
              <w:rPr>
                <w:lang w:val="nl-NL"/>
              </w:rPr>
            </w:pPr>
            <w:r w:rsidRPr="00A9386F">
              <w:rPr>
                <w:b/>
                <w:sz w:val="24"/>
                <w:lang w:val="nl-NL"/>
              </w:rPr>
              <w:t>Thời gian</w:t>
            </w:r>
          </w:p>
        </w:tc>
        <w:tc>
          <w:tcPr>
            <w:tcW w:w="3060" w:type="dxa"/>
            <w:shd w:val="clear" w:color="auto" w:fill="C0C0C0"/>
            <w:vAlign w:val="center"/>
          </w:tcPr>
          <w:p w:rsidR="00CA5A79" w:rsidRPr="00A9386F" w:rsidRDefault="00CA5A79" w:rsidP="00A7678E">
            <w:pPr>
              <w:tabs>
                <w:tab w:val="left" w:pos="2760"/>
              </w:tabs>
              <w:jc w:val="center"/>
              <w:rPr>
                <w:lang w:val="nl-NL"/>
              </w:rPr>
            </w:pPr>
            <w:r w:rsidRPr="00A9386F">
              <w:rPr>
                <w:b/>
                <w:lang w:val="nl-NL"/>
              </w:rPr>
              <w:t>Nội dung ghi bảng</w:t>
            </w:r>
          </w:p>
        </w:tc>
        <w:tc>
          <w:tcPr>
            <w:tcW w:w="3420" w:type="dxa"/>
            <w:shd w:val="clear" w:color="auto" w:fill="C0C0C0"/>
            <w:vAlign w:val="center"/>
          </w:tcPr>
          <w:p w:rsidR="00CA5A79" w:rsidRPr="00A9386F" w:rsidRDefault="00CA5A79" w:rsidP="00A7678E">
            <w:pPr>
              <w:tabs>
                <w:tab w:val="left" w:pos="2760"/>
              </w:tabs>
              <w:jc w:val="center"/>
              <w:rPr>
                <w:lang w:val="nl-NL"/>
              </w:rPr>
            </w:pPr>
            <w:r w:rsidRPr="00A9386F">
              <w:rPr>
                <w:b/>
                <w:lang w:val="nl-NL"/>
              </w:rPr>
              <w:t>Hoạt động của thầy</w:t>
            </w:r>
          </w:p>
        </w:tc>
        <w:tc>
          <w:tcPr>
            <w:tcW w:w="2700" w:type="dxa"/>
            <w:shd w:val="clear" w:color="auto" w:fill="C0C0C0"/>
            <w:vAlign w:val="center"/>
          </w:tcPr>
          <w:p w:rsidR="00CA5A79" w:rsidRPr="00A9386F" w:rsidRDefault="00CA5A79" w:rsidP="00A7678E">
            <w:pPr>
              <w:tabs>
                <w:tab w:val="left" w:pos="2760"/>
              </w:tabs>
              <w:jc w:val="center"/>
              <w:rPr>
                <w:lang w:val="nl-NL"/>
              </w:rPr>
            </w:pPr>
            <w:r w:rsidRPr="00A9386F">
              <w:rPr>
                <w:b/>
                <w:lang w:val="nl-NL"/>
              </w:rPr>
              <w:t>Hoạt động của trò</w:t>
            </w:r>
          </w:p>
        </w:tc>
      </w:tr>
      <w:tr w:rsidR="00CA5A79" w:rsidRPr="00A9386F">
        <w:tc>
          <w:tcPr>
            <w:tcW w:w="720" w:type="dxa"/>
          </w:tcPr>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D2717D" w:rsidRPr="00A9386F" w:rsidRDefault="00D2717D" w:rsidP="00D2717D">
            <w:pPr>
              <w:jc w:val="both"/>
              <w:rPr>
                <w:lang w:val="nl-NL"/>
              </w:rPr>
            </w:pPr>
            <w:r w:rsidRPr="00A9386F">
              <w:rPr>
                <w:lang w:val="nl-NL"/>
              </w:rPr>
              <w:t>5 ph</w:t>
            </w: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D2717D" w:rsidP="00A7678E">
            <w:pPr>
              <w:jc w:val="both"/>
              <w:rPr>
                <w:lang w:val="nl-NL"/>
              </w:rPr>
            </w:pPr>
            <w:r w:rsidRPr="00A9386F">
              <w:rPr>
                <w:lang w:val="nl-NL"/>
              </w:rPr>
              <w:t>10</w:t>
            </w:r>
            <w:r w:rsidR="00CA5A79" w:rsidRPr="00A9386F">
              <w:rPr>
                <w:lang w:val="nl-NL"/>
              </w:rPr>
              <w:t xml:space="preserve"> ph</w:t>
            </w: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D2717D" w:rsidP="00A7678E">
            <w:pPr>
              <w:jc w:val="both"/>
              <w:rPr>
                <w:lang w:val="nl-NL"/>
              </w:rPr>
            </w:pPr>
            <w:r w:rsidRPr="00A9386F">
              <w:rPr>
                <w:lang w:val="nl-NL"/>
              </w:rPr>
              <w:t>10</w:t>
            </w:r>
            <w:r w:rsidR="00CA5A79" w:rsidRPr="00A9386F">
              <w:rPr>
                <w:lang w:val="nl-NL"/>
              </w:rPr>
              <w:t xml:space="preserve"> ph</w:t>
            </w: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D2717D" w:rsidRPr="00A9386F" w:rsidRDefault="00D2717D" w:rsidP="00D2717D">
            <w:pPr>
              <w:jc w:val="both"/>
              <w:rPr>
                <w:lang w:val="nl-NL"/>
              </w:rPr>
            </w:pPr>
          </w:p>
          <w:p w:rsidR="00D2717D" w:rsidRPr="00A9386F" w:rsidRDefault="00D2717D" w:rsidP="00D2717D">
            <w:pPr>
              <w:jc w:val="both"/>
              <w:rPr>
                <w:lang w:val="nl-NL"/>
              </w:rPr>
            </w:pPr>
          </w:p>
          <w:p w:rsidR="00D2717D" w:rsidRPr="00A9386F" w:rsidRDefault="00D2717D" w:rsidP="00D2717D">
            <w:pPr>
              <w:jc w:val="both"/>
              <w:rPr>
                <w:lang w:val="nl-NL"/>
              </w:rPr>
            </w:pPr>
            <w:r w:rsidRPr="00A9386F">
              <w:rPr>
                <w:lang w:val="nl-NL"/>
              </w:rPr>
              <w:t>5 ph</w:t>
            </w: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D2717D" w:rsidP="00A7678E">
            <w:pPr>
              <w:jc w:val="both"/>
              <w:rPr>
                <w:lang w:val="nl-NL"/>
              </w:rPr>
            </w:pPr>
            <w:r w:rsidRPr="00A9386F">
              <w:rPr>
                <w:lang w:val="nl-NL"/>
              </w:rPr>
              <w:t>5</w:t>
            </w:r>
            <w:r w:rsidR="00CA5A79" w:rsidRPr="00A9386F">
              <w:rPr>
                <w:lang w:val="nl-NL"/>
              </w:rPr>
              <w:t xml:space="preserve"> ph</w:t>
            </w: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p w:rsidR="00CA5A79" w:rsidRPr="00A9386F" w:rsidRDefault="00CA5A79" w:rsidP="00A7678E">
            <w:pPr>
              <w:jc w:val="both"/>
              <w:rPr>
                <w:lang w:val="nl-NL"/>
              </w:rPr>
            </w:pPr>
          </w:p>
        </w:tc>
        <w:tc>
          <w:tcPr>
            <w:tcW w:w="3060" w:type="dxa"/>
          </w:tcPr>
          <w:p w:rsidR="00D0183D" w:rsidRPr="00A9386F" w:rsidRDefault="00D0183D" w:rsidP="00D0183D">
            <w:pPr>
              <w:spacing w:before="240"/>
              <w:jc w:val="center"/>
              <w:rPr>
                <w:b/>
                <w:i/>
                <w:sz w:val="24"/>
                <w:lang w:val="nl-NL"/>
              </w:rPr>
            </w:pPr>
            <w:r w:rsidRPr="00A9386F">
              <w:rPr>
                <w:sz w:val="24"/>
                <w:lang w:val="nl-NL"/>
              </w:rPr>
              <w:lastRenderedPageBreak/>
              <w:t>BÀI 16:</w:t>
            </w:r>
            <w:r w:rsidRPr="00A9386F">
              <w:rPr>
                <w:b/>
                <w:sz w:val="24"/>
                <w:lang w:val="nl-NL"/>
              </w:rPr>
              <w:t xml:space="preserve"> VÍ DỤ VỀ THAO TÁC VỚI TỆP </w:t>
            </w:r>
            <w:r w:rsidRPr="00A9386F">
              <w:rPr>
                <w:b/>
                <w:i/>
                <w:sz w:val="24"/>
                <w:lang w:val="nl-NL"/>
              </w:rPr>
              <w:t>(tiết 38)</w:t>
            </w:r>
          </w:p>
          <w:p w:rsidR="0097582E" w:rsidRPr="00A9386F" w:rsidRDefault="0097582E" w:rsidP="00AE34A4">
            <w:pPr>
              <w:spacing w:before="240"/>
              <w:rPr>
                <w:b/>
                <w:u w:val="single"/>
                <w:lang w:val="nl-NL"/>
              </w:rPr>
            </w:pPr>
          </w:p>
          <w:p w:rsidR="00CA5A79" w:rsidRPr="00A9386F" w:rsidRDefault="00AE34A4" w:rsidP="00D2717D">
            <w:pPr>
              <w:spacing w:before="240"/>
              <w:jc w:val="both"/>
              <w:rPr>
                <w:lang w:val="nl-NL"/>
              </w:rPr>
            </w:pPr>
            <w:r w:rsidRPr="00A9386F">
              <w:rPr>
                <w:b/>
                <w:u w:val="single"/>
                <w:lang w:val="nl-NL"/>
              </w:rPr>
              <w:t>Câu hỏi thảo luận 1:</w:t>
            </w:r>
            <w:r w:rsidRPr="00A9386F">
              <w:rPr>
                <w:b/>
                <w:lang w:val="nl-NL"/>
              </w:rPr>
              <w:br/>
            </w:r>
            <w:r w:rsidRPr="00A9386F">
              <w:rPr>
                <w:b/>
                <w:i/>
                <w:lang w:val="nl-NL"/>
              </w:rPr>
              <w:t xml:space="preserve">  </w:t>
            </w:r>
            <w:r w:rsidRPr="00A9386F">
              <w:rPr>
                <w:i/>
                <w:lang w:val="nl-NL"/>
              </w:rPr>
              <w:t>Ưu điểm của tệp trong quá trình lưu trữ dữ liệu là gì?</w:t>
            </w:r>
          </w:p>
          <w:p w:rsidR="00996796" w:rsidRPr="00A9386F" w:rsidRDefault="00996796" w:rsidP="00996796">
            <w:pPr>
              <w:jc w:val="both"/>
              <w:rPr>
                <w:lang w:val="nl-NL"/>
              </w:rPr>
            </w:pPr>
            <w:r w:rsidRPr="00A9386F">
              <w:rPr>
                <w:b/>
                <w:lang w:val="nl-NL"/>
              </w:rPr>
              <w:t>Trả lời</w:t>
            </w:r>
            <w:r w:rsidRPr="00A9386F">
              <w:rPr>
                <w:lang w:val="nl-NL"/>
              </w:rPr>
              <w:t>: Tệp có thể lưu trữ  một lượng lớn dữ liệu trên bộ nhớ ngoài, vì vậy, dữ liệu sẽ không bị mất khi cúp điện hoặc tắt máy.</w:t>
            </w:r>
          </w:p>
          <w:p w:rsidR="00996796" w:rsidRPr="00A9386F" w:rsidRDefault="00996796" w:rsidP="00996796">
            <w:pPr>
              <w:spacing w:before="240"/>
              <w:jc w:val="both"/>
              <w:rPr>
                <w:b/>
                <w:u w:val="single"/>
                <w:lang w:val="nl-NL"/>
              </w:rPr>
            </w:pPr>
            <w:r w:rsidRPr="00A9386F">
              <w:rPr>
                <w:b/>
                <w:u w:val="single"/>
                <w:lang w:val="nl-NL"/>
              </w:rPr>
              <w:t>Câu hỏi thảo luậ</w:t>
            </w:r>
            <w:r w:rsidR="004E09EE" w:rsidRPr="00A9386F">
              <w:rPr>
                <w:b/>
                <w:u w:val="single"/>
                <w:lang w:val="nl-NL"/>
              </w:rPr>
              <w:t>n 2</w:t>
            </w:r>
            <w:r w:rsidRPr="00A9386F">
              <w:rPr>
                <w:b/>
                <w:u w:val="single"/>
                <w:lang w:val="nl-NL"/>
              </w:rPr>
              <w:t>:</w:t>
            </w:r>
          </w:p>
          <w:p w:rsidR="00AE34A4" w:rsidRPr="00A9386F" w:rsidRDefault="00996796" w:rsidP="00996796">
            <w:pPr>
              <w:jc w:val="both"/>
              <w:rPr>
                <w:i/>
                <w:lang w:val="nl-NL"/>
              </w:rPr>
            </w:pPr>
            <w:r w:rsidRPr="00A9386F">
              <w:rPr>
                <w:i/>
                <w:lang w:val="nl-NL"/>
              </w:rPr>
              <w:t>Nêu một số trường hợp cần phải dùng tệp?</w:t>
            </w:r>
          </w:p>
          <w:p w:rsidR="00C04FF9" w:rsidRPr="00A9386F" w:rsidRDefault="00E235FC" w:rsidP="00996796">
            <w:pPr>
              <w:jc w:val="both"/>
              <w:rPr>
                <w:lang w:val="nl-NL"/>
              </w:rPr>
            </w:pPr>
            <w:r w:rsidRPr="00A9386F">
              <w:rPr>
                <w:b/>
                <w:lang w:val="nl-NL"/>
              </w:rPr>
              <w:t>Trả lời:</w:t>
            </w:r>
            <w:r w:rsidRPr="00A9386F">
              <w:rPr>
                <w:lang w:val="nl-NL"/>
              </w:rPr>
              <w:t xml:space="preserve"> Khi lượng thông tin lớn và cần lưu trữ lâu dài thì chúng ta sẽ dùng tệp.                       </w:t>
            </w:r>
          </w:p>
          <w:p w:rsidR="00E235FC" w:rsidRPr="00A9386F" w:rsidRDefault="00E235FC" w:rsidP="00996796">
            <w:pPr>
              <w:jc w:val="both"/>
              <w:rPr>
                <w:lang w:val="nl-NL"/>
              </w:rPr>
            </w:pPr>
          </w:p>
          <w:p w:rsidR="00E235FC" w:rsidRPr="00A9386F" w:rsidRDefault="00E235FC" w:rsidP="00996796">
            <w:pPr>
              <w:jc w:val="both"/>
              <w:rPr>
                <w:lang w:val="nl-NL"/>
              </w:rPr>
            </w:pPr>
          </w:p>
          <w:p w:rsidR="004E09EE" w:rsidRPr="00A9386F" w:rsidRDefault="004E09EE" w:rsidP="004E09EE">
            <w:pPr>
              <w:spacing w:before="240"/>
              <w:jc w:val="both"/>
              <w:rPr>
                <w:b/>
                <w:u w:val="single"/>
                <w:lang w:val="nl-NL"/>
              </w:rPr>
            </w:pPr>
            <w:r w:rsidRPr="00A9386F">
              <w:rPr>
                <w:b/>
                <w:u w:val="single"/>
                <w:lang w:val="nl-NL"/>
              </w:rPr>
              <w:t>Câu hỏi thảo luận 3:</w:t>
            </w:r>
          </w:p>
          <w:p w:rsidR="00E235FC" w:rsidRPr="00A9386F" w:rsidRDefault="004E09EE" w:rsidP="00996796">
            <w:pPr>
              <w:jc w:val="both"/>
              <w:rPr>
                <w:i/>
                <w:lang w:val="nl-NL"/>
              </w:rPr>
            </w:pPr>
            <w:r w:rsidRPr="00A9386F">
              <w:rPr>
                <w:i/>
                <w:lang w:val="nl-NL"/>
              </w:rPr>
              <w:t xml:space="preserve">Trong sơ đồ thao tác với tệp, khi cần nhập dữ liệu </w:t>
            </w:r>
            <w:r w:rsidRPr="00A9386F">
              <w:rPr>
                <w:i/>
                <w:lang w:val="nl-NL"/>
              </w:rPr>
              <w:lastRenderedPageBreak/>
              <w:t>từ tệp phải dùng những thao tác nào?</w:t>
            </w:r>
          </w:p>
          <w:p w:rsidR="00B57CCF" w:rsidRPr="00A9386F" w:rsidRDefault="00B57CCF" w:rsidP="00B57CCF">
            <w:pPr>
              <w:jc w:val="both"/>
              <w:rPr>
                <w:lang w:val="nl-NL"/>
              </w:rPr>
            </w:pPr>
            <w:r w:rsidRPr="00A9386F">
              <w:rPr>
                <w:b/>
                <w:lang w:val="nl-NL"/>
              </w:rPr>
              <w:t>Trả lời</w:t>
            </w:r>
            <w:r w:rsidRPr="00A9386F">
              <w:rPr>
                <w:lang w:val="nl-NL"/>
              </w:rPr>
              <w:t>:Gắn tên tệp, mở tệp để ghi, ghi dữ liệu vào tệp, đóng tệp để hoàn tất việc ghi dữ liệu.</w:t>
            </w:r>
          </w:p>
          <w:p w:rsidR="00B57CCF" w:rsidRPr="00A9386F" w:rsidRDefault="00B57CCF" w:rsidP="00B57CCF">
            <w:pPr>
              <w:rPr>
                <w:lang w:val="nl-NL"/>
              </w:rPr>
            </w:pPr>
            <w:r w:rsidRPr="00A9386F">
              <w:rPr>
                <w:lang w:val="nl-NL"/>
              </w:rPr>
              <w:t>assign (f, fi);</w:t>
            </w:r>
          </w:p>
          <w:p w:rsidR="00B57CCF" w:rsidRPr="00A9386F" w:rsidRDefault="00B57CCF" w:rsidP="00B57CCF">
            <w:pPr>
              <w:rPr>
                <w:lang w:val="nl-NL"/>
              </w:rPr>
            </w:pPr>
            <w:r w:rsidRPr="00A9386F">
              <w:rPr>
                <w:lang w:val="nl-NL"/>
              </w:rPr>
              <w:t>rewrite(f);</w:t>
            </w:r>
          </w:p>
          <w:p w:rsidR="00B57CCF" w:rsidRPr="00A9386F" w:rsidRDefault="00B57CCF" w:rsidP="00B57CCF">
            <w:pPr>
              <w:rPr>
                <w:lang w:val="nl-NL"/>
              </w:rPr>
            </w:pPr>
            <w:r w:rsidRPr="00A9386F">
              <w:rPr>
                <w:lang w:val="nl-NL"/>
              </w:rPr>
              <w:t>write(f,’  ‘,y,’  ‘,z);</w:t>
            </w:r>
          </w:p>
          <w:p w:rsidR="00B57CCF" w:rsidRPr="00A9386F" w:rsidRDefault="00B57CCF" w:rsidP="00B57CCF">
            <w:pPr>
              <w:rPr>
                <w:lang w:val="nl-NL"/>
              </w:rPr>
            </w:pPr>
            <w:r w:rsidRPr="00A9386F">
              <w:rPr>
                <w:lang w:val="nl-NL"/>
              </w:rPr>
              <w:t xml:space="preserve">close(f);   </w:t>
            </w:r>
          </w:p>
          <w:p w:rsidR="00F9134F" w:rsidRPr="00A9386F" w:rsidRDefault="00F9134F" w:rsidP="00F9134F">
            <w:pPr>
              <w:spacing w:before="240"/>
              <w:jc w:val="both"/>
              <w:rPr>
                <w:b/>
                <w:u w:val="single"/>
                <w:lang w:val="nl-NL"/>
              </w:rPr>
            </w:pPr>
            <w:r w:rsidRPr="00A9386F">
              <w:rPr>
                <w:b/>
                <w:u w:val="single"/>
                <w:lang w:val="nl-NL"/>
              </w:rPr>
              <w:t xml:space="preserve">Câu hỏi thảo luận </w:t>
            </w:r>
            <w:r w:rsidR="00D16957" w:rsidRPr="00A9386F">
              <w:rPr>
                <w:b/>
                <w:u w:val="single"/>
                <w:lang w:val="nl-NL"/>
              </w:rPr>
              <w:t>4</w:t>
            </w:r>
            <w:r w:rsidRPr="00A9386F">
              <w:rPr>
                <w:b/>
                <w:u w:val="single"/>
                <w:lang w:val="nl-NL"/>
              </w:rPr>
              <w:t>:</w:t>
            </w:r>
          </w:p>
          <w:p w:rsidR="00852F43" w:rsidRPr="00A9386F" w:rsidRDefault="00F9134F" w:rsidP="00996796">
            <w:pPr>
              <w:jc w:val="both"/>
              <w:rPr>
                <w:i/>
                <w:lang w:val="nl-NL"/>
              </w:rPr>
            </w:pPr>
            <w:r w:rsidRPr="00A9386F">
              <w:rPr>
                <w:i/>
                <w:lang w:val="nl-NL"/>
              </w:rPr>
              <w:t>Tại sao cần có câu lệnh mở tệp trước khi đọc/ ghi tệp?</w:t>
            </w:r>
          </w:p>
          <w:p w:rsidR="00F9134F" w:rsidRPr="00A9386F" w:rsidRDefault="00D16957" w:rsidP="00996796">
            <w:pPr>
              <w:jc w:val="both"/>
              <w:rPr>
                <w:lang w:val="nl-NL"/>
              </w:rPr>
            </w:pPr>
            <w:r w:rsidRPr="00A9386F">
              <w:rPr>
                <w:b/>
                <w:lang w:val="nl-NL"/>
              </w:rPr>
              <w:t>Trả lời</w:t>
            </w:r>
            <w:r w:rsidRPr="00A9386F">
              <w:rPr>
                <w:lang w:val="nl-NL"/>
              </w:rPr>
              <w:t xml:space="preserve">: Trước khi sử dụng tệp phải có câu lệnh mở tệp để trình dịch biết thực hiện mục đích mở tệp để đọc hay ghi, đồng thời đặt con trỏ tệp vào vị trí thích hợp.                      </w:t>
            </w:r>
          </w:p>
          <w:p w:rsidR="00166313" w:rsidRPr="00A9386F" w:rsidRDefault="00166313" w:rsidP="00166313">
            <w:pPr>
              <w:spacing w:before="240"/>
              <w:jc w:val="both"/>
              <w:rPr>
                <w:b/>
                <w:u w:val="single"/>
                <w:lang w:val="nl-NL"/>
              </w:rPr>
            </w:pPr>
            <w:r w:rsidRPr="00A9386F">
              <w:rPr>
                <w:b/>
                <w:u w:val="single"/>
                <w:lang w:val="nl-NL"/>
              </w:rPr>
              <w:t xml:space="preserve">Câu hỏi thảo luận </w:t>
            </w:r>
            <w:r w:rsidR="00D2717D" w:rsidRPr="00A9386F">
              <w:rPr>
                <w:b/>
                <w:u w:val="single"/>
                <w:lang w:val="nl-NL"/>
              </w:rPr>
              <w:t>5</w:t>
            </w:r>
            <w:r w:rsidRPr="00A9386F">
              <w:rPr>
                <w:b/>
                <w:u w:val="single"/>
                <w:lang w:val="nl-NL"/>
              </w:rPr>
              <w:t>:</w:t>
            </w:r>
          </w:p>
          <w:p w:rsidR="00166313" w:rsidRPr="00A9386F" w:rsidRDefault="00166313" w:rsidP="00996796">
            <w:pPr>
              <w:jc w:val="both"/>
              <w:rPr>
                <w:i/>
                <w:lang w:val="nl-NL"/>
              </w:rPr>
            </w:pPr>
            <w:r w:rsidRPr="00A9386F">
              <w:rPr>
                <w:i/>
                <w:lang w:val="nl-NL"/>
              </w:rPr>
              <w:t>Tại sai phải dùng câu lệnh đóng tệp sau khi đã kết thúc ghi dữ liệu vào tệp?</w:t>
            </w:r>
          </w:p>
          <w:p w:rsidR="00407AEE" w:rsidRPr="00A9386F" w:rsidRDefault="00407AEE" w:rsidP="00407AEE">
            <w:pPr>
              <w:jc w:val="both"/>
              <w:rPr>
                <w:lang w:val="nl-NL"/>
              </w:rPr>
            </w:pPr>
            <w:r w:rsidRPr="00A9386F">
              <w:rPr>
                <w:b/>
                <w:lang w:val="nl-NL"/>
              </w:rPr>
              <w:t>Trả lời:</w:t>
            </w:r>
            <w:r w:rsidRPr="00A9386F">
              <w:rPr>
                <w:lang w:val="nl-NL"/>
              </w:rPr>
              <w:t xml:space="preserve"> Phải dùng câu lệnh đóng tệp sau khi đã kết thúc ghi dữ liệu vào tệp để hệ thống hoàn tất việc ghi dữ liệu ra tệp. </w:t>
            </w:r>
          </w:p>
          <w:p w:rsidR="00407AEE" w:rsidRPr="00A9386F" w:rsidRDefault="00407AEE" w:rsidP="00996796">
            <w:pPr>
              <w:jc w:val="both"/>
              <w:rPr>
                <w:i/>
                <w:sz w:val="28"/>
                <w:szCs w:val="28"/>
                <w:lang w:val="nl-NL"/>
              </w:rPr>
            </w:pPr>
          </w:p>
        </w:tc>
        <w:tc>
          <w:tcPr>
            <w:tcW w:w="3420" w:type="dxa"/>
          </w:tcPr>
          <w:p w:rsidR="00D0183D" w:rsidRPr="00A9386F" w:rsidRDefault="00D0183D" w:rsidP="0097582E">
            <w:pPr>
              <w:spacing w:before="240"/>
              <w:rPr>
                <w:lang w:val="nl-NL"/>
              </w:rPr>
            </w:pPr>
            <w:r w:rsidRPr="00A9386F">
              <w:rPr>
                <w:lang w:val="nl-NL"/>
              </w:rPr>
              <w:lastRenderedPageBreak/>
              <w:t>Giới thiệu sơ lược những nội dung cần quan tâm:</w:t>
            </w:r>
          </w:p>
          <w:p w:rsidR="00D0183D" w:rsidRPr="00A9386F" w:rsidRDefault="00D0183D" w:rsidP="00044518">
            <w:pPr>
              <w:numPr>
                <w:ilvl w:val="2"/>
                <w:numId w:val="27"/>
              </w:numPr>
              <w:tabs>
                <w:tab w:val="clear" w:pos="2340"/>
              </w:tabs>
              <w:ind w:left="93" w:hanging="120"/>
              <w:rPr>
                <w:lang w:val="nl-NL"/>
              </w:rPr>
            </w:pPr>
            <w:r w:rsidRPr="00A9386F">
              <w:rPr>
                <w:lang w:val="nl-NL"/>
              </w:rPr>
              <w:t xml:space="preserve"> Tệp dữ liệu là gì?</w:t>
            </w:r>
          </w:p>
          <w:p w:rsidR="0097582E" w:rsidRPr="00A9386F" w:rsidRDefault="00D0183D" w:rsidP="00D0183D">
            <w:pPr>
              <w:tabs>
                <w:tab w:val="left" w:pos="252"/>
              </w:tabs>
              <w:jc w:val="both"/>
              <w:rPr>
                <w:lang w:val="nl-NL"/>
              </w:rPr>
            </w:pPr>
            <w:r w:rsidRPr="00A9386F">
              <w:rPr>
                <w:lang w:val="nl-NL"/>
              </w:rPr>
              <w:t xml:space="preserve">- Tệp lưu trữ dữ liệu như thế nào?         </w:t>
            </w:r>
          </w:p>
          <w:p w:rsidR="00CA5A79" w:rsidRPr="00A9386F" w:rsidRDefault="0097582E" w:rsidP="0097582E">
            <w:pPr>
              <w:tabs>
                <w:tab w:val="left" w:pos="252"/>
              </w:tabs>
              <w:spacing w:before="240"/>
              <w:jc w:val="both"/>
              <w:rPr>
                <w:lang w:val="nl-NL"/>
              </w:rPr>
            </w:pPr>
            <w:r w:rsidRPr="00A9386F">
              <w:rPr>
                <w:lang w:val="nl-NL"/>
              </w:rPr>
              <w:t>Gợi ý để HS trả lời tốt câu hỏi:</w:t>
            </w:r>
            <w:r w:rsidRPr="00A9386F">
              <w:rPr>
                <w:lang w:val="nl-NL"/>
              </w:rPr>
              <w:br/>
              <w:t>- Tệp lưu trữ dữ liệu ở bộ nhớ nào?</w:t>
            </w:r>
            <w:r w:rsidRPr="00A9386F">
              <w:rPr>
                <w:lang w:val="nl-NL"/>
              </w:rPr>
              <w:br/>
              <w:t>- Lưu trữ dữ liệu như vậy có ưu điểm gì?</w:t>
            </w:r>
            <w:r w:rsidR="00D0183D" w:rsidRPr="00A9386F">
              <w:rPr>
                <w:lang w:val="nl-NL"/>
              </w:rPr>
              <w:t xml:space="preserve">     </w:t>
            </w:r>
          </w:p>
          <w:p w:rsidR="00E235FC" w:rsidRPr="00A9386F" w:rsidRDefault="00E235FC" w:rsidP="0097582E">
            <w:pPr>
              <w:tabs>
                <w:tab w:val="left" w:pos="252"/>
              </w:tabs>
              <w:spacing w:before="240"/>
              <w:jc w:val="both"/>
              <w:rPr>
                <w:lang w:val="nl-NL"/>
              </w:rPr>
            </w:pPr>
          </w:p>
          <w:p w:rsidR="00E235FC" w:rsidRPr="00A9386F" w:rsidRDefault="00E235FC" w:rsidP="00E235FC">
            <w:pPr>
              <w:rPr>
                <w:lang w:val="nl-NL"/>
              </w:rPr>
            </w:pPr>
          </w:p>
          <w:p w:rsidR="00E235FC" w:rsidRPr="00A9386F" w:rsidRDefault="00E235FC" w:rsidP="00E235FC">
            <w:pPr>
              <w:rPr>
                <w:lang w:val="nl-NL"/>
              </w:rPr>
            </w:pPr>
            <w:r w:rsidRPr="00A9386F">
              <w:rPr>
                <w:lang w:val="nl-NL"/>
              </w:rPr>
              <w:t>Gợi ý để HS trả lời sau khi trình chiếu</w:t>
            </w:r>
          </w:p>
          <w:p w:rsidR="00E235FC" w:rsidRPr="00A9386F" w:rsidRDefault="00E235FC" w:rsidP="00E235FC">
            <w:pPr>
              <w:tabs>
                <w:tab w:val="left" w:pos="252"/>
              </w:tabs>
              <w:spacing w:before="240"/>
              <w:jc w:val="both"/>
              <w:rPr>
                <w:lang w:val="nl-NL"/>
              </w:rPr>
            </w:pPr>
            <w:r w:rsidRPr="00A9386F">
              <w:rPr>
                <w:lang w:val="nl-NL"/>
              </w:rPr>
              <w:t xml:space="preserve">- Khi dữ liệu cần sử dụng chỉ trong 1 ngày thì có cần dùng tệp không?            </w:t>
            </w:r>
            <w:r w:rsidRPr="00A9386F">
              <w:rPr>
                <w:lang w:val="nl-NL"/>
              </w:rPr>
              <w:br/>
              <w:t>- Lượng dữ liệu có kích thước như thế nào thì nên lưu trữ ở dạng tệp?....</w:t>
            </w:r>
          </w:p>
          <w:p w:rsidR="000213D4" w:rsidRPr="00A9386F" w:rsidRDefault="000213D4" w:rsidP="00E235FC">
            <w:pPr>
              <w:tabs>
                <w:tab w:val="left" w:pos="252"/>
              </w:tabs>
              <w:spacing w:before="240"/>
              <w:jc w:val="both"/>
              <w:rPr>
                <w:lang w:val="nl-NL"/>
              </w:rPr>
            </w:pPr>
          </w:p>
          <w:p w:rsidR="000213D4" w:rsidRPr="00A9386F" w:rsidRDefault="000213D4" w:rsidP="00E235FC">
            <w:pPr>
              <w:tabs>
                <w:tab w:val="left" w:pos="252"/>
              </w:tabs>
              <w:spacing w:before="240"/>
              <w:jc w:val="both"/>
              <w:rPr>
                <w:lang w:val="nl-NL"/>
              </w:rPr>
            </w:pPr>
            <w:r w:rsidRPr="00A9386F">
              <w:rPr>
                <w:lang w:val="nl-NL"/>
              </w:rPr>
              <w:t>Gợi ý để HS trả lời câu hỏi:</w:t>
            </w:r>
            <w:r w:rsidRPr="00A9386F">
              <w:rPr>
                <w:lang w:val="nl-NL"/>
              </w:rPr>
              <w:br/>
            </w:r>
            <w:r w:rsidRPr="00A9386F">
              <w:rPr>
                <w:lang w:val="nl-NL"/>
              </w:rPr>
              <w:lastRenderedPageBreak/>
              <w:t>-Khi làm việc với tệp dữ liệu cần có những gì?, những thao tác nào là không thể thiếu?</w:t>
            </w:r>
            <w:r w:rsidRPr="00A9386F">
              <w:rPr>
                <w:lang w:val="nl-NL"/>
              </w:rPr>
              <w:br/>
              <w:t>- Gợi ý phạm vi để HS có cơ sở làm bài: bài 14</w:t>
            </w:r>
          </w:p>
          <w:p w:rsidR="000213D4" w:rsidRPr="00A9386F" w:rsidRDefault="000213D4" w:rsidP="00E235FC">
            <w:pPr>
              <w:tabs>
                <w:tab w:val="left" w:pos="252"/>
              </w:tabs>
              <w:spacing w:before="240"/>
              <w:jc w:val="both"/>
              <w:rPr>
                <w:lang w:val="nl-NL"/>
              </w:rPr>
            </w:pPr>
          </w:p>
          <w:p w:rsidR="00D16957" w:rsidRPr="00A9386F" w:rsidRDefault="00D16957" w:rsidP="00E235FC">
            <w:pPr>
              <w:tabs>
                <w:tab w:val="left" w:pos="252"/>
              </w:tabs>
              <w:spacing w:before="240"/>
              <w:jc w:val="both"/>
              <w:rPr>
                <w:lang w:val="nl-NL"/>
              </w:rPr>
            </w:pPr>
          </w:p>
          <w:p w:rsidR="00D16957" w:rsidRPr="00A9386F" w:rsidRDefault="00D16957" w:rsidP="00E235FC">
            <w:pPr>
              <w:tabs>
                <w:tab w:val="left" w:pos="252"/>
              </w:tabs>
              <w:spacing w:before="240"/>
              <w:jc w:val="both"/>
              <w:rPr>
                <w:lang w:val="nl-NL"/>
              </w:rPr>
            </w:pPr>
          </w:p>
          <w:p w:rsidR="00D16957" w:rsidRPr="00A9386F" w:rsidRDefault="00D16957" w:rsidP="00E235FC">
            <w:pPr>
              <w:tabs>
                <w:tab w:val="left" w:pos="252"/>
              </w:tabs>
              <w:spacing w:before="240"/>
              <w:jc w:val="both"/>
              <w:rPr>
                <w:lang w:val="nl-NL"/>
              </w:rPr>
            </w:pPr>
            <w:r w:rsidRPr="00A9386F">
              <w:rPr>
                <w:lang w:val="nl-NL"/>
              </w:rPr>
              <w:t>Gợi ý để HS trả lời:</w:t>
            </w:r>
            <w:r w:rsidRPr="00A9386F">
              <w:rPr>
                <w:lang w:val="nl-NL"/>
              </w:rPr>
              <w:br/>
              <w:t>- Tệp dữ liệu do chương trình nào quản lý?.</w:t>
            </w:r>
            <w:r w:rsidRPr="00A9386F">
              <w:rPr>
                <w:lang w:val="nl-NL"/>
              </w:rPr>
              <w:br/>
              <w:t>- khi đọc và ghi dữ liệu có gì khác nhau?, và chương trình dịch có thể hiểu được chúng ta muốn làm gì không nếu không mở tệp?</w:t>
            </w:r>
          </w:p>
          <w:p w:rsidR="00D16957" w:rsidRPr="00A9386F" w:rsidRDefault="00D16957" w:rsidP="00E235FC">
            <w:pPr>
              <w:tabs>
                <w:tab w:val="left" w:pos="252"/>
              </w:tabs>
              <w:spacing w:before="240"/>
              <w:jc w:val="both"/>
              <w:rPr>
                <w:lang w:val="nl-NL"/>
              </w:rPr>
            </w:pPr>
          </w:p>
          <w:p w:rsidR="00D16957" w:rsidRPr="00A9386F" w:rsidRDefault="00D16957" w:rsidP="00E235FC">
            <w:pPr>
              <w:tabs>
                <w:tab w:val="left" w:pos="252"/>
              </w:tabs>
              <w:spacing w:before="240"/>
              <w:jc w:val="both"/>
              <w:rPr>
                <w:lang w:val="nl-NL"/>
              </w:rPr>
            </w:pPr>
          </w:p>
          <w:p w:rsidR="00407AEE" w:rsidRPr="00A9386F" w:rsidRDefault="00407AEE" w:rsidP="00407AEE">
            <w:pPr>
              <w:rPr>
                <w:lang w:val="nl-NL"/>
              </w:rPr>
            </w:pPr>
            <w:r w:rsidRPr="00A9386F">
              <w:rPr>
                <w:lang w:val="nl-NL"/>
              </w:rPr>
              <w:t>Hướng dẫn để HS làm bài:</w:t>
            </w:r>
          </w:p>
          <w:p w:rsidR="00D16957" w:rsidRPr="00A9386F" w:rsidRDefault="00407AEE" w:rsidP="00407AEE">
            <w:pPr>
              <w:tabs>
                <w:tab w:val="left" w:pos="252"/>
              </w:tabs>
              <w:spacing w:before="240"/>
              <w:jc w:val="both"/>
              <w:rPr>
                <w:lang w:val="nl-NL"/>
              </w:rPr>
            </w:pPr>
            <w:r w:rsidRPr="00A9386F">
              <w:rPr>
                <w:lang w:val="nl-NL"/>
              </w:rPr>
              <w:t>- Khi đi ra khỏi nhà chúng ta có cần phải đóng cửa nhà lại hay không?, mục đích của việc đóng cửa nhà lại là gì?.</w:t>
            </w:r>
            <w:r w:rsidRPr="00A9386F">
              <w:rPr>
                <w:lang w:val="nl-NL"/>
              </w:rPr>
              <w:br/>
              <w:t>- Việc đóng tệp cũng gần giống như việc đóng cửa nhà.</w:t>
            </w:r>
          </w:p>
        </w:tc>
        <w:tc>
          <w:tcPr>
            <w:tcW w:w="2700" w:type="dxa"/>
          </w:tcPr>
          <w:p w:rsidR="00CA5A79" w:rsidRPr="00A9386F" w:rsidRDefault="00CA5A79" w:rsidP="00376456">
            <w:pPr>
              <w:spacing w:before="240"/>
              <w:jc w:val="both"/>
              <w:rPr>
                <w:lang w:val="nl-NL"/>
              </w:rPr>
            </w:pPr>
          </w:p>
          <w:p w:rsidR="00996796" w:rsidRPr="00A9386F" w:rsidRDefault="00996796" w:rsidP="00376456">
            <w:pPr>
              <w:spacing w:before="240"/>
              <w:jc w:val="both"/>
              <w:rPr>
                <w:lang w:val="nl-NL"/>
              </w:rPr>
            </w:pPr>
          </w:p>
          <w:p w:rsidR="00996796" w:rsidRPr="00A9386F" w:rsidRDefault="00996796" w:rsidP="00376456">
            <w:pPr>
              <w:spacing w:before="240"/>
              <w:jc w:val="both"/>
              <w:rPr>
                <w:lang w:val="nl-NL"/>
              </w:rPr>
            </w:pPr>
            <w:r w:rsidRPr="00A9386F">
              <w:rPr>
                <w:lang w:val="nl-NL"/>
              </w:rPr>
              <w:t>Thảo luận theo nhóm (không xem tài liệu)</w:t>
            </w:r>
            <w:r w:rsidRPr="00A9386F">
              <w:rPr>
                <w:lang w:val="nl-NL"/>
              </w:rPr>
              <w:br/>
            </w:r>
            <w:r w:rsidRPr="00A9386F">
              <w:rPr>
                <w:lang w:val="nl-NL"/>
              </w:rPr>
              <w:br/>
              <w:t>- Đại diện của từng nhóm phát biểu ý kiến nhóm mình.</w:t>
            </w:r>
            <w:r w:rsidRPr="00A9386F">
              <w:rPr>
                <w:lang w:val="nl-NL"/>
              </w:rPr>
              <w:br/>
              <w:t>- Các nhóm nhận xét đánh giá cho nhóm bạn</w:t>
            </w:r>
          </w:p>
          <w:p w:rsidR="00E235FC" w:rsidRPr="00A9386F" w:rsidRDefault="00E235FC" w:rsidP="00376456">
            <w:pPr>
              <w:spacing w:before="240"/>
              <w:jc w:val="both"/>
              <w:rPr>
                <w:lang w:val="nl-NL"/>
              </w:rPr>
            </w:pPr>
          </w:p>
          <w:p w:rsidR="00E235FC" w:rsidRPr="00A9386F" w:rsidRDefault="00E235FC" w:rsidP="00376456">
            <w:pPr>
              <w:spacing w:before="240"/>
              <w:jc w:val="both"/>
              <w:rPr>
                <w:lang w:val="nl-NL"/>
              </w:rPr>
            </w:pPr>
            <w:r w:rsidRPr="00A9386F">
              <w:rPr>
                <w:lang w:val="nl-NL"/>
              </w:rPr>
              <w:t>Các nhóm nêu ý kiến và nhận xét ý kiến của nhóm bạn</w:t>
            </w:r>
          </w:p>
          <w:p w:rsidR="00E235FC" w:rsidRPr="00A9386F" w:rsidRDefault="00E235FC" w:rsidP="00376456">
            <w:pPr>
              <w:spacing w:before="240"/>
              <w:jc w:val="both"/>
              <w:rPr>
                <w:lang w:val="nl-NL"/>
              </w:rPr>
            </w:pPr>
          </w:p>
          <w:p w:rsidR="00E235FC" w:rsidRPr="00A9386F" w:rsidRDefault="00E235FC" w:rsidP="00376456">
            <w:pPr>
              <w:spacing w:before="240"/>
              <w:jc w:val="both"/>
              <w:rPr>
                <w:lang w:val="nl-NL"/>
              </w:rPr>
            </w:pPr>
          </w:p>
          <w:p w:rsidR="000213D4" w:rsidRPr="00A9386F" w:rsidRDefault="000213D4" w:rsidP="00376456">
            <w:pPr>
              <w:spacing w:before="240"/>
              <w:jc w:val="both"/>
              <w:rPr>
                <w:lang w:val="nl-NL"/>
              </w:rPr>
            </w:pPr>
          </w:p>
          <w:p w:rsidR="000213D4" w:rsidRPr="00A9386F" w:rsidRDefault="000213D4" w:rsidP="00376456">
            <w:pPr>
              <w:spacing w:before="240"/>
              <w:jc w:val="both"/>
              <w:rPr>
                <w:lang w:val="nl-NL"/>
              </w:rPr>
            </w:pPr>
          </w:p>
          <w:p w:rsidR="000213D4" w:rsidRPr="00A9386F" w:rsidRDefault="00852F43" w:rsidP="00376456">
            <w:pPr>
              <w:spacing w:before="240"/>
              <w:jc w:val="both"/>
              <w:rPr>
                <w:lang w:val="nl-NL"/>
              </w:rPr>
            </w:pPr>
            <w:r w:rsidRPr="00A9386F">
              <w:rPr>
                <w:lang w:val="nl-NL"/>
              </w:rPr>
              <w:t xml:space="preserve">Nghe gợi ý, hướng dẫn và thảo luận nhóm để </w:t>
            </w:r>
            <w:r w:rsidRPr="00A9386F">
              <w:rPr>
                <w:lang w:val="nl-NL"/>
              </w:rPr>
              <w:lastRenderedPageBreak/>
              <w:t>có câu trả lời chính xác nhất.</w:t>
            </w:r>
            <w:r w:rsidRPr="00A9386F">
              <w:rPr>
                <w:lang w:val="nl-NL"/>
              </w:rPr>
              <w:br/>
            </w:r>
            <w:r w:rsidRPr="00A9386F">
              <w:rPr>
                <w:lang w:val="nl-NL"/>
              </w:rPr>
              <w:br/>
              <w:t>Các nhóm nêu ý kiến của nhóm mình và trao đổi ý kiến với nhóm bạn</w:t>
            </w:r>
          </w:p>
          <w:p w:rsidR="000213D4" w:rsidRPr="00A9386F" w:rsidRDefault="000213D4" w:rsidP="00376456">
            <w:pPr>
              <w:spacing w:before="240"/>
              <w:jc w:val="both"/>
              <w:rPr>
                <w:lang w:val="nl-NL"/>
              </w:rPr>
            </w:pPr>
          </w:p>
          <w:p w:rsidR="000213D4" w:rsidRPr="00A9386F" w:rsidRDefault="000213D4" w:rsidP="00376456">
            <w:pPr>
              <w:spacing w:before="240"/>
              <w:jc w:val="both"/>
              <w:rPr>
                <w:lang w:val="nl-NL"/>
              </w:rPr>
            </w:pPr>
          </w:p>
          <w:p w:rsidR="00166313" w:rsidRPr="00A9386F" w:rsidRDefault="00166313" w:rsidP="00376456">
            <w:pPr>
              <w:spacing w:before="240"/>
              <w:jc w:val="both"/>
              <w:rPr>
                <w:lang w:val="nl-NL"/>
              </w:rPr>
            </w:pPr>
          </w:p>
          <w:p w:rsidR="00D16957" w:rsidRPr="00A9386F" w:rsidRDefault="00D16957" w:rsidP="00376456">
            <w:pPr>
              <w:spacing w:before="240"/>
              <w:jc w:val="both"/>
              <w:rPr>
                <w:lang w:val="nl-NL"/>
              </w:rPr>
            </w:pPr>
            <w:r w:rsidRPr="00A9386F">
              <w:rPr>
                <w:lang w:val="nl-NL"/>
              </w:rPr>
              <w:t>Thảo luận để trả lời câu hỏi</w:t>
            </w:r>
            <w:r w:rsidRPr="00A9386F">
              <w:rPr>
                <w:lang w:val="nl-NL"/>
              </w:rPr>
              <w:br/>
            </w:r>
            <w:r w:rsidRPr="00A9386F">
              <w:rPr>
                <w:lang w:val="nl-NL"/>
              </w:rPr>
              <w:br/>
              <w:t>Đại diện của từng nhóm phát biểu ý kiến của nhóm mình.</w:t>
            </w:r>
          </w:p>
          <w:p w:rsidR="00407AEE" w:rsidRPr="00A9386F" w:rsidRDefault="00407AEE" w:rsidP="00376456">
            <w:pPr>
              <w:spacing w:before="240"/>
              <w:jc w:val="both"/>
              <w:rPr>
                <w:lang w:val="nl-NL"/>
              </w:rPr>
            </w:pPr>
          </w:p>
          <w:p w:rsidR="00407AEE" w:rsidRPr="00A9386F" w:rsidRDefault="00407AEE" w:rsidP="00376456">
            <w:pPr>
              <w:spacing w:before="240"/>
              <w:jc w:val="both"/>
              <w:rPr>
                <w:lang w:val="nl-NL"/>
              </w:rPr>
            </w:pPr>
          </w:p>
          <w:p w:rsidR="00407AEE" w:rsidRPr="00A9386F" w:rsidRDefault="00407AEE" w:rsidP="00376456">
            <w:pPr>
              <w:spacing w:before="240"/>
              <w:jc w:val="both"/>
              <w:rPr>
                <w:lang w:val="nl-NL"/>
              </w:rPr>
            </w:pPr>
            <w:r w:rsidRPr="00A9386F">
              <w:rPr>
                <w:lang w:val="nl-NL"/>
              </w:rPr>
              <w:t>- Trao đổi ý kiến trong nhóm</w:t>
            </w:r>
          </w:p>
        </w:tc>
      </w:tr>
    </w:tbl>
    <w:p w:rsidR="00CA5A79" w:rsidRPr="00A9386F" w:rsidRDefault="00CA5A79" w:rsidP="00CA5A79">
      <w:pPr>
        <w:spacing w:before="240"/>
        <w:rPr>
          <w:b/>
          <w:sz w:val="22"/>
          <w:szCs w:val="22"/>
          <w:lang w:val="nl-NL"/>
        </w:rPr>
      </w:pPr>
      <w:r w:rsidRPr="00A9386F">
        <w:rPr>
          <w:b/>
          <w:sz w:val="22"/>
          <w:szCs w:val="22"/>
          <w:lang w:val="nl-NL"/>
        </w:rPr>
        <w:lastRenderedPageBreak/>
        <w:t>II. CỦNG</w:t>
      </w:r>
      <w:r w:rsidR="00D2717D" w:rsidRPr="00A9386F">
        <w:rPr>
          <w:b/>
          <w:sz w:val="22"/>
          <w:szCs w:val="22"/>
          <w:lang w:val="nl-NL"/>
        </w:rPr>
        <w:t xml:space="preserve"> CỐ BÀI HỌC VÀ BÀI TẬP VỀ NHÀ (10</w:t>
      </w:r>
      <w:r w:rsidRPr="00A9386F">
        <w:rPr>
          <w:b/>
          <w:sz w:val="22"/>
          <w:szCs w:val="22"/>
          <w:lang w:val="nl-NL"/>
        </w:rPr>
        <w:t xml:space="preserve"> ph)</w:t>
      </w:r>
    </w:p>
    <w:p w:rsidR="00CA5A79" w:rsidRPr="00A9386F" w:rsidRDefault="00CA5A79" w:rsidP="00CA5A79">
      <w:pPr>
        <w:ind w:left="180"/>
        <w:jc w:val="both"/>
        <w:rPr>
          <w:lang w:val="nl-NL"/>
        </w:rPr>
      </w:pPr>
      <w:r w:rsidRPr="00A9386F">
        <w:rPr>
          <w:b/>
          <w:lang w:val="nl-NL"/>
        </w:rPr>
        <w:t>1. Củng cố: Qua bài học HS nắm vững những kiến thức trọng tâm sau:</w:t>
      </w:r>
    </w:p>
    <w:p w:rsidR="00407AEE" w:rsidRPr="00A9386F" w:rsidRDefault="00407AEE" w:rsidP="00407AEE">
      <w:pPr>
        <w:ind w:left="360"/>
        <w:rPr>
          <w:lang w:val="nl-NL"/>
        </w:rPr>
      </w:pPr>
      <w:r w:rsidRPr="00A9386F">
        <w:rPr>
          <w:lang w:val="nl-NL"/>
        </w:rPr>
        <w:t xml:space="preserve">- Lệnh </w:t>
      </w:r>
      <w:r w:rsidRPr="00A9386F">
        <w:rPr>
          <w:b/>
          <w:lang w:val="nl-NL"/>
        </w:rPr>
        <w:t>var tep, tep1: text;</w:t>
      </w:r>
      <w:r w:rsidRPr="00A9386F">
        <w:rPr>
          <w:lang w:val="nl-NL"/>
        </w:rPr>
        <w:t xml:space="preserve"> có ý nghĩa gì?</w:t>
      </w:r>
      <w:r w:rsidRPr="00A9386F">
        <w:rPr>
          <w:lang w:val="nl-NL"/>
        </w:rPr>
        <w:br/>
        <w:t xml:space="preserve"> TL: Khai báo biến tep và tep1 </w:t>
      </w:r>
      <w:r w:rsidRPr="00A9386F">
        <w:rPr>
          <w:lang w:val="nl-NL"/>
        </w:rPr>
        <w:br/>
        <w:t xml:space="preserve">- Lệnh </w:t>
      </w:r>
      <w:r w:rsidRPr="00A9386F">
        <w:rPr>
          <w:b/>
          <w:lang w:val="nl-NL"/>
        </w:rPr>
        <w:t>assign(tep1,’BAITAP.DAT’);</w:t>
      </w:r>
      <w:r w:rsidRPr="00A9386F">
        <w:rPr>
          <w:lang w:val="nl-NL"/>
        </w:rPr>
        <w:t xml:space="preserve"> có nghĩa là gì?</w:t>
      </w:r>
      <w:r w:rsidRPr="00A9386F">
        <w:rPr>
          <w:lang w:val="nl-NL"/>
        </w:rPr>
        <w:br/>
        <w:t>TL: gắn biến tep1 với tệp dữ liệu có tên là BAITAP.DAT</w:t>
      </w:r>
      <w:r w:rsidRPr="00A9386F">
        <w:rPr>
          <w:lang w:val="nl-NL"/>
        </w:rPr>
        <w:br/>
        <w:t xml:space="preserve">- Lệnh </w:t>
      </w:r>
      <w:r w:rsidRPr="00A9386F">
        <w:rPr>
          <w:b/>
          <w:lang w:val="nl-NL"/>
        </w:rPr>
        <w:t xml:space="preserve">close(tep1); </w:t>
      </w:r>
      <w:r w:rsidRPr="00A9386F">
        <w:rPr>
          <w:lang w:val="nl-NL"/>
        </w:rPr>
        <w:t xml:space="preserve"> có ý nghĩa gì?</w:t>
      </w:r>
      <w:r w:rsidRPr="00A9386F">
        <w:rPr>
          <w:lang w:val="nl-NL"/>
        </w:rPr>
        <w:br/>
        <w:t>TL: Đóng tệp có chứa biến tệp là tep1.</w:t>
      </w:r>
    </w:p>
    <w:p w:rsidR="00CA5A79" w:rsidRPr="00A9386F" w:rsidRDefault="00CA5A79" w:rsidP="00CA5A79">
      <w:pPr>
        <w:jc w:val="both"/>
        <w:rPr>
          <w:b/>
          <w:lang w:val="nl-NL"/>
        </w:rPr>
      </w:pPr>
      <w:r w:rsidRPr="00A9386F">
        <w:rPr>
          <w:lang w:val="nl-NL"/>
        </w:rPr>
        <w:t xml:space="preserve">   </w:t>
      </w:r>
      <w:r w:rsidRPr="00A9386F">
        <w:rPr>
          <w:b/>
          <w:lang w:val="nl-NL"/>
        </w:rPr>
        <w:t>2. Bài tập:</w:t>
      </w:r>
    </w:p>
    <w:p w:rsidR="00E01789" w:rsidRPr="00A9386F" w:rsidRDefault="0028223C" w:rsidP="00CA5A79">
      <w:pPr>
        <w:tabs>
          <w:tab w:val="left" w:pos="284"/>
          <w:tab w:val="left" w:pos="567"/>
          <w:tab w:val="left" w:pos="851"/>
          <w:tab w:val="left" w:pos="1134"/>
        </w:tabs>
        <w:spacing w:before="20" w:after="20"/>
        <w:jc w:val="both"/>
        <w:rPr>
          <w:lang w:val="nl-NL"/>
        </w:rPr>
      </w:pPr>
      <w:r w:rsidRPr="00A9386F">
        <w:rPr>
          <w:lang w:val="nl-NL"/>
        </w:rPr>
        <w:t xml:space="preserve"> </w:t>
      </w:r>
      <w:r w:rsidR="00407AEE" w:rsidRPr="00A9386F">
        <w:rPr>
          <w:lang w:val="nl-NL"/>
        </w:rPr>
        <w:t xml:space="preserve">Thực hành </w:t>
      </w:r>
      <w:r w:rsidR="00A66F3B" w:rsidRPr="00A9386F">
        <w:rPr>
          <w:lang w:val="nl-NL"/>
        </w:rPr>
        <w:t xml:space="preserve">các chương trình </w:t>
      </w:r>
      <w:r w:rsidR="00B2336B" w:rsidRPr="00A9386F">
        <w:rPr>
          <w:lang w:val="nl-NL"/>
        </w:rPr>
        <w:t>bài 16</w:t>
      </w:r>
      <w:r w:rsidR="00A66F3B" w:rsidRPr="00A9386F">
        <w:rPr>
          <w:lang w:val="nl-NL"/>
        </w:rPr>
        <w:t xml:space="preserve"> (tiết 38)</w:t>
      </w:r>
      <w:r w:rsidR="00B2336B" w:rsidRPr="00A9386F">
        <w:rPr>
          <w:lang w:val="nl-NL"/>
        </w:rPr>
        <w:t xml:space="preserve"> và các bài tập đã làm trong bài học trước (tiết 37)</w:t>
      </w:r>
      <w:r w:rsidR="00281A26" w:rsidRPr="00A9386F">
        <w:rPr>
          <w:lang w:val="nl-NL"/>
        </w:rPr>
        <w:t>.</w:t>
      </w:r>
    </w:p>
    <w:p w:rsidR="00BB4792" w:rsidRPr="00A9386F" w:rsidRDefault="00F063C9" w:rsidP="00F063C9">
      <w:pPr>
        <w:jc w:val="center"/>
        <w:rPr>
          <w:b/>
          <w:i/>
          <w:lang w:val="nl-NL"/>
        </w:rPr>
      </w:pPr>
      <w:r w:rsidRPr="00A9386F">
        <w:rPr>
          <w:lang w:val="nl-NL"/>
        </w:rPr>
        <w:br w:type="page"/>
      </w:r>
      <w:r w:rsidR="00BB4792" w:rsidRPr="00A9386F">
        <w:rPr>
          <w:lang w:val="nl-NL"/>
        </w:rPr>
        <w:lastRenderedPageBreak/>
        <w:t>BÀI 1</w:t>
      </w:r>
      <w:r w:rsidR="009B3329" w:rsidRPr="00A9386F">
        <w:rPr>
          <w:lang w:val="nl-NL"/>
        </w:rPr>
        <w:t>7</w:t>
      </w:r>
      <w:r w:rsidR="00BB4792" w:rsidRPr="00A9386F">
        <w:rPr>
          <w:lang w:val="nl-NL"/>
        </w:rPr>
        <w:t>:</w:t>
      </w:r>
      <w:r w:rsidR="00BB4792" w:rsidRPr="00A9386F">
        <w:rPr>
          <w:b/>
          <w:lang w:val="nl-NL"/>
        </w:rPr>
        <w:t xml:space="preserve"> </w:t>
      </w:r>
      <w:r w:rsidR="009B3329" w:rsidRPr="00A9386F">
        <w:rPr>
          <w:b/>
          <w:lang w:val="nl-NL"/>
        </w:rPr>
        <w:t>CHƯƠNG TRÌNH CON VÀ PHÂN LOẠI</w:t>
      </w:r>
      <w:r w:rsidR="00BB4792" w:rsidRPr="00A9386F">
        <w:rPr>
          <w:b/>
          <w:lang w:val="nl-NL"/>
        </w:rPr>
        <w:t xml:space="preserve"> </w:t>
      </w:r>
      <w:r w:rsidR="00BB4792" w:rsidRPr="00A9386F">
        <w:rPr>
          <w:b/>
          <w:i/>
          <w:lang w:val="nl-NL"/>
        </w:rPr>
        <w:t xml:space="preserve">(tiết </w:t>
      </w:r>
      <w:r w:rsidR="00D468FF" w:rsidRPr="00A9386F">
        <w:rPr>
          <w:b/>
          <w:i/>
          <w:lang w:val="nl-NL"/>
        </w:rPr>
        <w:t>3</w:t>
      </w:r>
      <w:r w:rsidR="009B3329" w:rsidRPr="00A9386F">
        <w:rPr>
          <w:b/>
          <w:i/>
          <w:lang w:val="nl-NL"/>
        </w:rPr>
        <w:t>9-40</w:t>
      </w:r>
      <w:r w:rsidR="00BB4792" w:rsidRPr="00A9386F">
        <w:rPr>
          <w:b/>
          <w:i/>
          <w:lang w:val="nl-NL"/>
        </w:rPr>
        <w:t>)</w:t>
      </w:r>
    </w:p>
    <w:p w:rsidR="00BA221B" w:rsidRPr="00A9386F" w:rsidRDefault="007961DA" w:rsidP="00F063C9">
      <w:pPr>
        <w:jc w:val="center"/>
        <w:rPr>
          <w:b/>
          <w:i/>
          <w:lang w:val="nl-NL"/>
        </w:rPr>
      </w:pPr>
      <w:r w:rsidRPr="00A9386F">
        <w:rPr>
          <w:b/>
          <w:i/>
          <w:lang w:val="nl-NL"/>
        </w:rPr>
        <w:t xml:space="preserve"> </w:t>
      </w:r>
      <w:r w:rsidRPr="00A9386F">
        <w:rPr>
          <w:i/>
          <w:lang w:val="nl-NL"/>
        </w:rPr>
        <w:t>(Ngày soạn</w:t>
      </w:r>
      <w:r w:rsidR="000414C8" w:rsidRPr="00A9386F">
        <w:rPr>
          <w:i/>
          <w:lang w:val="nl-NL"/>
        </w:rPr>
        <w:t>: 2</w:t>
      </w:r>
      <w:r w:rsidR="00621B94" w:rsidRPr="00A9386F">
        <w:rPr>
          <w:i/>
          <w:lang w:val="nl-NL"/>
        </w:rPr>
        <w:t>0/12/2010</w:t>
      </w:r>
      <w:r w:rsidR="00016D62" w:rsidRPr="00A9386F">
        <w:rPr>
          <w:i/>
          <w:lang w:val="nl-NL"/>
        </w:rPr>
        <w:t>;  Ngày dạy: ....../......./</w:t>
      </w:r>
      <w:r w:rsidR="00621B94" w:rsidRPr="00A9386F">
        <w:rPr>
          <w:i/>
          <w:lang w:val="nl-NL"/>
        </w:rPr>
        <w:t xml:space="preserve">....... </w:t>
      </w:r>
      <w:r w:rsidR="00016D62" w:rsidRPr="00A9386F">
        <w:rPr>
          <w:i/>
          <w:lang w:val="nl-NL"/>
        </w:rPr>
        <w:t>)</w:t>
      </w:r>
    </w:p>
    <w:p w:rsidR="00BB4792" w:rsidRPr="00A9386F" w:rsidRDefault="00A9386F" w:rsidP="00BB4792">
      <w:pPr>
        <w:jc w:val="center"/>
        <w:rPr>
          <w:b/>
          <w:lang w:val="nl-NL"/>
        </w:rPr>
      </w:pPr>
      <w:r>
        <w:rPr>
          <w:b/>
          <w:i/>
          <w:noProof/>
        </w:rPr>
        <mc:AlternateContent>
          <mc:Choice Requires="wps">
            <w:drawing>
              <wp:anchor distT="0" distB="0" distL="114300" distR="114300" simplePos="0" relativeHeight="251659264"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8"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2" o:spid="_x0000_s1026" style="position:absolute;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PtL2l4fAgAAPAQAAA4AAAAAAAAAAAAAAAAALgIAAGRycy9lMm9Eb2MueG1sUEsB&#10;Ai0AFAAGAAgAAAAhAA/1NCLdAAAABgEAAA8AAAAAAAAAAAAAAAAAeQQAAGRycy9kb3ducmV2Lnht&#10;bFBLBQYAAAAABAAEAPMAAACDBQAAAAA=&#10;" strokeweight="4.5pt">
                <v:stroke linestyle="thinThick"/>
              </v:line>
            </w:pict>
          </mc:Fallback>
        </mc:AlternateContent>
      </w:r>
    </w:p>
    <w:p w:rsidR="00BB4792" w:rsidRPr="00A9386F" w:rsidRDefault="00BB4792" w:rsidP="00BB4792">
      <w:pPr>
        <w:rPr>
          <w:lang w:val="nl-NL"/>
        </w:rPr>
      </w:pPr>
    </w:p>
    <w:p w:rsidR="00BB4792" w:rsidRPr="00A9386F" w:rsidRDefault="00BB4792" w:rsidP="0058798C">
      <w:pPr>
        <w:jc w:val="both"/>
        <w:rPr>
          <w:b/>
          <w:sz w:val="22"/>
          <w:szCs w:val="22"/>
          <w:lang w:val="nl-NL"/>
        </w:rPr>
      </w:pPr>
      <w:r w:rsidRPr="00A9386F">
        <w:rPr>
          <w:b/>
          <w:sz w:val="22"/>
          <w:szCs w:val="22"/>
          <w:lang w:val="nl-NL"/>
        </w:rPr>
        <w:t xml:space="preserve">A. MỤC </w:t>
      </w:r>
      <w:r w:rsidR="0058798C" w:rsidRPr="00A9386F">
        <w:rPr>
          <w:b/>
          <w:sz w:val="22"/>
          <w:szCs w:val="22"/>
          <w:lang w:val="nl-NL"/>
        </w:rPr>
        <w:t>TIÊU</w:t>
      </w:r>
    </w:p>
    <w:p w:rsidR="0058798C" w:rsidRPr="00A9386F" w:rsidRDefault="0058798C" w:rsidP="00044518">
      <w:pPr>
        <w:numPr>
          <w:ilvl w:val="0"/>
          <w:numId w:val="29"/>
        </w:numPr>
        <w:tabs>
          <w:tab w:val="clear" w:pos="720"/>
          <w:tab w:val="num" w:pos="360"/>
        </w:tabs>
        <w:ind w:left="360" w:hanging="180"/>
        <w:jc w:val="both"/>
        <w:rPr>
          <w:b/>
          <w:lang w:val="nl-NL"/>
        </w:rPr>
      </w:pPr>
      <w:r w:rsidRPr="00A9386F">
        <w:rPr>
          <w:b/>
          <w:lang w:val="nl-NL"/>
        </w:rPr>
        <w:t>Kiến thức</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Biết được khái niệm chương trình con</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Biết được ý nghĩa của chương trình con, sự cần thiết phải viết một chương trình thành các chương trình con.</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Biết được cấu trúc của chương trình con.</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 xml:space="preserve">Phân biệt được 2 loại chương trình con là hàm và thủ tục. </w:t>
      </w:r>
    </w:p>
    <w:p w:rsidR="0058798C" w:rsidRPr="00A9386F" w:rsidRDefault="0058798C" w:rsidP="00044518">
      <w:pPr>
        <w:numPr>
          <w:ilvl w:val="0"/>
          <w:numId w:val="29"/>
        </w:numPr>
        <w:tabs>
          <w:tab w:val="clear" w:pos="720"/>
          <w:tab w:val="num" w:pos="360"/>
        </w:tabs>
        <w:ind w:left="360" w:hanging="180"/>
        <w:jc w:val="both"/>
        <w:rPr>
          <w:b/>
          <w:lang w:val="nl-NL"/>
        </w:rPr>
      </w:pPr>
      <w:r w:rsidRPr="00A9386F">
        <w:rPr>
          <w:b/>
          <w:lang w:val="nl-NL"/>
        </w:rPr>
        <w:t>Kĩ năng</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Nhận biết các thành phần trong phần đầu của thủ tục.</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Nhận biết được hai loại tham số hình thức trong phần đầu của thủ tục</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Nhận biết được cách khai báo hai loại chương trình con cùng với tham số hình thức của chúng.</w:t>
      </w:r>
    </w:p>
    <w:p w:rsidR="0058798C" w:rsidRPr="00A9386F" w:rsidRDefault="0058798C" w:rsidP="00044518">
      <w:pPr>
        <w:numPr>
          <w:ilvl w:val="0"/>
          <w:numId w:val="29"/>
        </w:numPr>
        <w:tabs>
          <w:tab w:val="clear" w:pos="720"/>
          <w:tab w:val="num" w:pos="360"/>
        </w:tabs>
        <w:ind w:left="360" w:hanging="180"/>
        <w:jc w:val="both"/>
        <w:rPr>
          <w:b/>
          <w:lang w:val="nl-NL"/>
        </w:rPr>
      </w:pPr>
      <w:r w:rsidRPr="00A9386F">
        <w:rPr>
          <w:b/>
          <w:lang w:val="nl-NL"/>
        </w:rPr>
        <w:t>Thái độ</w:t>
      </w:r>
    </w:p>
    <w:p w:rsidR="0058798C" w:rsidRPr="00A9386F" w:rsidRDefault="0058798C" w:rsidP="00044518">
      <w:pPr>
        <w:numPr>
          <w:ilvl w:val="0"/>
          <w:numId w:val="28"/>
        </w:numPr>
        <w:tabs>
          <w:tab w:val="clear" w:pos="720"/>
          <w:tab w:val="num" w:pos="360"/>
        </w:tabs>
        <w:ind w:left="360" w:hanging="180"/>
        <w:jc w:val="both"/>
        <w:rPr>
          <w:lang w:val="nl-NL"/>
        </w:rPr>
      </w:pPr>
      <w:r w:rsidRPr="00A9386F">
        <w:rPr>
          <w:lang w:val="nl-NL"/>
        </w:rPr>
        <w:t>Rèn luyện phẩm chất của người lập trình như tinh thần hợp tác làm việc theo nhóm, tuân thủ yêu cầu vì một công việc chung.</w:t>
      </w:r>
    </w:p>
    <w:p w:rsidR="00BB4792" w:rsidRPr="00A9386F" w:rsidRDefault="00BB4792" w:rsidP="0058798C">
      <w:pPr>
        <w:spacing w:before="240"/>
        <w:jc w:val="both"/>
        <w:rPr>
          <w:b/>
          <w:sz w:val="22"/>
          <w:szCs w:val="22"/>
          <w:lang w:val="nl-NL"/>
        </w:rPr>
      </w:pPr>
      <w:r w:rsidRPr="00A9386F">
        <w:rPr>
          <w:b/>
          <w:sz w:val="22"/>
          <w:szCs w:val="22"/>
          <w:lang w:val="nl-NL"/>
        </w:rPr>
        <w:t>B. PHƯƠNG PHÁP GIẢNG DẠY</w:t>
      </w:r>
    </w:p>
    <w:p w:rsidR="00BB4792" w:rsidRPr="00A9386F" w:rsidRDefault="00BB4792" w:rsidP="00A814EB">
      <w:pPr>
        <w:tabs>
          <w:tab w:val="left" w:pos="180"/>
        </w:tabs>
        <w:jc w:val="both"/>
        <w:rPr>
          <w:lang w:val="nl-NL"/>
        </w:rPr>
      </w:pPr>
      <w:r w:rsidRPr="00A9386F">
        <w:rPr>
          <w:lang w:val="nl-NL"/>
        </w:rPr>
        <w:tab/>
        <w:t xml:space="preserve">-    </w:t>
      </w:r>
      <w:r w:rsidR="00A814EB" w:rsidRPr="00A9386F">
        <w:rPr>
          <w:lang w:val="nl-NL"/>
        </w:rPr>
        <w:t>Giảng giải, thuyết trình và mô phỏng.</w:t>
      </w:r>
    </w:p>
    <w:p w:rsidR="00D468FF" w:rsidRPr="00A9386F" w:rsidRDefault="00D468FF" w:rsidP="00D468FF">
      <w:pPr>
        <w:tabs>
          <w:tab w:val="left" w:pos="180"/>
        </w:tabs>
        <w:spacing w:before="240"/>
        <w:jc w:val="both"/>
        <w:rPr>
          <w:b/>
          <w:sz w:val="20"/>
          <w:szCs w:val="20"/>
          <w:lang w:val="nl-NL"/>
        </w:rPr>
      </w:pPr>
      <w:r w:rsidRPr="00A9386F">
        <w:rPr>
          <w:b/>
          <w:sz w:val="20"/>
          <w:szCs w:val="20"/>
          <w:lang w:val="nl-NL"/>
        </w:rPr>
        <w:t>C. KIẾN THỨC TRỌNG TÂM</w:t>
      </w:r>
    </w:p>
    <w:p w:rsidR="00D468FF" w:rsidRPr="00A9386F" w:rsidRDefault="001F6D60" w:rsidP="00D468FF">
      <w:pPr>
        <w:tabs>
          <w:tab w:val="left" w:pos="180"/>
        </w:tabs>
        <w:jc w:val="both"/>
        <w:rPr>
          <w:szCs w:val="20"/>
          <w:lang w:val="nl-NL"/>
        </w:rPr>
      </w:pPr>
      <w:r w:rsidRPr="00A9386F">
        <w:rPr>
          <w:szCs w:val="20"/>
          <w:lang w:val="nl-NL"/>
        </w:rPr>
        <w:tab/>
        <w:t>-  Khái niệm chương trình con.</w:t>
      </w:r>
    </w:p>
    <w:p w:rsidR="001F6D60" w:rsidRPr="00A9386F" w:rsidRDefault="001F6D60" w:rsidP="00D468FF">
      <w:pPr>
        <w:tabs>
          <w:tab w:val="left" w:pos="180"/>
        </w:tabs>
        <w:jc w:val="both"/>
        <w:rPr>
          <w:szCs w:val="20"/>
          <w:lang w:val="nl-NL"/>
        </w:rPr>
      </w:pPr>
      <w:r w:rsidRPr="00A9386F">
        <w:rPr>
          <w:szCs w:val="20"/>
          <w:lang w:val="nl-NL"/>
        </w:rPr>
        <w:tab/>
        <w:t>- Cấu trúc chương trình con.</w:t>
      </w:r>
    </w:p>
    <w:p w:rsidR="00BB4792" w:rsidRPr="00A9386F" w:rsidRDefault="00D468FF" w:rsidP="00BB4792">
      <w:pPr>
        <w:tabs>
          <w:tab w:val="left" w:pos="180"/>
        </w:tabs>
        <w:spacing w:before="240"/>
        <w:rPr>
          <w:b/>
          <w:sz w:val="22"/>
          <w:szCs w:val="22"/>
          <w:lang w:val="nl-NL"/>
        </w:rPr>
      </w:pPr>
      <w:r w:rsidRPr="00A9386F">
        <w:rPr>
          <w:b/>
          <w:sz w:val="22"/>
          <w:szCs w:val="22"/>
          <w:lang w:val="nl-NL"/>
        </w:rPr>
        <w:t>D</w:t>
      </w:r>
      <w:r w:rsidR="00BB4792" w:rsidRPr="00A9386F">
        <w:rPr>
          <w:b/>
          <w:sz w:val="22"/>
          <w:szCs w:val="22"/>
          <w:lang w:val="nl-NL"/>
        </w:rPr>
        <w:t>. PHƯƠNG TIỆN DẠY HỌC</w:t>
      </w:r>
    </w:p>
    <w:p w:rsidR="00BB4792" w:rsidRPr="00A9386F" w:rsidRDefault="00BB4792" w:rsidP="00747566">
      <w:pPr>
        <w:tabs>
          <w:tab w:val="left" w:pos="180"/>
        </w:tabs>
        <w:ind w:firstLine="180"/>
        <w:rPr>
          <w:szCs w:val="20"/>
          <w:lang w:val="nl-NL"/>
        </w:rPr>
      </w:pPr>
      <w:r w:rsidRPr="00A9386F">
        <w:rPr>
          <w:szCs w:val="20"/>
          <w:lang w:val="nl-NL"/>
        </w:rPr>
        <w:t>- Bảng đen, phấn trắng, máy chiếu đa năng.</w:t>
      </w:r>
    </w:p>
    <w:p w:rsidR="00BB4792" w:rsidRPr="00A9386F" w:rsidRDefault="00BB4792" w:rsidP="00BB4792">
      <w:pPr>
        <w:tabs>
          <w:tab w:val="left" w:pos="540"/>
          <w:tab w:val="left" w:pos="900"/>
        </w:tabs>
        <w:spacing w:before="240"/>
        <w:jc w:val="both"/>
        <w:rPr>
          <w:b/>
          <w:sz w:val="22"/>
          <w:szCs w:val="22"/>
          <w:lang w:val="nl-NL"/>
        </w:rPr>
      </w:pPr>
      <w:r w:rsidRPr="00A9386F">
        <w:rPr>
          <w:b/>
          <w:sz w:val="22"/>
          <w:szCs w:val="22"/>
          <w:lang w:val="nl-NL"/>
        </w:rPr>
        <w:t>E. NỘI DUNG GIẢNG DẠY</w:t>
      </w:r>
    </w:p>
    <w:p w:rsidR="00D468FF" w:rsidRPr="00A9386F" w:rsidRDefault="00D468FF" w:rsidP="00D468FF">
      <w:pPr>
        <w:tabs>
          <w:tab w:val="left" w:pos="540"/>
          <w:tab w:val="left" w:pos="900"/>
        </w:tabs>
        <w:jc w:val="both"/>
        <w:rPr>
          <w:i/>
          <w:lang w:val="nl-NL"/>
        </w:rPr>
      </w:pPr>
      <w:r w:rsidRPr="00A9386F">
        <w:rPr>
          <w:i/>
          <w:lang w:val="nl-NL"/>
        </w:rPr>
        <w:t>Đặt vấn đề cho bài học mới:</w:t>
      </w:r>
    </w:p>
    <w:p w:rsidR="002518FF" w:rsidRPr="00A9386F" w:rsidRDefault="002518FF" w:rsidP="00747566">
      <w:pPr>
        <w:ind w:firstLine="360"/>
        <w:jc w:val="both"/>
        <w:rPr>
          <w:lang w:val="nl-NL"/>
        </w:rPr>
      </w:pPr>
      <w:r w:rsidRPr="00A9386F">
        <w:rPr>
          <w:lang w:val="nl-NL"/>
        </w:rPr>
        <w:t>Khi viết chương trình giải các bài toán phức tạp, chương trình thường rất dài, người đọc rất khó nhận biết được chương trình thực hiện công việc gì vấn đề đặt ra là phải cấu trúc chương trình như thế nào để dễ đọc dễ hiểu. Mặt khác việc giải quyết các bài toán lớn thường đòi hỏi phải phân thành nhiều bài toán con, vì vậy khi lập trình cần phải chia chương trình thành nhiều chương trình con.</w:t>
      </w:r>
    </w:p>
    <w:p w:rsidR="003A18E9" w:rsidRPr="00A9386F" w:rsidRDefault="003A18E9" w:rsidP="003A18E9">
      <w:pPr>
        <w:pStyle w:val="Heading2"/>
        <w:tabs>
          <w:tab w:val="clear" w:pos="1701"/>
          <w:tab w:val="clear" w:pos="5529"/>
        </w:tabs>
        <w:rPr>
          <w:bCs/>
          <w:lang w:val="nl-NL"/>
        </w:rPr>
      </w:pPr>
      <w:r w:rsidRPr="00A9386F">
        <w:rPr>
          <w:bCs/>
          <w:lang w:val="nl-NL"/>
        </w:rPr>
        <w:t>CẤU TRÚC CHUNG CỦA MỘT CHƯƠNG TRÌNH CÓ SỬ DỤNG CTC</w:t>
      </w:r>
    </w:p>
    <w:p w:rsidR="003A18E9" w:rsidRPr="00A9386F" w:rsidRDefault="003A18E9" w:rsidP="003A18E9">
      <w:pPr>
        <w:spacing w:line="264" w:lineRule="auto"/>
        <w:jc w:val="both"/>
        <w:rPr>
          <w:lang w:val="nl-NL"/>
        </w:rPr>
      </w:pPr>
      <w:r w:rsidRPr="00A9386F">
        <w:rPr>
          <w:lang w:val="nl-NL"/>
        </w:rPr>
        <w:t>PROGRAM  Tên_chương_trình;</w:t>
      </w:r>
    </w:p>
    <w:p w:rsidR="003A18E9" w:rsidRPr="00A9386F" w:rsidRDefault="003A18E9" w:rsidP="003A18E9">
      <w:pPr>
        <w:spacing w:line="264" w:lineRule="auto"/>
        <w:jc w:val="both"/>
        <w:rPr>
          <w:lang w:val="nl-NL"/>
        </w:rPr>
      </w:pPr>
      <w:r w:rsidRPr="00A9386F">
        <w:rPr>
          <w:lang w:val="nl-NL"/>
        </w:rPr>
        <w:t>USES CRT;</w:t>
      </w:r>
    </w:p>
    <w:p w:rsidR="003A18E9" w:rsidRPr="00A9386F" w:rsidRDefault="003A18E9" w:rsidP="003A18E9">
      <w:pPr>
        <w:spacing w:line="264" w:lineRule="auto"/>
        <w:jc w:val="both"/>
        <w:rPr>
          <w:lang w:val="nl-NL"/>
        </w:rPr>
      </w:pPr>
      <w:r w:rsidRPr="00A9386F">
        <w:rPr>
          <w:lang w:val="nl-NL"/>
        </w:rPr>
        <w:t>CONST  ............;</w:t>
      </w:r>
    </w:p>
    <w:p w:rsidR="003A18E9" w:rsidRPr="00A9386F" w:rsidRDefault="003A18E9" w:rsidP="003A18E9">
      <w:pPr>
        <w:spacing w:line="264" w:lineRule="auto"/>
        <w:jc w:val="both"/>
        <w:rPr>
          <w:lang w:val="nl-NL"/>
        </w:rPr>
      </w:pPr>
      <w:r w:rsidRPr="00A9386F">
        <w:rPr>
          <w:lang w:val="nl-NL"/>
        </w:rPr>
        <w:t>TYPE     ............;</w:t>
      </w:r>
    </w:p>
    <w:p w:rsidR="003A18E9" w:rsidRPr="00A9386F" w:rsidRDefault="003A18E9" w:rsidP="003A18E9">
      <w:pPr>
        <w:spacing w:line="264" w:lineRule="auto"/>
        <w:jc w:val="both"/>
        <w:rPr>
          <w:lang w:val="nl-NL"/>
        </w:rPr>
      </w:pPr>
      <w:r w:rsidRPr="00A9386F">
        <w:rPr>
          <w:lang w:val="nl-NL"/>
        </w:rPr>
        <w:t>VAR       ............;</w:t>
      </w:r>
    </w:p>
    <w:p w:rsidR="003A18E9" w:rsidRPr="00A9386F" w:rsidRDefault="003A18E9" w:rsidP="003A18E9">
      <w:pPr>
        <w:spacing w:line="264" w:lineRule="auto"/>
        <w:jc w:val="both"/>
        <w:rPr>
          <w:lang w:val="nl-NL"/>
        </w:rPr>
      </w:pPr>
      <w:r w:rsidRPr="00A9386F">
        <w:rPr>
          <w:lang w:val="nl-NL"/>
        </w:rPr>
        <w:t>PROCEDURE  THUTUC[(Các tham số)];</w:t>
      </w:r>
    </w:p>
    <w:p w:rsidR="003A18E9" w:rsidRPr="00A9386F" w:rsidRDefault="003A18E9" w:rsidP="003A18E9">
      <w:pPr>
        <w:spacing w:line="264" w:lineRule="auto"/>
        <w:jc w:val="both"/>
        <w:rPr>
          <w:lang w:val="nl-NL"/>
        </w:rPr>
      </w:pPr>
      <w:r w:rsidRPr="00A9386F">
        <w:rPr>
          <w:lang w:val="nl-NL"/>
        </w:rPr>
        <w:t>[Khai báo Const, Type, Var]</w:t>
      </w:r>
    </w:p>
    <w:p w:rsidR="003A18E9" w:rsidRPr="00A9386F" w:rsidRDefault="003A18E9" w:rsidP="003A18E9">
      <w:pPr>
        <w:spacing w:line="264" w:lineRule="auto"/>
        <w:jc w:val="both"/>
        <w:rPr>
          <w:lang w:val="nl-NL"/>
        </w:rPr>
      </w:pPr>
      <w:r w:rsidRPr="00A9386F">
        <w:rPr>
          <w:lang w:val="nl-NL"/>
        </w:rPr>
        <w:t>BEGIN</w:t>
      </w:r>
    </w:p>
    <w:p w:rsidR="003A18E9" w:rsidRPr="00A9386F" w:rsidRDefault="003A18E9" w:rsidP="003A18E9">
      <w:pPr>
        <w:spacing w:line="264" w:lineRule="auto"/>
        <w:jc w:val="both"/>
        <w:rPr>
          <w:lang w:val="nl-NL"/>
        </w:rPr>
      </w:pPr>
      <w:r w:rsidRPr="00A9386F">
        <w:rPr>
          <w:lang w:val="nl-NL"/>
        </w:rPr>
        <w:tab/>
      </w:r>
      <w:r w:rsidR="00747566" w:rsidRPr="00A9386F">
        <w:rPr>
          <w:lang w:val="nl-NL"/>
        </w:rPr>
        <w:t>&lt;Các câu lệnh&gt;;</w:t>
      </w:r>
    </w:p>
    <w:p w:rsidR="003A18E9" w:rsidRPr="00A9386F" w:rsidRDefault="003A18E9" w:rsidP="003A18E9">
      <w:pPr>
        <w:spacing w:line="264" w:lineRule="auto"/>
        <w:jc w:val="both"/>
        <w:rPr>
          <w:lang w:val="nl-NL"/>
        </w:rPr>
      </w:pPr>
      <w:r w:rsidRPr="00A9386F">
        <w:rPr>
          <w:lang w:val="nl-NL"/>
        </w:rPr>
        <w:t>END;</w:t>
      </w:r>
    </w:p>
    <w:p w:rsidR="003A18E9" w:rsidRPr="00A9386F" w:rsidRDefault="003A18E9" w:rsidP="003A18E9">
      <w:pPr>
        <w:spacing w:line="264" w:lineRule="auto"/>
        <w:jc w:val="both"/>
        <w:rPr>
          <w:lang w:val="nl-NL"/>
        </w:rPr>
      </w:pPr>
      <w:r w:rsidRPr="00A9386F">
        <w:rPr>
          <w:lang w:val="nl-NL"/>
        </w:rPr>
        <w:t>FUNCTION  HAM[(Các tham số)]:&lt;Kiểu dữ liệu&gt;;</w:t>
      </w:r>
    </w:p>
    <w:p w:rsidR="003A18E9" w:rsidRPr="00A9386F" w:rsidRDefault="003A18E9" w:rsidP="003A18E9">
      <w:pPr>
        <w:spacing w:line="264" w:lineRule="auto"/>
        <w:jc w:val="both"/>
        <w:rPr>
          <w:lang w:val="nl-NL"/>
        </w:rPr>
      </w:pPr>
      <w:r w:rsidRPr="00A9386F">
        <w:rPr>
          <w:lang w:val="nl-NL"/>
        </w:rPr>
        <w:t>[Khai báo Const, Type, Var]</w:t>
      </w:r>
    </w:p>
    <w:p w:rsidR="003A18E9" w:rsidRPr="00A9386F" w:rsidRDefault="003A18E9" w:rsidP="003A18E9">
      <w:pPr>
        <w:spacing w:line="264" w:lineRule="auto"/>
        <w:jc w:val="both"/>
        <w:rPr>
          <w:lang w:val="nl-NL"/>
        </w:rPr>
      </w:pPr>
      <w:r w:rsidRPr="00A9386F">
        <w:rPr>
          <w:lang w:val="nl-NL"/>
        </w:rPr>
        <w:lastRenderedPageBreak/>
        <w:t>BEGIN</w:t>
      </w:r>
    </w:p>
    <w:p w:rsidR="00747566" w:rsidRPr="00A9386F" w:rsidRDefault="00747566" w:rsidP="00747566">
      <w:pPr>
        <w:spacing w:line="264" w:lineRule="auto"/>
        <w:jc w:val="both"/>
        <w:rPr>
          <w:lang w:val="nl-NL"/>
        </w:rPr>
      </w:pPr>
      <w:r w:rsidRPr="00A9386F">
        <w:rPr>
          <w:lang w:val="nl-NL"/>
        </w:rPr>
        <w:tab/>
        <w:t>&lt;Các câu lệnh&gt;;</w:t>
      </w:r>
    </w:p>
    <w:p w:rsidR="003A18E9" w:rsidRPr="00A9386F" w:rsidRDefault="003A18E9" w:rsidP="003A18E9">
      <w:pPr>
        <w:spacing w:line="264" w:lineRule="auto"/>
        <w:jc w:val="both"/>
        <w:rPr>
          <w:lang w:val="nl-NL"/>
        </w:rPr>
      </w:pPr>
      <w:r w:rsidRPr="00A9386F">
        <w:rPr>
          <w:lang w:val="nl-NL"/>
        </w:rPr>
        <w:tab/>
        <w:t>HAM:=&lt;Giá trị&gt;;</w:t>
      </w:r>
    </w:p>
    <w:p w:rsidR="003A18E9" w:rsidRPr="00A9386F" w:rsidRDefault="003A18E9" w:rsidP="003A18E9">
      <w:pPr>
        <w:spacing w:line="264" w:lineRule="auto"/>
        <w:jc w:val="both"/>
        <w:rPr>
          <w:lang w:val="nl-NL"/>
        </w:rPr>
      </w:pPr>
      <w:r w:rsidRPr="00A9386F">
        <w:rPr>
          <w:lang w:val="nl-NL"/>
        </w:rPr>
        <w:t>END;</w:t>
      </w:r>
    </w:p>
    <w:p w:rsidR="003A18E9" w:rsidRPr="00A9386F" w:rsidRDefault="003A18E9" w:rsidP="003A18E9">
      <w:pPr>
        <w:spacing w:line="264" w:lineRule="auto"/>
        <w:jc w:val="both"/>
        <w:rPr>
          <w:lang w:val="nl-NL"/>
        </w:rPr>
      </w:pPr>
      <w:r w:rsidRPr="00A9386F">
        <w:rPr>
          <w:lang w:val="nl-NL"/>
        </w:rPr>
        <w:t>BEGIN {Chương trình chính}</w:t>
      </w:r>
    </w:p>
    <w:p w:rsidR="00747566" w:rsidRPr="00A9386F" w:rsidRDefault="00747566" w:rsidP="00747566">
      <w:pPr>
        <w:spacing w:line="264" w:lineRule="auto"/>
        <w:jc w:val="both"/>
        <w:rPr>
          <w:lang w:val="nl-NL"/>
        </w:rPr>
      </w:pPr>
      <w:r w:rsidRPr="00A9386F">
        <w:rPr>
          <w:lang w:val="nl-NL"/>
        </w:rPr>
        <w:tab/>
        <w:t>&lt;Các câu lệnh&gt;;</w:t>
      </w:r>
    </w:p>
    <w:p w:rsidR="003A18E9" w:rsidRPr="00A9386F" w:rsidRDefault="003A18E9" w:rsidP="003A18E9">
      <w:pPr>
        <w:spacing w:line="264" w:lineRule="auto"/>
        <w:jc w:val="both"/>
        <w:rPr>
          <w:lang w:val="nl-NL"/>
        </w:rPr>
      </w:pPr>
      <w:r w:rsidRPr="00A9386F">
        <w:rPr>
          <w:lang w:val="nl-NL"/>
        </w:rPr>
        <w:tab/>
        <w:t>THUTUC[(...)];</w:t>
      </w:r>
    </w:p>
    <w:p w:rsidR="00747566" w:rsidRPr="00A9386F" w:rsidRDefault="00747566" w:rsidP="00747566">
      <w:pPr>
        <w:spacing w:line="264" w:lineRule="auto"/>
        <w:jc w:val="both"/>
        <w:rPr>
          <w:lang w:val="nl-NL"/>
        </w:rPr>
      </w:pPr>
      <w:r w:rsidRPr="00A9386F">
        <w:rPr>
          <w:lang w:val="nl-NL"/>
        </w:rPr>
        <w:tab/>
        <w:t>&lt;Các câu lệnh&gt;;</w:t>
      </w:r>
    </w:p>
    <w:p w:rsidR="003A18E9" w:rsidRPr="00A9386F" w:rsidRDefault="003A18E9" w:rsidP="003A18E9">
      <w:pPr>
        <w:spacing w:line="264" w:lineRule="auto"/>
        <w:jc w:val="both"/>
        <w:rPr>
          <w:lang w:val="nl-NL"/>
        </w:rPr>
      </w:pPr>
      <w:r w:rsidRPr="00A9386F">
        <w:rPr>
          <w:lang w:val="nl-NL"/>
        </w:rPr>
        <w:tab/>
        <w:t>A:= HAM[(...)];</w:t>
      </w:r>
    </w:p>
    <w:p w:rsidR="00747566" w:rsidRPr="00A9386F" w:rsidRDefault="00747566" w:rsidP="00747566">
      <w:pPr>
        <w:spacing w:line="264" w:lineRule="auto"/>
        <w:jc w:val="both"/>
        <w:rPr>
          <w:lang w:val="nl-NL"/>
        </w:rPr>
      </w:pPr>
      <w:r w:rsidRPr="00A9386F">
        <w:rPr>
          <w:lang w:val="nl-NL"/>
        </w:rPr>
        <w:tab/>
        <w:t>&lt;Các câu lệnh&gt;;</w:t>
      </w:r>
    </w:p>
    <w:p w:rsidR="003A18E9" w:rsidRPr="00A9386F" w:rsidRDefault="003A18E9" w:rsidP="003A18E9">
      <w:pPr>
        <w:spacing w:line="264" w:lineRule="auto"/>
        <w:jc w:val="both"/>
        <w:rPr>
          <w:lang w:val="nl-NL"/>
        </w:rPr>
      </w:pPr>
      <w:r w:rsidRPr="00A9386F">
        <w:rPr>
          <w:lang w:val="nl-NL"/>
        </w:rPr>
        <w:t>END.</w:t>
      </w:r>
    </w:p>
    <w:p w:rsidR="00BB4792" w:rsidRPr="00A9386F" w:rsidRDefault="00BB4792" w:rsidP="00BB4792">
      <w:pPr>
        <w:spacing w:before="240"/>
        <w:rPr>
          <w:sz w:val="22"/>
          <w:szCs w:val="22"/>
          <w:lang w:val="nl-NL"/>
        </w:rPr>
      </w:pPr>
      <w:r w:rsidRPr="00A9386F">
        <w:rPr>
          <w:b/>
          <w:sz w:val="22"/>
          <w:szCs w:val="22"/>
          <w:lang w:val="nl-NL"/>
        </w:rPr>
        <w:t>II. NỘI DUNG BÀI HỌC</w:t>
      </w:r>
      <w:r w:rsidRPr="00A9386F">
        <w:rPr>
          <w:sz w:val="22"/>
          <w:szCs w:val="22"/>
          <w:lang w:val="nl-NL"/>
        </w:rPr>
        <w:tab/>
      </w:r>
    </w:p>
    <w:p w:rsidR="00BB4792" w:rsidRPr="00A9386F" w:rsidRDefault="00BB4792" w:rsidP="00BB4792">
      <w:pPr>
        <w:rPr>
          <w:sz w:val="12"/>
          <w:lang w:val="nl-NL"/>
        </w:rPr>
      </w:pPr>
    </w:p>
    <w:tbl>
      <w:tblPr>
        <w:tblW w:w="10321" w:type="dxa"/>
        <w:jc w:val="center"/>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71"/>
        <w:gridCol w:w="3738"/>
        <w:gridCol w:w="2612"/>
      </w:tblGrid>
      <w:tr w:rsidR="00494803" w:rsidRPr="00A9386F">
        <w:trPr>
          <w:jc w:val="center"/>
        </w:trPr>
        <w:tc>
          <w:tcPr>
            <w:tcW w:w="3971" w:type="dxa"/>
            <w:shd w:val="clear" w:color="auto" w:fill="C0C0C0"/>
            <w:vAlign w:val="center"/>
          </w:tcPr>
          <w:p w:rsidR="00494803" w:rsidRPr="00A9386F" w:rsidRDefault="00494803" w:rsidP="00224B60">
            <w:pPr>
              <w:tabs>
                <w:tab w:val="left" w:pos="2760"/>
              </w:tabs>
              <w:jc w:val="center"/>
              <w:rPr>
                <w:lang w:val="nl-NL"/>
              </w:rPr>
            </w:pPr>
            <w:r w:rsidRPr="00A9386F">
              <w:rPr>
                <w:b/>
                <w:lang w:val="nl-NL"/>
              </w:rPr>
              <w:t>Nội dung ghi bảng</w:t>
            </w:r>
          </w:p>
        </w:tc>
        <w:tc>
          <w:tcPr>
            <w:tcW w:w="3738" w:type="dxa"/>
            <w:shd w:val="clear" w:color="auto" w:fill="C0C0C0"/>
            <w:vAlign w:val="center"/>
          </w:tcPr>
          <w:p w:rsidR="00494803" w:rsidRPr="00A9386F" w:rsidRDefault="00494803" w:rsidP="00610140">
            <w:pPr>
              <w:tabs>
                <w:tab w:val="left" w:pos="2760"/>
              </w:tabs>
              <w:jc w:val="center"/>
              <w:rPr>
                <w:lang w:val="nl-NL"/>
              </w:rPr>
            </w:pPr>
            <w:r w:rsidRPr="00A9386F">
              <w:rPr>
                <w:b/>
                <w:lang w:val="nl-NL"/>
              </w:rPr>
              <w:t>Hoạt động của thầy</w:t>
            </w:r>
          </w:p>
        </w:tc>
        <w:tc>
          <w:tcPr>
            <w:tcW w:w="2612" w:type="dxa"/>
            <w:shd w:val="clear" w:color="auto" w:fill="C0C0C0"/>
            <w:vAlign w:val="center"/>
          </w:tcPr>
          <w:p w:rsidR="00494803" w:rsidRPr="00A9386F" w:rsidRDefault="00494803" w:rsidP="00224B60">
            <w:pPr>
              <w:tabs>
                <w:tab w:val="left" w:pos="2760"/>
              </w:tabs>
              <w:jc w:val="center"/>
              <w:rPr>
                <w:lang w:val="nl-NL"/>
              </w:rPr>
            </w:pPr>
            <w:r w:rsidRPr="00A9386F">
              <w:rPr>
                <w:b/>
                <w:lang w:val="nl-NL"/>
              </w:rPr>
              <w:t>Hoạt động của trò</w:t>
            </w:r>
          </w:p>
        </w:tc>
      </w:tr>
      <w:tr w:rsidR="00494803" w:rsidRPr="00A9386F">
        <w:trPr>
          <w:jc w:val="center"/>
        </w:trPr>
        <w:tc>
          <w:tcPr>
            <w:tcW w:w="3971" w:type="dxa"/>
          </w:tcPr>
          <w:p w:rsidR="00494803" w:rsidRPr="00A9386F" w:rsidRDefault="00494803" w:rsidP="003A18E9">
            <w:pPr>
              <w:spacing w:before="240"/>
              <w:jc w:val="center"/>
              <w:rPr>
                <w:sz w:val="22"/>
                <w:szCs w:val="22"/>
                <w:lang w:val="nl-NL"/>
              </w:rPr>
            </w:pPr>
            <w:r w:rsidRPr="00A9386F">
              <w:rPr>
                <w:sz w:val="22"/>
                <w:szCs w:val="22"/>
                <w:lang w:val="nl-NL"/>
              </w:rPr>
              <w:t>BÀI 17:</w:t>
            </w:r>
            <w:r w:rsidRPr="00A9386F">
              <w:rPr>
                <w:b/>
                <w:sz w:val="22"/>
                <w:szCs w:val="22"/>
                <w:lang w:val="nl-NL"/>
              </w:rPr>
              <w:t xml:space="preserve"> CHƯƠNG TRÌNH CON VÀ PHÂN LOẠI </w:t>
            </w:r>
            <w:r w:rsidRPr="00A9386F">
              <w:rPr>
                <w:b/>
                <w:i/>
                <w:sz w:val="22"/>
                <w:szCs w:val="22"/>
                <w:lang w:val="nl-NL"/>
              </w:rPr>
              <w:t>(tiết 39-40)</w:t>
            </w:r>
          </w:p>
          <w:p w:rsidR="00494803" w:rsidRPr="00A9386F" w:rsidRDefault="00494803" w:rsidP="00224B60">
            <w:pPr>
              <w:jc w:val="both"/>
              <w:rPr>
                <w:b/>
                <w:szCs w:val="28"/>
                <w:lang w:val="nl-NL"/>
              </w:rPr>
            </w:pPr>
            <w:r w:rsidRPr="00A9386F">
              <w:rPr>
                <w:b/>
                <w:szCs w:val="28"/>
                <w:lang w:val="nl-NL"/>
              </w:rPr>
              <w:t>1. Khái niệm chương trình con.</w:t>
            </w:r>
          </w:p>
          <w:p w:rsidR="00494803" w:rsidRPr="00A9386F" w:rsidRDefault="00494803" w:rsidP="00224B60">
            <w:pPr>
              <w:jc w:val="both"/>
              <w:rPr>
                <w:i/>
                <w:szCs w:val="28"/>
                <w:lang w:val="nl-NL"/>
              </w:rPr>
            </w:pPr>
            <w:r w:rsidRPr="00A9386F">
              <w:rPr>
                <w:i/>
                <w:szCs w:val="28"/>
                <w:lang w:val="nl-NL"/>
              </w:rPr>
              <w:t>Khái niệm:</w:t>
            </w:r>
          </w:p>
          <w:p w:rsidR="00494803" w:rsidRPr="00A9386F" w:rsidRDefault="00494803" w:rsidP="00224B60">
            <w:pPr>
              <w:jc w:val="both"/>
              <w:rPr>
                <w:szCs w:val="28"/>
                <w:lang w:val="nl-NL"/>
              </w:rPr>
            </w:pPr>
            <w:r w:rsidRPr="00A9386F">
              <w:rPr>
                <w:szCs w:val="28"/>
                <w:lang w:val="nl-NL"/>
              </w:rPr>
              <w:t xml:space="preserve">  Chương trình con là một dãy lệnh mô tả một số thao tác nhất định và có thể được thực hiện (được gọi) từ nhiều vị trí trong chương trình.</w:t>
            </w:r>
          </w:p>
          <w:p w:rsidR="00494803" w:rsidRPr="00A9386F" w:rsidRDefault="00494803" w:rsidP="00E65363">
            <w:pPr>
              <w:jc w:val="both"/>
              <w:rPr>
                <w:szCs w:val="28"/>
                <w:lang w:val="nl-NL"/>
              </w:rPr>
            </w:pPr>
            <w:r w:rsidRPr="00A9386F">
              <w:rPr>
                <w:szCs w:val="28"/>
                <w:lang w:val="nl-NL"/>
              </w:rPr>
              <w:t>VD: SGK</w:t>
            </w:r>
          </w:p>
          <w:p w:rsidR="00494803" w:rsidRPr="00A9386F" w:rsidRDefault="00494803" w:rsidP="00BA221B">
            <w:pPr>
              <w:jc w:val="both"/>
              <w:rPr>
                <w:i/>
                <w:szCs w:val="28"/>
                <w:lang w:val="nl-NL"/>
              </w:rPr>
            </w:pPr>
            <w:r w:rsidRPr="00A9386F">
              <w:rPr>
                <w:szCs w:val="28"/>
                <w:lang w:val="nl-NL"/>
              </w:rPr>
              <w:t xml:space="preserve">* </w:t>
            </w:r>
            <w:r w:rsidRPr="00A9386F">
              <w:rPr>
                <w:i/>
                <w:szCs w:val="28"/>
                <w:lang w:val="nl-NL"/>
              </w:rPr>
              <w:t>Lợi ích của việc sử dụng chương trình con:</w:t>
            </w:r>
          </w:p>
          <w:p w:rsidR="00494803" w:rsidRPr="00A9386F" w:rsidRDefault="00494803" w:rsidP="00D82168">
            <w:pPr>
              <w:jc w:val="both"/>
              <w:rPr>
                <w:szCs w:val="28"/>
                <w:lang w:val="nl-NL"/>
              </w:rPr>
            </w:pPr>
            <w:r w:rsidRPr="00A9386F">
              <w:rPr>
                <w:i/>
                <w:szCs w:val="28"/>
                <w:lang w:val="nl-NL"/>
              </w:rPr>
              <w:softHyphen/>
            </w:r>
            <w:r w:rsidRPr="00A9386F">
              <w:rPr>
                <w:szCs w:val="28"/>
                <w:lang w:val="nl-NL"/>
              </w:rPr>
              <w:t>- Tránh việc phải viết lặp đi lặp lại cùng một dãy lệnh.</w:t>
            </w:r>
          </w:p>
          <w:p w:rsidR="00494803" w:rsidRPr="00A9386F" w:rsidRDefault="00494803" w:rsidP="00D82168">
            <w:pPr>
              <w:jc w:val="both"/>
              <w:rPr>
                <w:szCs w:val="28"/>
                <w:lang w:val="nl-NL"/>
              </w:rPr>
            </w:pPr>
            <w:r w:rsidRPr="00A9386F">
              <w:rPr>
                <w:szCs w:val="28"/>
                <w:lang w:val="nl-NL"/>
              </w:rPr>
              <w:t>- Hỗ trợ việc thực hiện các chương trình lớn.</w:t>
            </w:r>
          </w:p>
          <w:p w:rsidR="00494803" w:rsidRPr="00A9386F" w:rsidRDefault="00494803" w:rsidP="00D82168">
            <w:pPr>
              <w:jc w:val="both"/>
              <w:rPr>
                <w:szCs w:val="28"/>
                <w:lang w:val="nl-NL"/>
              </w:rPr>
            </w:pPr>
            <w:r w:rsidRPr="00A9386F">
              <w:rPr>
                <w:szCs w:val="28"/>
                <w:lang w:val="nl-NL"/>
              </w:rPr>
              <w:t>- Phục vụ quá trình trừu tượng hóa.</w:t>
            </w:r>
          </w:p>
          <w:p w:rsidR="00494803" w:rsidRPr="00A9386F" w:rsidRDefault="00494803" w:rsidP="00D82168">
            <w:pPr>
              <w:jc w:val="both"/>
              <w:rPr>
                <w:szCs w:val="28"/>
                <w:lang w:val="nl-NL"/>
              </w:rPr>
            </w:pPr>
            <w:r w:rsidRPr="00A9386F">
              <w:rPr>
                <w:szCs w:val="28"/>
                <w:lang w:val="nl-NL"/>
              </w:rPr>
              <w:t>- Mở rộng khả năng ngôn ngữ.</w:t>
            </w:r>
          </w:p>
          <w:p w:rsidR="00494803" w:rsidRPr="00A9386F" w:rsidRDefault="00494803" w:rsidP="00D82168">
            <w:pPr>
              <w:jc w:val="both"/>
              <w:rPr>
                <w:szCs w:val="28"/>
                <w:lang w:val="nl-NL"/>
              </w:rPr>
            </w:pPr>
            <w:r w:rsidRPr="00A9386F">
              <w:rPr>
                <w:szCs w:val="28"/>
                <w:lang w:val="nl-NL"/>
              </w:rPr>
              <w:t>- Thuận tiện cho việc nâng cấp, phát triển chương trình.</w:t>
            </w:r>
          </w:p>
          <w:p w:rsidR="00494803" w:rsidRPr="00A9386F" w:rsidRDefault="00494803" w:rsidP="00D705AA">
            <w:pPr>
              <w:spacing w:before="240"/>
              <w:jc w:val="both"/>
              <w:rPr>
                <w:b/>
                <w:szCs w:val="28"/>
                <w:lang w:val="nl-NL"/>
              </w:rPr>
            </w:pPr>
            <w:r w:rsidRPr="00A9386F">
              <w:rPr>
                <w:b/>
                <w:szCs w:val="28"/>
                <w:lang w:val="nl-NL"/>
              </w:rPr>
              <w:t>2. Phân loại chương trình con.</w:t>
            </w:r>
          </w:p>
          <w:p w:rsidR="00494803" w:rsidRPr="00A9386F" w:rsidRDefault="00494803" w:rsidP="000109EF">
            <w:pPr>
              <w:jc w:val="both"/>
              <w:rPr>
                <w:i/>
                <w:szCs w:val="28"/>
                <w:lang w:val="nl-NL"/>
              </w:rPr>
            </w:pPr>
            <w:r w:rsidRPr="00A9386F">
              <w:rPr>
                <w:i/>
                <w:szCs w:val="28"/>
                <w:lang w:val="nl-NL"/>
              </w:rPr>
              <w:t>a) Phân loại:</w:t>
            </w:r>
          </w:p>
          <w:p w:rsidR="00494803" w:rsidRPr="00A9386F" w:rsidRDefault="00494803" w:rsidP="0074366A">
            <w:pPr>
              <w:jc w:val="both"/>
              <w:rPr>
                <w:lang w:val="nl-NL"/>
              </w:rPr>
            </w:pPr>
            <w:r w:rsidRPr="00A9386F">
              <w:rPr>
                <w:i/>
                <w:szCs w:val="28"/>
                <w:lang w:val="nl-NL"/>
              </w:rPr>
              <w:t>*</w:t>
            </w:r>
            <w:r w:rsidRPr="00A9386F">
              <w:rPr>
                <w:szCs w:val="28"/>
                <w:lang w:val="nl-NL"/>
              </w:rPr>
              <w:t xml:space="preserve"> Hàm (Function): </w:t>
            </w:r>
            <w:r w:rsidRPr="00A9386F">
              <w:rPr>
                <w:lang w:val="nl-NL"/>
              </w:rPr>
              <w:t>Thực hiện một số thao tác nào đó và trả về một giá trị thông qua tên hàm.</w:t>
            </w:r>
          </w:p>
          <w:p w:rsidR="00494803" w:rsidRPr="00A9386F" w:rsidRDefault="00494803" w:rsidP="000109EF">
            <w:pPr>
              <w:jc w:val="both"/>
              <w:rPr>
                <w:szCs w:val="28"/>
                <w:lang w:val="nl-NL"/>
              </w:rPr>
            </w:pPr>
            <w:r w:rsidRPr="00A9386F">
              <w:rPr>
                <w:szCs w:val="28"/>
                <w:lang w:val="nl-NL"/>
              </w:rPr>
              <w:t>VD: SGK</w:t>
            </w:r>
          </w:p>
          <w:p w:rsidR="00494803" w:rsidRPr="00A9386F" w:rsidRDefault="00494803" w:rsidP="00C63602">
            <w:pPr>
              <w:jc w:val="both"/>
              <w:rPr>
                <w:lang w:val="nl-NL"/>
              </w:rPr>
            </w:pPr>
            <w:r w:rsidRPr="00A9386F">
              <w:rPr>
                <w:szCs w:val="28"/>
                <w:lang w:val="nl-NL"/>
              </w:rPr>
              <w:t xml:space="preserve">* Thủ tục (Procedure): </w:t>
            </w:r>
            <w:r w:rsidRPr="00A9386F">
              <w:rPr>
                <w:lang w:val="nl-NL"/>
              </w:rPr>
              <w:t>Thực hiện các thao tác nhất định, nhưng không trả về giá trị thông qua tên của nó.</w:t>
            </w:r>
          </w:p>
          <w:p w:rsidR="00494803" w:rsidRPr="00A9386F" w:rsidRDefault="00494803" w:rsidP="003D2EFE">
            <w:pPr>
              <w:jc w:val="both"/>
              <w:rPr>
                <w:szCs w:val="28"/>
                <w:lang w:val="nl-NL"/>
              </w:rPr>
            </w:pPr>
            <w:r w:rsidRPr="00A9386F">
              <w:rPr>
                <w:szCs w:val="28"/>
                <w:lang w:val="nl-NL"/>
              </w:rPr>
              <w:t>VD: SGK</w:t>
            </w:r>
          </w:p>
          <w:p w:rsidR="00494803" w:rsidRPr="00A9386F" w:rsidRDefault="00494803" w:rsidP="00A5750B">
            <w:pPr>
              <w:spacing w:before="240"/>
              <w:jc w:val="both"/>
              <w:rPr>
                <w:i/>
                <w:szCs w:val="28"/>
                <w:lang w:val="nl-NL"/>
              </w:rPr>
            </w:pPr>
            <w:r w:rsidRPr="00A9386F">
              <w:rPr>
                <w:i/>
                <w:szCs w:val="28"/>
                <w:lang w:val="nl-NL"/>
              </w:rPr>
              <w:t>b) Cấu trúc chương trình</w:t>
            </w:r>
          </w:p>
          <w:p w:rsidR="00494803" w:rsidRPr="00A9386F" w:rsidRDefault="00494803" w:rsidP="009B6D9F">
            <w:pPr>
              <w:rPr>
                <w:b/>
                <w:lang w:val="nl-NL"/>
              </w:rPr>
            </w:pPr>
            <w:r w:rsidRPr="00A9386F">
              <w:rPr>
                <w:b/>
                <w:lang w:val="nl-NL"/>
              </w:rPr>
              <w:t>Cấu trúc chung của ctc</w:t>
            </w:r>
          </w:p>
          <w:p w:rsidR="00494803" w:rsidRPr="00A9386F" w:rsidRDefault="00494803" w:rsidP="009B6D9F">
            <w:pPr>
              <w:jc w:val="center"/>
              <w:rPr>
                <w:b/>
                <w:lang w:val="nl-NL"/>
              </w:rPr>
            </w:pPr>
            <w:r w:rsidRPr="00A9386F">
              <w:rPr>
                <w:b/>
                <w:lang w:val="nl-NL"/>
              </w:rPr>
              <w:t>&lt;Phần đầu&gt;</w:t>
            </w:r>
          </w:p>
          <w:p w:rsidR="00494803" w:rsidRPr="00A9386F" w:rsidRDefault="00494803" w:rsidP="009B6D9F">
            <w:pPr>
              <w:jc w:val="center"/>
              <w:rPr>
                <w:b/>
                <w:lang w:val="nl-NL"/>
              </w:rPr>
            </w:pPr>
            <w:r w:rsidRPr="00A9386F">
              <w:rPr>
                <w:b/>
                <w:lang w:val="nl-NL"/>
              </w:rPr>
              <w:lastRenderedPageBreak/>
              <w:t>&lt;[phần khai báo]&gt;</w:t>
            </w:r>
          </w:p>
          <w:p w:rsidR="00494803" w:rsidRPr="00A9386F" w:rsidRDefault="00494803" w:rsidP="009B6D9F">
            <w:pPr>
              <w:jc w:val="center"/>
              <w:rPr>
                <w:b/>
                <w:lang w:val="nl-NL"/>
              </w:rPr>
            </w:pPr>
            <w:r w:rsidRPr="00A9386F">
              <w:rPr>
                <w:b/>
                <w:lang w:val="nl-NL"/>
              </w:rPr>
              <w:t>&lt;phần thân&gt;</w:t>
            </w:r>
          </w:p>
          <w:p w:rsidR="00494803" w:rsidRPr="00A9386F" w:rsidRDefault="00494803" w:rsidP="008527AC">
            <w:pPr>
              <w:jc w:val="both"/>
              <w:rPr>
                <w:szCs w:val="28"/>
                <w:lang w:val="nl-NL"/>
              </w:rPr>
            </w:pPr>
            <w:r w:rsidRPr="00A9386F">
              <w:rPr>
                <w:szCs w:val="28"/>
                <w:lang w:val="nl-NL"/>
              </w:rPr>
              <w:t>* Trong đó:</w:t>
            </w:r>
          </w:p>
          <w:p w:rsidR="00494803" w:rsidRPr="00A9386F" w:rsidRDefault="00494803" w:rsidP="00DB0948">
            <w:pPr>
              <w:jc w:val="both"/>
              <w:rPr>
                <w:lang w:val="nl-NL"/>
              </w:rPr>
            </w:pPr>
            <w:r w:rsidRPr="00A9386F">
              <w:rPr>
                <w:lang w:val="nl-NL"/>
              </w:rPr>
              <w:t>- Phần đầu của chương trình con là bắt buộc phải có.</w:t>
            </w:r>
          </w:p>
          <w:p w:rsidR="00494803" w:rsidRPr="00A9386F" w:rsidRDefault="00494803" w:rsidP="00DB0948">
            <w:pPr>
              <w:jc w:val="both"/>
              <w:rPr>
                <w:lang w:val="nl-NL"/>
              </w:rPr>
            </w:pPr>
            <w:r w:rsidRPr="00A9386F">
              <w:rPr>
                <w:lang w:val="nl-NL"/>
              </w:rPr>
              <w:t>- Phần khai báo có thể là biến, hằng,…</w:t>
            </w:r>
          </w:p>
          <w:p w:rsidR="00494803" w:rsidRPr="00A9386F" w:rsidRDefault="00494803" w:rsidP="00DB0948">
            <w:pPr>
              <w:jc w:val="both"/>
              <w:rPr>
                <w:lang w:val="nl-NL"/>
              </w:rPr>
            </w:pPr>
            <w:r w:rsidRPr="00A9386F">
              <w:rPr>
                <w:lang w:val="nl-NL"/>
              </w:rPr>
              <w:t>- Phân thân là một dãy lệnh thực hiện nhiệm vụ nhất định của ctc.</w:t>
            </w:r>
          </w:p>
          <w:p w:rsidR="00494803" w:rsidRPr="00A9386F" w:rsidRDefault="00494803" w:rsidP="00DB0948">
            <w:pPr>
              <w:jc w:val="both"/>
              <w:rPr>
                <w:lang w:val="nl-NL"/>
              </w:rPr>
            </w:pPr>
            <w:r w:rsidRPr="00A9386F">
              <w:rPr>
                <w:b/>
                <w:u w:val="single"/>
                <w:lang w:val="nl-NL"/>
              </w:rPr>
              <w:t>*</w:t>
            </w:r>
            <w:r w:rsidRPr="00A9386F">
              <w:rPr>
                <w:b/>
                <w:i/>
                <w:u w:val="single"/>
                <w:lang w:val="nl-NL"/>
              </w:rPr>
              <w:t>Chú ý về tham số:</w:t>
            </w:r>
            <w:r w:rsidRPr="00A9386F">
              <w:rPr>
                <w:lang w:val="nl-NL"/>
              </w:rPr>
              <w:t xml:space="preserve"> </w:t>
            </w:r>
          </w:p>
          <w:p w:rsidR="00494803" w:rsidRPr="00A9386F" w:rsidRDefault="00494803" w:rsidP="00260BB9">
            <w:pPr>
              <w:jc w:val="both"/>
              <w:rPr>
                <w:lang w:val="nl-NL"/>
              </w:rPr>
            </w:pPr>
            <w:r w:rsidRPr="00A9386F">
              <w:rPr>
                <w:b/>
                <w:lang w:val="nl-NL"/>
              </w:rPr>
              <w:t>+ Tham số hình thức:</w:t>
            </w:r>
            <w:r w:rsidRPr="00A9386F">
              <w:rPr>
                <w:lang w:val="nl-NL"/>
              </w:rPr>
              <w:t xml:space="preserve"> Là tham số được đưa vào khi định nghĩa chương trình con.</w:t>
            </w:r>
          </w:p>
          <w:p w:rsidR="00494803" w:rsidRPr="00A9386F" w:rsidRDefault="00494803" w:rsidP="00260BB9">
            <w:pPr>
              <w:jc w:val="both"/>
              <w:rPr>
                <w:lang w:val="nl-NL"/>
              </w:rPr>
            </w:pPr>
            <w:r w:rsidRPr="00A9386F">
              <w:rPr>
                <w:lang w:val="nl-NL"/>
              </w:rPr>
              <w:t xml:space="preserve">- CT con có thể có hoặc không có tham số hình thức </w:t>
            </w:r>
          </w:p>
          <w:p w:rsidR="00494803" w:rsidRPr="00A9386F" w:rsidRDefault="00494803" w:rsidP="00D911D7">
            <w:pPr>
              <w:jc w:val="both"/>
              <w:rPr>
                <w:lang w:val="nl-NL"/>
              </w:rPr>
            </w:pPr>
            <w:r w:rsidRPr="00A9386F">
              <w:rPr>
                <w:b/>
                <w:lang w:val="nl-NL"/>
              </w:rPr>
              <w:t>+ Tham số thực sự:</w:t>
            </w:r>
            <w:r w:rsidRPr="00A9386F">
              <w:rPr>
                <w:lang w:val="nl-NL"/>
              </w:rPr>
              <w:t xml:space="preserve"> Là tham số được viết trong lời gọi chương trình con. Gồm các hằng và biến nằm trong dấu ngoặc (và) có tên CTCon.</w:t>
            </w:r>
          </w:p>
          <w:p w:rsidR="00494803" w:rsidRPr="00A9386F" w:rsidRDefault="00494803" w:rsidP="00D911D7">
            <w:pPr>
              <w:jc w:val="both"/>
              <w:rPr>
                <w:lang w:val="nl-NL"/>
              </w:rPr>
            </w:pPr>
            <w:r w:rsidRPr="00A9386F">
              <w:rPr>
                <w:b/>
                <w:lang w:val="nl-NL"/>
              </w:rPr>
              <w:t>+ Biến toàn cục:</w:t>
            </w:r>
            <w:r w:rsidRPr="00A9386F">
              <w:rPr>
                <w:lang w:val="nl-NL"/>
              </w:rPr>
              <w:t xml:space="preserve"> Là các biến được khai báo trong CT chính.</w:t>
            </w:r>
          </w:p>
          <w:p w:rsidR="00494803" w:rsidRPr="00A9386F" w:rsidRDefault="00494803" w:rsidP="00D85D5C">
            <w:pPr>
              <w:jc w:val="both"/>
              <w:rPr>
                <w:lang w:val="nl-NL"/>
              </w:rPr>
            </w:pPr>
            <w:r w:rsidRPr="00A9386F">
              <w:rPr>
                <w:b/>
                <w:lang w:val="nl-NL"/>
              </w:rPr>
              <w:t>+ Biến cục bộ:</w:t>
            </w:r>
            <w:r w:rsidRPr="00A9386F">
              <w:rPr>
                <w:lang w:val="nl-NL"/>
              </w:rPr>
              <w:t xml:space="preserve"> Là các biến được khai báo trong CTCon.</w:t>
            </w:r>
          </w:p>
          <w:p w:rsidR="00494803" w:rsidRPr="00A9386F" w:rsidRDefault="00494803" w:rsidP="00DB0948">
            <w:pPr>
              <w:jc w:val="both"/>
              <w:rPr>
                <w:lang w:val="nl-NL"/>
              </w:rPr>
            </w:pPr>
            <w:r w:rsidRPr="00A9386F">
              <w:rPr>
                <w:lang w:val="nl-NL"/>
              </w:rPr>
              <w:t>+ Mọi CT con sử dụng được biến toàn cục.</w:t>
            </w:r>
          </w:p>
          <w:p w:rsidR="00494803" w:rsidRPr="00A9386F" w:rsidRDefault="00494803" w:rsidP="00DB0948">
            <w:pPr>
              <w:jc w:val="both"/>
              <w:rPr>
                <w:lang w:val="nl-NL"/>
              </w:rPr>
            </w:pPr>
            <w:r w:rsidRPr="00A9386F">
              <w:rPr>
                <w:lang w:val="nl-NL"/>
              </w:rPr>
              <w:t xml:space="preserve">+ CT chính và CT con khác không sử dụng được biến cục bộ của CT con. </w:t>
            </w:r>
          </w:p>
          <w:p w:rsidR="00494803" w:rsidRPr="00A9386F" w:rsidRDefault="00494803" w:rsidP="00B23E96">
            <w:pPr>
              <w:spacing w:before="240"/>
              <w:jc w:val="both"/>
              <w:rPr>
                <w:i/>
                <w:szCs w:val="28"/>
                <w:lang w:val="nl-NL"/>
              </w:rPr>
            </w:pPr>
            <w:r w:rsidRPr="00A9386F">
              <w:rPr>
                <w:i/>
                <w:szCs w:val="28"/>
                <w:lang w:val="nl-NL"/>
              </w:rPr>
              <w:t>b) Thực hiện  chương trình con.</w:t>
            </w:r>
          </w:p>
          <w:p w:rsidR="00494803" w:rsidRPr="00A9386F" w:rsidRDefault="00494803" w:rsidP="00B4792D">
            <w:pPr>
              <w:jc w:val="both"/>
              <w:rPr>
                <w:szCs w:val="28"/>
                <w:lang w:val="nl-NL"/>
              </w:rPr>
            </w:pPr>
            <w:r w:rsidRPr="00A9386F">
              <w:rPr>
                <w:szCs w:val="28"/>
                <w:lang w:val="nl-NL"/>
              </w:rPr>
              <w:t>- Lệnh gọi CT con sẽ thực hiện từ trên xuống dưới trong CT chính.</w:t>
            </w:r>
          </w:p>
          <w:p w:rsidR="00494803" w:rsidRPr="00A9386F" w:rsidRDefault="00494803" w:rsidP="00E47391">
            <w:pPr>
              <w:jc w:val="both"/>
              <w:rPr>
                <w:szCs w:val="28"/>
                <w:lang w:val="nl-NL"/>
              </w:rPr>
            </w:pPr>
            <w:r w:rsidRPr="00A9386F">
              <w:rPr>
                <w:szCs w:val="28"/>
                <w:lang w:val="nl-NL"/>
              </w:rPr>
              <w:t>- Khi thực hiện gọi CT con, các tham số hình thức dùng để nhập dữ liệu vào của tham số thực sự tương ứng. Khi xuất dữ liệu thì tham số hình thức lưu trữ dữ liệu ra sẽ trả giá trị cho tham số thực sự tương ứng.</w:t>
            </w:r>
          </w:p>
        </w:tc>
        <w:tc>
          <w:tcPr>
            <w:tcW w:w="3738" w:type="dxa"/>
          </w:tcPr>
          <w:p w:rsidR="00494803" w:rsidRPr="00A9386F" w:rsidRDefault="00494803" w:rsidP="00A22AEC">
            <w:pPr>
              <w:jc w:val="both"/>
              <w:rPr>
                <w:lang w:val="nl-NL"/>
              </w:rPr>
            </w:pPr>
          </w:p>
          <w:p w:rsidR="00494803" w:rsidRPr="00A9386F" w:rsidRDefault="00494803" w:rsidP="00A22AEC">
            <w:pPr>
              <w:jc w:val="both"/>
              <w:rPr>
                <w:lang w:val="nl-NL"/>
              </w:rPr>
            </w:pPr>
            <w:r w:rsidRPr="00A9386F">
              <w:rPr>
                <w:lang w:val="nl-NL"/>
              </w:rPr>
              <w:t>- Chiếu hai chương trình con được viết sẵn: (Có sẵn trong SGK), một chương trình không sử dụng ctc, một ct có sử dụng ctc.</w:t>
            </w:r>
          </w:p>
          <w:p w:rsidR="00494803" w:rsidRPr="00A9386F" w:rsidRDefault="00494803" w:rsidP="00A22AEC">
            <w:pPr>
              <w:jc w:val="both"/>
              <w:rPr>
                <w:lang w:val="nl-NL"/>
              </w:rPr>
            </w:pPr>
            <w:r w:rsidRPr="00A9386F">
              <w:rPr>
                <w:lang w:val="nl-NL"/>
              </w:rPr>
              <w:t>- Gọi 1 HS nhận xét về tính ngắn gọi và dễ hiểu của 2 ct?</w:t>
            </w:r>
          </w:p>
          <w:p w:rsidR="00494803" w:rsidRPr="00A9386F" w:rsidRDefault="00494803" w:rsidP="00A22AEC">
            <w:pPr>
              <w:jc w:val="both"/>
              <w:rPr>
                <w:lang w:val="nl-NL"/>
              </w:rPr>
            </w:pPr>
            <w:r w:rsidRPr="00A9386F">
              <w:rPr>
                <w:lang w:val="nl-NL"/>
              </w:rPr>
              <w:t>- Khi nào nên sử dụng ct con?</w:t>
            </w:r>
          </w:p>
          <w:p w:rsidR="00494803" w:rsidRPr="00A9386F" w:rsidRDefault="00494803" w:rsidP="007A2A83">
            <w:pPr>
              <w:jc w:val="both"/>
              <w:rPr>
                <w:lang w:val="nl-NL"/>
              </w:rPr>
            </w:pPr>
            <w:r w:rsidRPr="00A9386F">
              <w:rPr>
                <w:lang w:val="nl-NL"/>
              </w:rPr>
              <w:t>- Yêu cầu học sinh cho biết k/n của chương trìng con?</w:t>
            </w:r>
          </w:p>
          <w:p w:rsidR="00494803" w:rsidRPr="00A9386F" w:rsidRDefault="00494803" w:rsidP="00A22AEC">
            <w:pPr>
              <w:jc w:val="both"/>
              <w:rPr>
                <w:lang w:val="nl-NL"/>
              </w:rPr>
            </w:pPr>
            <w:r w:rsidRPr="00A9386F">
              <w:rPr>
                <w:lang w:val="nl-NL"/>
              </w:rPr>
              <w:t>- Có mấy loại ctc? gọi tên của chúng?</w:t>
            </w:r>
          </w:p>
          <w:p w:rsidR="00494803" w:rsidRPr="00A9386F" w:rsidRDefault="00494803" w:rsidP="00A22AEC">
            <w:pPr>
              <w:jc w:val="both"/>
              <w:rPr>
                <w:lang w:val="nl-NL"/>
              </w:rPr>
            </w:pPr>
          </w:p>
          <w:p w:rsidR="00494803" w:rsidRPr="00A9386F" w:rsidRDefault="00494803" w:rsidP="00A22AEC">
            <w:pPr>
              <w:jc w:val="both"/>
              <w:rPr>
                <w:lang w:val="nl-NL"/>
              </w:rPr>
            </w:pPr>
            <w:r w:rsidRPr="00A9386F">
              <w:rPr>
                <w:lang w:val="nl-NL"/>
              </w:rPr>
              <w:t>- Các em đã sử dụng hàm và thủ tục chưa? lấy một số hàm và thủ tục đã được học?</w:t>
            </w:r>
          </w:p>
          <w:p w:rsidR="00494803" w:rsidRPr="00A9386F" w:rsidRDefault="00494803" w:rsidP="007A2A83">
            <w:pPr>
              <w:jc w:val="both"/>
              <w:rPr>
                <w:lang w:val="nl-NL"/>
              </w:rPr>
            </w:pPr>
            <w:r w:rsidRPr="00A9386F">
              <w:rPr>
                <w:lang w:val="nl-NL"/>
              </w:rPr>
              <w:t>- Ý nghĩa của hàm và thủ tục?</w:t>
            </w:r>
          </w:p>
          <w:p w:rsidR="00494803" w:rsidRPr="00A9386F" w:rsidRDefault="00494803" w:rsidP="007A2A83">
            <w:pPr>
              <w:jc w:val="both"/>
              <w:rPr>
                <w:lang w:val="nl-NL"/>
              </w:rPr>
            </w:pPr>
            <w:r w:rsidRPr="00A9386F">
              <w:rPr>
                <w:lang w:val="nl-NL"/>
              </w:rPr>
              <w:t>- Yêu cầu hs so sánh với cấu trúc của ct chính.</w:t>
            </w:r>
          </w:p>
          <w:p w:rsidR="00494803" w:rsidRPr="00A9386F" w:rsidRDefault="00494803" w:rsidP="00860BC0">
            <w:pPr>
              <w:jc w:val="both"/>
              <w:rPr>
                <w:lang w:val="nl-NL"/>
              </w:rPr>
            </w:pPr>
            <w:r w:rsidRPr="00A9386F">
              <w:rPr>
                <w:lang w:val="nl-NL"/>
              </w:rPr>
              <w:t>- Yêu cầu hs giải thích phần khai báo, phần thân ctc?</w:t>
            </w:r>
          </w:p>
          <w:p w:rsidR="00494803" w:rsidRPr="00A9386F" w:rsidRDefault="00494803" w:rsidP="00860BC0">
            <w:pPr>
              <w:jc w:val="both"/>
              <w:rPr>
                <w:lang w:val="nl-NL"/>
              </w:rPr>
            </w:pPr>
            <w:r w:rsidRPr="00A9386F">
              <w:rPr>
                <w:lang w:val="nl-NL"/>
              </w:rPr>
              <w:t>- GV diễn giảng: Phần đầu ctc có tên ctc các tham số ctc các tham số này được gọi là tham số hình thức, khi dùng chương trìng con ta phải truyền tham số cho chúng, tham số được truyền vào đgl tham số thực sự.</w:t>
            </w:r>
          </w:p>
          <w:p w:rsidR="00494803" w:rsidRPr="00A9386F" w:rsidRDefault="00494803" w:rsidP="004024F7">
            <w:pPr>
              <w:rPr>
                <w:lang w:val="nl-NL"/>
              </w:rPr>
            </w:pPr>
            <w:r w:rsidRPr="00A9386F">
              <w:rPr>
                <w:lang w:val="nl-NL"/>
              </w:rPr>
              <w:t>- Để sử dụng hàm và thủ tục các em thường viết ở đâu và viết như thế nào?</w:t>
            </w:r>
          </w:p>
          <w:p w:rsidR="00494803" w:rsidRPr="00A9386F" w:rsidRDefault="00494803" w:rsidP="004024F7">
            <w:pPr>
              <w:rPr>
                <w:lang w:val="nl-NL"/>
              </w:rPr>
            </w:pPr>
            <w:r w:rsidRPr="00A9386F">
              <w:rPr>
                <w:lang w:val="nl-NL"/>
              </w:rPr>
              <w:t>VD: Tìm hiểu CTCon sau:</w:t>
            </w:r>
          </w:p>
          <w:p w:rsidR="00494803" w:rsidRPr="00A9386F" w:rsidRDefault="00494803" w:rsidP="009B014B">
            <w:pPr>
              <w:tabs>
                <w:tab w:val="left" w:pos="252"/>
              </w:tabs>
              <w:jc w:val="both"/>
              <w:rPr>
                <w:lang w:val="nl-NL"/>
              </w:rPr>
            </w:pPr>
            <w:r w:rsidRPr="00A9386F">
              <w:rPr>
                <w:lang w:val="nl-NL"/>
              </w:rPr>
              <w:object w:dxaOrig="3600" w:dyaOrig="5490">
                <v:shape id="_x0000_i1103" type="#_x0000_t75" style="width:142.5pt;height:252.75pt" o:ole="">
                  <v:imagedata r:id="rId170" o:title=""/>
                </v:shape>
                <o:OLEObject Type="Embed" ProgID="PBrush" ShapeID="_x0000_i1103" DrawAspect="Content" ObjectID="_1674388998" r:id="rId171"/>
              </w:object>
            </w:r>
            <w:r w:rsidRPr="00A9386F">
              <w:rPr>
                <w:lang w:val="nl-NL"/>
              </w:rPr>
              <w:t xml:space="preserve">- A,B là biến toàn cục, x1,y1,x2,y2 là biến cục bộ dùng trong các CT con </w:t>
            </w:r>
            <w:r w:rsidRPr="00A9386F">
              <w:rPr>
                <w:b/>
                <w:lang w:val="nl-NL"/>
              </w:rPr>
              <w:t>cong</w:t>
            </w:r>
            <w:r w:rsidRPr="00A9386F">
              <w:rPr>
                <w:lang w:val="nl-NL"/>
              </w:rPr>
              <w:t xml:space="preserve"> và </w:t>
            </w:r>
            <w:r w:rsidRPr="00A9386F">
              <w:rPr>
                <w:b/>
                <w:lang w:val="nl-NL"/>
              </w:rPr>
              <w:t>tru.</w:t>
            </w:r>
            <w:r w:rsidRPr="00A9386F">
              <w:rPr>
                <w:lang w:val="nl-NL"/>
              </w:rPr>
              <w:t xml:space="preserve"> </w:t>
            </w:r>
          </w:p>
          <w:p w:rsidR="00494803" w:rsidRPr="00A9386F" w:rsidRDefault="00494803" w:rsidP="00483656">
            <w:pPr>
              <w:tabs>
                <w:tab w:val="left" w:pos="252"/>
              </w:tabs>
              <w:jc w:val="both"/>
              <w:rPr>
                <w:lang w:val="nl-NL"/>
              </w:rPr>
            </w:pPr>
            <w:r w:rsidRPr="00A9386F">
              <w:rPr>
                <w:lang w:val="nl-NL"/>
              </w:rPr>
              <w:t xml:space="preserve">- x1,y1,x2,y2 là các tham số hình thức trong thủ tục và hàm dưới đây: </w:t>
            </w:r>
            <w:r w:rsidRPr="00A9386F">
              <w:rPr>
                <w:lang w:val="nl-NL"/>
              </w:rPr>
              <w:object w:dxaOrig="2925" w:dyaOrig="225">
                <v:shape id="_x0000_i1104" type="#_x0000_t75" style="width:142.5pt;height:11.25pt" o:ole="">
                  <v:imagedata r:id="rId172" o:title=""/>
                </v:shape>
                <o:OLEObject Type="Embed" ProgID="PBrush" ShapeID="_x0000_i1104" DrawAspect="Content" ObjectID="_1674388999" r:id="rId173"/>
              </w:object>
            </w:r>
          </w:p>
          <w:p w:rsidR="00494803" w:rsidRPr="00A9386F" w:rsidRDefault="00494803" w:rsidP="009B014B">
            <w:pPr>
              <w:tabs>
                <w:tab w:val="left" w:pos="252"/>
              </w:tabs>
              <w:jc w:val="both"/>
              <w:rPr>
                <w:lang w:val="nl-NL"/>
              </w:rPr>
            </w:pPr>
            <w:r w:rsidRPr="00A9386F">
              <w:rPr>
                <w:lang w:val="nl-NL"/>
              </w:rPr>
              <w:object w:dxaOrig="3150" w:dyaOrig="300">
                <v:shape id="_x0000_i1105" type="#_x0000_t75" style="width:141.75pt;height:13.5pt" o:ole="">
                  <v:imagedata r:id="rId174" o:title=""/>
                </v:shape>
                <o:OLEObject Type="Embed" ProgID="PBrush" ShapeID="_x0000_i1105" DrawAspect="Content" ObjectID="_1674389000" r:id="rId175"/>
              </w:object>
            </w:r>
          </w:p>
          <w:p w:rsidR="00494803" w:rsidRPr="00A9386F" w:rsidRDefault="00494803" w:rsidP="009B014B">
            <w:pPr>
              <w:tabs>
                <w:tab w:val="left" w:pos="252"/>
              </w:tabs>
              <w:jc w:val="both"/>
              <w:rPr>
                <w:lang w:val="nl-NL"/>
              </w:rPr>
            </w:pPr>
            <w:r w:rsidRPr="00A9386F">
              <w:rPr>
                <w:lang w:val="nl-NL"/>
              </w:rPr>
              <w:t>- Khi nhập giá trị A và B, thực hiện CTCon CONG(A,B) thì A,B là tham số thực sự truyền cho x1,y1 tương ứng.</w:t>
            </w:r>
          </w:p>
          <w:p w:rsidR="00494803" w:rsidRPr="00A9386F" w:rsidRDefault="00494803" w:rsidP="009B014B">
            <w:pPr>
              <w:tabs>
                <w:tab w:val="left" w:pos="252"/>
              </w:tabs>
              <w:jc w:val="both"/>
              <w:rPr>
                <w:lang w:val="nl-NL"/>
              </w:rPr>
            </w:pPr>
            <w:r w:rsidRPr="00A9386F">
              <w:rPr>
                <w:lang w:val="nl-NL"/>
              </w:rPr>
              <w:t xml:space="preserve">- Nếu viết lời gọi CTCon CONG(2, 5) thì tham số hình thức x1,y1 sẽ nhận giá trị của tham số thực sự là x1=1, y1=5. </w:t>
            </w:r>
          </w:p>
          <w:p w:rsidR="00494803" w:rsidRPr="00A9386F" w:rsidRDefault="00494803" w:rsidP="009B014B">
            <w:pPr>
              <w:tabs>
                <w:tab w:val="left" w:pos="252"/>
              </w:tabs>
              <w:jc w:val="both"/>
              <w:rPr>
                <w:lang w:val="nl-NL"/>
              </w:rPr>
            </w:pPr>
            <w:r w:rsidRPr="00A9386F">
              <w:rPr>
                <w:lang w:val="nl-NL"/>
              </w:rPr>
              <w:t>- Tiếp tục thực hiện lời gọi CT con TRU(A,B) tương tự.</w:t>
            </w:r>
          </w:p>
          <w:p w:rsidR="00494803" w:rsidRPr="00A9386F" w:rsidRDefault="00494803" w:rsidP="009B014B">
            <w:pPr>
              <w:tabs>
                <w:tab w:val="left" w:pos="252"/>
              </w:tabs>
              <w:jc w:val="both"/>
              <w:rPr>
                <w:lang w:val="nl-NL"/>
              </w:rPr>
            </w:pPr>
            <w:r w:rsidRPr="00A9386F">
              <w:rPr>
                <w:lang w:val="nl-NL"/>
              </w:rPr>
              <w:t xml:space="preserve">- Nếu viết TRU(B,A) thì x2 nhận giá trị của B, y2 nhận giá trị của A để thực hiện phép toán trong CTC. </w:t>
            </w:r>
          </w:p>
        </w:tc>
        <w:tc>
          <w:tcPr>
            <w:tcW w:w="2612" w:type="dxa"/>
          </w:tcPr>
          <w:p w:rsidR="00494803" w:rsidRPr="00A9386F" w:rsidRDefault="00494803" w:rsidP="002D7AA3">
            <w:pPr>
              <w:jc w:val="both"/>
              <w:rPr>
                <w:lang w:val="nl-NL"/>
              </w:rPr>
            </w:pPr>
            <w:r w:rsidRPr="00A9386F">
              <w:rPr>
                <w:lang w:val="nl-NL"/>
              </w:rPr>
              <w:lastRenderedPageBreak/>
              <w:t>- Học sinh quan sát 2 ctc được giáo viên đưa ra, nhằm so sánh trong đầu về sự khác biệt của 2 ct này.</w:t>
            </w:r>
          </w:p>
          <w:p w:rsidR="00494803" w:rsidRPr="00A9386F" w:rsidRDefault="00494803" w:rsidP="002D7AA3">
            <w:pPr>
              <w:rPr>
                <w:lang w:val="nl-NL"/>
              </w:rPr>
            </w:pPr>
          </w:p>
          <w:p w:rsidR="00494803" w:rsidRPr="00A9386F" w:rsidRDefault="00494803" w:rsidP="002D7AA3">
            <w:pPr>
              <w:jc w:val="both"/>
              <w:rPr>
                <w:lang w:val="nl-NL"/>
              </w:rPr>
            </w:pPr>
            <w:r w:rsidRPr="00A9386F">
              <w:rPr>
                <w:lang w:val="nl-NL"/>
              </w:rPr>
              <w:t>- Nhận xét ct có sử dụng ctc, ngắn gọi dễ hiểu hơn so với ct không sử dụng ctc.</w:t>
            </w:r>
          </w:p>
          <w:p w:rsidR="00494803" w:rsidRPr="00A9386F" w:rsidRDefault="00494803" w:rsidP="00483A3E">
            <w:pPr>
              <w:jc w:val="both"/>
              <w:rPr>
                <w:lang w:val="nl-NL"/>
              </w:rPr>
            </w:pPr>
            <w:r w:rsidRPr="00A9386F">
              <w:rPr>
                <w:lang w:val="nl-NL"/>
              </w:rPr>
              <w:t>- Đối với bài toán lớn, nhiều người viết, ct dài cần chia ra nhiều đoạn, có nhiều lệnh lặp đi lặp lại khi đó nên sử dụng ctc.</w:t>
            </w:r>
          </w:p>
          <w:p w:rsidR="00494803" w:rsidRPr="00A9386F" w:rsidRDefault="00494803" w:rsidP="00483A3E">
            <w:pPr>
              <w:jc w:val="both"/>
              <w:rPr>
                <w:lang w:val="nl-NL"/>
              </w:rPr>
            </w:pPr>
            <w:r w:rsidRPr="00A9386F">
              <w:rPr>
                <w:lang w:val="nl-NL"/>
              </w:rPr>
              <w:t>- HS đọc SGK và trả lời.</w:t>
            </w:r>
          </w:p>
          <w:p w:rsidR="00494803" w:rsidRPr="00A9386F" w:rsidRDefault="00494803" w:rsidP="00483A3E">
            <w:pPr>
              <w:spacing w:before="240"/>
              <w:jc w:val="both"/>
              <w:rPr>
                <w:lang w:val="nl-NL"/>
              </w:rPr>
            </w:pPr>
          </w:p>
          <w:p w:rsidR="00494803" w:rsidRPr="00A9386F" w:rsidRDefault="00494803" w:rsidP="00483A3E">
            <w:pPr>
              <w:spacing w:before="240"/>
              <w:jc w:val="both"/>
              <w:rPr>
                <w:lang w:val="nl-NL"/>
              </w:rPr>
            </w:pPr>
          </w:p>
          <w:p w:rsidR="00494803" w:rsidRPr="00A9386F" w:rsidRDefault="00494803" w:rsidP="00483A3E">
            <w:pPr>
              <w:jc w:val="both"/>
              <w:rPr>
                <w:lang w:val="nl-NL"/>
              </w:rPr>
            </w:pPr>
            <w:r w:rsidRPr="00A9386F">
              <w:rPr>
                <w:lang w:val="nl-NL"/>
              </w:rPr>
              <w:t>- Có hai loại chương trình con: hàm và thủ tục.</w:t>
            </w:r>
          </w:p>
          <w:p w:rsidR="00494803" w:rsidRPr="00A9386F" w:rsidRDefault="00494803" w:rsidP="00483A3E">
            <w:pPr>
              <w:jc w:val="both"/>
              <w:rPr>
                <w:lang w:val="nl-NL"/>
              </w:rPr>
            </w:pPr>
            <w:r w:rsidRPr="00A9386F">
              <w:rPr>
                <w:lang w:val="nl-NL"/>
              </w:rPr>
              <w:t>- Hàm và thủ tục chuẩn</w:t>
            </w:r>
          </w:p>
          <w:p w:rsidR="00494803" w:rsidRPr="00A9386F" w:rsidRDefault="00494803" w:rsidP="00483A3E">
            <w:pPr>
              <w:jc w:val="both"/>
              <w:rPr>
                <w:lang w:val="nl-NL"/>
              </w:rPr>
            </w:pPr>
            <w:r w:rsidRPr="00A9386F">
              <w:rPr>
                <w:lang w:val="nl-NL"/>
              </w:rPr>
              <w:t>- VD: Hàm sqrt(), hàm abs(), length(), …</w:t>
            </w:r>
          </w:p>
          <w:p w:rsidR="00494803" w:rsidRPr="00A9386F" w:rsidRDefault="00494803" w:rsidP="00483A3E">
            <w:pPr>
              <w:jc w:val="both"/>
              <w:rPr>
                <w:lang w:val="nl-NL"/>
              </w:rPr>
            </w:pPr>
            <w:r w:rsidRPr="00A9386F">
              <w:rPr>
                <w:lang w:val="nl-NL"/>
              </w:rPr>
              <w:t>- Hàm sử dụng một số thao tác nào đó và trả về một giá trị kiểu đơn giản thông qua tên hàm.</w:t>
            </w:r>
          </w:p>
          <w:p w:rsidR="00494803" w:rsidRPr="00A9386F" w:rsidRDefault="00494803" w:rsidP="00500CF4">
            <w:pPr>
              <w:jc w:val="both"/>
              <w:rPr>
                <w:lang w:val="nl-NL"/>
              </w:rPr>
            </w:pPr>
            <w:r w:rsidRPr="00A9386F">
              <w:rPr>
                <w:lang w:val="nl-NL"/>
              </w:rPr>
              <w:t xml:space="preserve">- Thủ tục thực hiện </w:t>
            </w:r>
            <w:r w:rsidRPr="00A9386F">
              <w:rPr>
                <w:lang w:val="nl-NL"/>
              </w:rPr>
              <w:lastRenderedPageBreak/>
              <w:t>các thao tác nhất định, nhưng không trả về giá trị thông qua tên của nó.</w:t>
            </w:r>
          </w:p>
          <w:p w:rsidR="00494803" w:rsidRPr="00A9386F" w:rsidRDefault="00494803" w:rsidP="00500CF4">
            <w:pPr>
              <w:jc w:val="both"/>
              <w:rPr>
                <w:lang w:val="nl-NL"/>
              </w:rPr>
            </w:pPr>
            <w:r w:rsidRPr="00A9386F">
              <w:rPr>
                <w:lang w:val="nl-NL"/>
              </w:rPr>
              <w:t>- Giống như kiểu khai báo của chương trình chính.</w:t>
            </w:r>
          </w:p>
          <w:p w:rsidR="00494803" w:rsidRPr="00A9386F" w:rsidRDefault="00494803" w:rsidP="00500CF4">
            <w:pPr>
              <w:jc w:val="both"/>
              <w:rPr>
                <w:lang w:val="nl-NL"/>
              </w:rPr>
            </w:pPr>
            <w:r w:rsidRPr="00A9386F">
              <w:rPr>
                <w:lang w:val="nl-NL"/>
              </w:rPr>
              <w:t>- Khác nhau: Phần đầu của chương trình con là bắt buộc phải có.</w:t>
            </w:r>
          </w:p>
          <w:p w:rsidR="00494803" w:rsidRPr="00A9386F" w:rsidRDefault="00494803" w:rsidP="00500CF4">
            <w:pPr>
              <w:jc w:val="both"/>
              <w:rPr>
                <w:lang w:val="nl-NL"/>
              </w:rPr>
            </w:pPr>
            <w:r w:rsidRPr="00A9386F">
              <w:rPr>
                <w:lang w:val="nl-NL"/>
              </w:rPr>
              <w:t>- Phần khai báo có thể là biến, hằng,…</w:t>
            </w:r>
          </w:p>
          <w:p w:rsidR="00494803" w:rsidRPr="00A9386F" w:rsidRDefault="00494803" w:rsidP="00500CF4">
            <w:pPr>
              <w:jc w:val="both"/>
              <w:rPr>
                <w:lang w:val="nl-NL"/>
              </w:rPr>
            </w:pPr>
            <w:r w:rsidRPr="00A9386F">
              <w:rPr>
                <w:lang w:val="nl-NL"/>
              </w:rPr>
              <w:t>- Phân thân là một dãy lệnh thực hiện nhiệm vụ nhất định của ctc.</w:t>
            </w:r>
          </w:p>
          <w:p w:rsidR="00494803" w:rsidRPr="00A9386F" w:rsidRDefault="00494803" w:rsidP="00224B60">
            <w:pPr>
              <w:spacing w:before="240"/>
              <w:jc w:val="both"/>
              <w:rPr>
                <w:lang w:val="nl-NL"/>
              </w:rPr>
            </w:pPr>
            <w:r w:rsidRPr="00A9386F">
              <w:rPr>
                <w:lang w:val="nl-NL"/>
              </w:rPr>
              <w:t>- Viết trong ct chính, viết thủ tục kèm theo các tham số và kết thúc là dấu chẩm phẩy (;). Viết hàm trong lệnh nào đó hoặc trong thủ tục, hàm không được viết như lệnh.</w:t>
            </w:r>
          </w:p>
        </w:tc>
      </w:tr>
    </w:tbl>
    <w:p w:rsidR="00BB4792" w:rsidRPr="00A9386F" w:rsidRDefault="006263E9" w:rsidP="00BB4792">
      <w:pPr>
        <w:spacing w:before="240"/>
        <w:rPr>
          <w:b/>
          <w:sz w:val="22"/>
          <w:szCs w:val="22"/>
          <w:lang w:val="nl-NL"/>
        </w:rPr>
      </w:pPr>
      <w:r w:rsidRPr="00A9386F">
        <w:rPr>
          <w:b/>
          <w:sz w:val="22"/>
          <w:szCs w:val="22"/>
          <w:lang w:val="nl-NL"/>
        </w:rPr>
        <w:lastRenderedPageBreak/>
        <w:t>I</w:t>
      </w:r>
      <w:r w:rsidR="00BB4792" w:rsidRPr="00A9386F">
        <w:rPr>
          <w:b/>
          <w:sz w:val="22"/>
          <w:szCs w:val="22"/>
          <w:lang w:val="nl-NL"/>
        </w:rPr>
        <w:t>I. CỦNG</w:t>
      </w:r>
      <w:r w:rsidR="00831DCD" w:rsidRPr="00A9386F">
        <w:rPr>
          <w:b/>
          <w:sz w:val="22"/>
          <w:szCs w:val="22"/>
          <w:lang w:val="nl-NL"/>
        </w:rPr>
        <w:t xml:space="preserve"> CỐ BÀI HỌC VÀ BÀI TẬP VỀ NHÀ (</w:t>
      </w:r>
      <w:r w:rsidR="00ED7A1F" w:rsidRPr="00A9386F">
        <w:rPr>
          <w:b/>
          <w:sz w:val="22"/>
          <w:szCs w:val="22"/>
          <w:lang w:val="nl-NL"/>
        </w:rPr>
        <w:t xml:space="preserve">10 </w:t>
      </w:r>
      <w:r w:rsidR="00BB4792" w:rsidRPr="00A9386F">
        <w:rPr>
          <w:b/>
          <w:sz w:val="22"/>
          <w:szCs w:val="22"/>
          <w:lang w:val="nl-NL"/>
        </w:rPr>
        <w:t>ph)</w:t>
      </w:r>
    </w:p>
    <w:p w:rsidR="00BB4792" w:rsidRPr="00A9386F" w:rsidRDefault="00BB4792" w:rsidP="00BB4792">
      <w:pPr>
        <w:ind w:left="180"/>
        <w:jc w:val="both"/>
        <w:rPr>
          <w:lang w:val="nl-NL"/>
        </w:rPr>
      </w:pPr>
      <w:r w:rsidRPr="00A9386F">
        <w:rPr>
          <w:b/>
          <w:lang w:val="nl-NL"/>
        </w:rPr>
        <w:t>1. Củng cố: Qua bài học HS nắm vững những kiến thức trọng tâm sau:</w:t>
      </w:r>
    </w:p>
    <w:p w:rsidR="00CD5C96" w:rsidRPr="00A9386F" w:rsidRDefault="00CD5C96" w:rsidP="00CD5C96">
      <w:pPr>
        <w:numPr>
          <w:ilvl w:val="0"/>
          <w:numId w:val="28"/>
        </w:numPr>
        <w:rPr>
          <w:lang w:val="nl-NL"/>
        </w:rPr>
      </w:pPr>
      <w:r w:rsidRPr="00A9386F">
        <w:rPr>
          <w:lang w:val="nl-NL"/>
        </w:rPr>
        <w:t>Ctc đóng vai trò quan trọng trong lập trình, đặc biệt là trong lập trình có cấu trúc.</w:t>
      </w:r>
    </w:p>
    <w:p w:rsidR="00CD5C96" w:rsidRPr="00A9386F" w:rsidRDefault="00CD5C96" w:rsidP="00CD5C96">
      <w:pPr>
        <w:numPr>
          <w:ilvl w:val="0"/>
          <w:numId w:val="28"/>
        </w:numPr>
        <w:rPr>
          <w:lang w:val="nl-NL"/>
        </w:rPr>
      </w:pPr>
      <w:r w:rsidRPr="00A9386F">
        <w:rPr>
          <w:lang w:val="nl-NL"/>
        </w:rPr>
        <w:t>Các lơị ích cơ bản của ctc.</w:t>
      </w:r>
    </w:p>
    <w:p w:rsidR="00CD5C96" w:rsidRPr="00A9386F" w:rsidRDefault="00CD5C96" w:rsidP="00CD5C96">
      <w:pPr>
        <w:numPr>
          <w:ilvl w:val="0"/>
          <w:numId w:val="28"/>
        </w:numPr>
        <w:rPr>
          <w:lang w:val="nl-NL"/>
        </w:rPr>
      </w:pPr>
      <w:r w:rsidRPr="00A9386F">
        <w:rPr>
          <w:lang w:val="nl-NL"/>
        </w:rPr>
        <w:t>Có hai loại ctc</w:t>
      </w:r>
    </w:p>
    <w:p w:rsidR="00CD5C96" w:rsidRPr="00A9386F" w:rsidRDefault="00CD5C96" w:rsidP="00CD5C96">
      <w:pPr>
        <w:numPr>
          <w:ilvl w:val="0"/>
          <w:numId w:val="28"/>
        </w:numPr>
        <w:rPr>
          <w:lang w:val="nl-NL"/>
        </w:rPr>
      </w:pPr>
      <w:r w:rsidRPr="00A9386F">
        <w:rPr>
          <w:lang w:val="nl-NL"/>
        </w:rPr>
        <w:t>Cấu trúc của ctc</w:t>
      </w:r>
    </w:p>
    <w:p w:rsidR="00CD5C96" w:rsidRPr="00A9386F" w:rsidRDefault="00CD5C96" w:rsidP="00CD5C96">
      <w:pPr>
        <w:numPr>
          <w:ilvl w:val="0"/>
          <w:numId w:val="28"/>
        </w:numPr>
        <w:rPr>
          <w:lang w:val="nl-NL"/>
        </w:rPr>
      </w:pPr>
      <w:r w:rsidRPr="00A9386F">
        <w:rPr>
          <w:lang w:val="nl-NL"/>
        </w:rPr>
        <w:t>Ctc được gọi thông qua tên của nó.</w:t>
      </w:r>
    </w:p>
    <w:p w:rsidR="00BB4792" w:rsidRPr="00A9386F" w:rsidRDefault="00BB4792" w:rsidP="00BB4792">
      <w:pPr>
        <w:jc w:val="both"/>
        <w:rPr>
          <w:b/>
          <w:lang w:val="nl-NL"/>
        </w:rPr>
      </w:pPr>
      <w:r w:rsidRPr="00A9386F">
        <w:rPr>
          <w:lang w:val="nl-NL"/>
        </w:rPr>
        <w:t xml:space="preserve">   </w:t>
      </w:r>
      <w:r w:rsidRPr="00A9386F">
        <w:rPr>
          <w:b/>
          <w:lang w:val="nl-NL"/>
        </w:rPr>
        <w:t>2. Bài tập:</w:t>
      </w:r>
    </w:p>
    <w:p w:rsidR="00CD5C96" w:rsidRPr="00A9386F" w:rsidRDefault="00CD5C96" w:rsidP="00CD5C96">
      <w:pPr>
        <w:numPr>
          <w:ilvl w:val="0"/>
          <w:numId w:val="28"/>
        </w:numPr>
        <w:rPr>
          <w:lang w:val="nl-NL"/>
        </w:rPr>
      </w:pPr>
      <w:r w:rsidRPr="00A9386F">
        <w:rPr>
          <w:lang w:val="nl-NL"/>
        </w:rPr>
        <w:t>Đọc trước nội dung bài: Ví dụ về cách viết và sử dụng ctc, sách giáo khao trang 96.</w:t>
      </w:r>
    </w:p>
    <w:p w:rsidR="00F43A31" w:rsidRPr="00A9386F" w:rsidRDefault="00F43A31" w:rsidP="00CD5C96">
      <w:pPr>
        <w:numPr>
          <w:ilvl w:val="0"/>
          <w:numId w:val="28"/>
        </w:numPr>
        <w:rPr>
          <w:lang w:val="nl-NL"/>
        </w:rPr>
      </w:pPr>
      <w:r w:rsidRPr="00A9386F">
        <w:rPr>
          <w:lang w:val="nl-NL"/>
        </w:rPr>
        <w:t>Ôn lại các khái niệm về tham số, biến cục bộ, biến toàn cục và cách thực hiện chương trình con.</w:t>
      </w:r>
    </w:p>
    <w:p w:rsidR="00ED2A6A" w:rsidRPr="00A9386F" w:rsidRDefault="00ED2A6A" w:rsidP="003A18E9">
      <w:pPr>
        <w:jc w:val="center"/>
        <w:rPr>
          <w:b/>
          <w:i/>
          <w:lang w:val="nl-NL"/>
        </w:rPr>
      </w:pPr>
      <w:r w:rsidRPr="00A9386F">
        <w:rPr>
          <w:lang w:val="nl-NL"/>
        </w:rPr>
        <w:br w:type="page"/>
      </w:r>
      <w:r w:rsidRPr="00A9386F">
        <w:rPr>
          <w:lang w:val="nl-NL"/>
        </w:rPr>
        <w:lastRenderedPageBreak/>
        <w:t>BÀI 1</w:t>
      </w:r>
      <w:r w:rsidR="001E2E7F" w:rsidRPr="00A9386F">
        <w:rPr>
          <w:lang w:val="nl-NL"/>
        </w:rPr>
        <w:t>8</w:t>
      </w:r>
      <w:r w:rsidRPr="00A9386F">
        <w:rPr>
          <w:lang w:val="nl-NL"/>
        </w:rPr>
        <w:t>:</w:t>
      </w:r>
      <w:r w:rsidRPr="00A9386F">
        <w:rPr>
          <w:b/>
          <w:lang w:val="nl-NL"/>
        </w:rPr>
        <w:t xml:space="preserve"> </w:t>
      </w:r>
      <w:r w:rsidR="001E2E7F" w:rsidRPr="00A9386F">
        <w:rPr>
          <w:b/>
          <w:lang w:val="nl-NL"/>
        </w:rPr>
        <w:t xml:space="preserve">VÍ DỤ VỀ CÁCH VIẾT VÀ SỬ DỤNG </w:t>
      </w:r>
      <w:r w:rsidRPr="00A9386F">
        <w:rPr>
          <w:b/>
          <w:lang w:val="nl-NL"/>
        </w:rPr>
        <w:t>CHƯƠNG TRÌNH</w:t>
      </w:r>
      <w:r w:rsidR="001E2E7F" w:rsidRPr="00A9386F">
        <w:rPr>
          <w:b/>
          <w:lang w:val="nl-NL"/>
        </w:rPr>
        <w:t xml:space="preserve"> CON</w:t>
      </w:r>
      <w:r w:rsidRPr="00A9386F">
        <w:rPr>
          <w:b/>
          <w:lang w:val="nl-NL"/>
        </w:rPr>
        <w:t xml:space="preserve"> </w:t>
      </w:r>
      <w:r w:rsidRPr="00A9386F">
        <w:rPr>
          <w:b/>
          <w:i/>
          <w:lang w:val="nl-NL"/>
        </w:rPr>
        <w:t xml:space="preserve">(tiết </w:t>
      </w:r>
      <w:r w:rsidR="00FF76DF" w:rsidRPr="00A9386F">
        <w:rPr>
          <w:b/>
          <w:i/>
          <w:lang w:val="nl-NL"/>
        </w:rPr>
        <w:t>41</w:t>
      </w:r>
      <w:r w:rsidRPr="00A9386F">
        <w:rPr>
          <w:b/>
          <w:i/>
          <w:lang w:val="nl-NL"/>
        </w:rPr>
        <w:t>)</w:t>
      </w:r>
    </w:p>
    <w:p w:rsidR="007961DA" w:rsidRPr="00A9386F" w:rsidRDefault="007961DA" w:rsidP="007961DA">
      <w:pPr>
        <w:jc w:val="center"/>
        <w:rPr>
          <w:b/>
          <w:i/>
          <w:lang w:val="nl-NL"/>
        </w:rPr>
      </w:pPr>
      <w:r w:rsidRPr="00A9386F">
        <w:rPr>
          <w:b/>
          <w:i/>
          <w:lang w:val="nl-NL"/>
        </w:rPr>
        <w:t xml:space="preserve"> </w:t>
      </w:r>
      <w:r w:rsidRPr="00A9386F">
        <w:rPr>
          <w:i/>
          <w:lang w:val="nl-NL"/>
        </w:rPr>
        <w:t>(Ngày soạn</w:t>
      </w:r>
      <w:r w:rsidR="000414C8" w:rsidRPr="00A9386F">
        <w:rPr>
          <w:i/>
          <w:lang w:val="nl-NL"/>
        </w:rPr>
        <w:t xml:space="preserve">: </w:t>
      </w:r>
      <w:r w:rsidR="00494803" w:rsidRPr="00A9386F">
        <w:rPr>
          <w:i/>
          <w:lang w:val="nl-NL"/>
        </w:rPr>
        <w:t>2</w:t>
      </w:r>
      <w:r w:rsidR="000414C8" w:rsidRPr="00A9386F">
        <w:rPr>
          <w:i/>
          <w:lang w:val="nl-NL"/>
        </w:rPr>
        <w:t>2/01</w:t>
      </w:r>
      <w:r w:rsidRPr="00A9386F">
        <w:rPr>
          <w:i/>
          <w:lang w:val="nl-NL"/>
        </w:rPr>
        <w:t>/20</w:t>
      </w:r>
      <w:r w:rsidR="00494803" w:rsidRPr="00A9386F">
        <w:rPr>
          <w:i/>
          <w:lang w:val="nl-NL"/>
        </w:rPr>
        <w:t>11</w:t>
      </w:r>
      <w:r w:rsidR="00016D62" w:rsidRPr="00A9386F">
        <w:rPr>
          <w:i/>
          <w:lang w:val="nl-NL"/>
        </w:rPr>
        <w:t>;  Ngày dạy: ....../......./20</w:t>
      </w:r>
      <w:r w:rsidR="00494803" w:rsidRPr="00A9386F">
        <w:rPr>
          <w:i/>
          <w:lang w:val="nl-NL"/>
        </w:rPr>
        <w:t xml:space="preserve">   </w:t>
      </w:r>
      <w:r w:rsidR="00016D62" w:rsidRPr="00A9386F">
        <w:rPr>
          <w:i/>
          <w:lang w:val="nl-NL"/>
        </w:rPr>
        <w:t>)</w:t>
      </w:r>
    </w:p>
    <w:p w:rsidR="00ED2A6A" w:rsidRPr="00A9386F" w:rsidRDefault="00A9386F" w:rsidP="00ED2A6A">
      <w:pPr>
        <w:jc w:val="center"/>
        <w:rPr>
          <w:b/>
          <w:lang w:val="nl-NL"/>
        </w:rPr>
      </w:pPr>
      <w:r>
        <w:rPr>
          <w:b/>
          <w:i/>
          <w:noProof/>
        </w:rPr>
        <mc:AlternateContent>
          <mc:Choice Requires="wps">
            <w:drawing>
              <wp:anchor distT="0" distB="0" distL="114300" distR="114300" simplePos="0" relativeHeight="251660288" behindDoc="0" locked="0" layoutInCell="1" allowOverlap="1">
                <wp:simplePos x="0" y="0"/>
                <wp:positionH relativeFrom="column">
                  <wp:posOffset>971550</wp:posOffset>
                </wp:positionH>
                <wp:positionV relativeFrom="paragraph">
                  <wp:posOffset>153035</wp:posOffset>
                </wp:positionV>
                <wp:extent cx="4343400" cy="0"/>
                <wp:effectExtent l="33020" t="35560" r="33655" b="31115"/>
                <wp:wrapNone/>
                <wp:docPr id="7"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pt,12.05pt" to="418.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" strokeweight="4.5pt">
                <v:stroke linestyle="thinThick"/>
              </v:line>
            </w:pict>
          </mc:Fallback>
        </mc:AlternateContent>
      </w:r>
    </w:p>
    <w:p w:rsidR="00ED2A6A" w:rsidRPr="00A9386F" w:rsidRDefault="00ED2A6A" w:rsidP="00ED2A6A">
      <w:pPr>
        <w:rPr>
          <w:lang w:val="nl-NL"/>
        </w:rPr>
      </w:pPr>
    </w:p>
    <w:p w:rsidR="00ED2A6A" w:rsidRPr="00A9386F" w:rsidRDefault="00ED2A6A" w:rsidP="00ED2A6A">
      <w:pPr>
        <w:jc w:val="both"/>
        <w:rPr>
          <w:b/>
          <w:sz w:val="22"/>
          <w:szCs w:val="22"/>
          <w:lang w:val="nl-NL"/>
        </w:rPr>
      </w:pPr>
      <w:r w:rsidRPr="00A9386F">
        <w:rPr>
          <w:b/>
          <w:sz w:val="22"/>
          <w:szCs w:val="22"/>
          <w:lang w:val="nl-NL"/>
        </w:rPr>
        <w:t xml:space="preserve">A. MỤC </w:t>
      </w:r>
      <w:r w:rsidR="002A27C4" w:rsidRPr="00A9386F">
        <w:rPr>
          <w:b/>
          <w:sz w:val="22"/>
          <w:szCs w:val="22"/>
          <w:lang w:val="nl-NL"/>
        </w:rPr>
        <w:t>ĐÍCH – YÊU CẦU</w:t>
      </w:r>
    </w:p>
    <w:p w:rsidR="00AD674D" w:rsidRPr="00A9386F" w:rsidRDefault="009F0F81" w:rsidP="00AD674D">
      <w:pPr>
        <w:rPr>
          <w:b/>
          <w:lang w:val="nl-NL"/>
        </w:rPr>
      </w:pPr>
      <w:r w:rsidRPr="00A9386F">
        <w:rPr>
          <w:b/>
          <w:lang w:val="nl-NL"/>
        </w:rPr>
        <w:t>1.</w:t>
      </w:r>
      <w:r w:rsidR="00AD674D" w:rsidRPr="00A9386F">
        <w:rPr>
          <w:b/>
          <w:lang w:val="nl-NL"/>
        </w:rPr>
        <w:t xml:space="preserve"> Kiến thức:</w:t>
      </w:r>
    </w:p>
    <w:p w:rsidR="00AD674D" w:rsidRPr="00A9386F" w:rsidRDefault="00AD674D" w:rsidP="0023150A">
      <w:pPr>
        <w:numPr>
          <w:ilvl w:val="0"/>
          <w:numId w:val="30"/>
        </w:numPr>
        <w:jc w:val="both"/>
        <w:rPr>
          <w:lang w:val="nl-NL"/>
        </w:rPr>
      </w:pPr>
      <w:r w:rsidRPr="00A9386F">
        <w:rPr>
          <w:lang w:val="nl-NL"/>
        </w:rPr>
        <w:t>Biết được cấu trúc chung và vị trí của thủ tục trong chương trình chính.</w:t>
      </w:r>
    </w:p>
    <w:p w:rsidR="00AD674D" w:rsidRPr="00A9386F" w:rsidRDefault="00AD674D" w:rsidP="0023150A">
      <w:pPr>
        <w:numPr>
          <w:ilvl w:val="0"/>
          <w:numId w:val="30"/>
        </w:numPr>
        <w:jc w:val="both"/>
        <w:rPr>
          <w:lang w:val="nl-NL"/>
        </w:rPr>
      </w:pPr>
      <w:r w:rsidRPr="00A9386F">
        <w:rPr>
          <w:lang w:val="nl-NL"/>
        </w:rPr>
        <w:t>Phân biệt được tham số giá trị và tham số biến trong thủ tục.</w:t>
      </w:r>
    </w:p>
    <w:p w:rsidR="00AD674D" w:rsidRPr="00A9386F" w:rsidRDefault="00AD674D" w:rsidP="0023150A">
      <w:pPr>
        <w:numPr>
          <w:ilvl w:val="0"/>
          <w:numId w:val="30"/>
        </w:numPr>
        <w:jc w:val="both"/>
        <w:rPr>
          <w:lang w:val="nl-NL"/>
        </w:rPr>
      </w:pPr>
      <w:r w:rsidRPr="00A9386F">
        <w:rPr>
          <w:lang w:val="nl-NL"/>
        </w:rPr>
        <w:t>Nắm được khai báo biến toàn cục và biến cục bộ.</w:t>
      </w:r>
    </w:p>
    <w:p w:rsidR="00AD674D" w:rsidRPr="00A9386F" w:rsidRDefault="009F0F81" w:rsidP="0023150A">
      <w:pPr>
        <w:jc w:val="both"/>
        <w:rPr>
          <w:lang w:val="nl-NL"/>
        </w:rPr>
      </w:pPr>
      <w:r w:rsidRPr="00A9386F">
        <w:rPr>
          <w:b/>
          <w:lang w:val="nl-NL"/>
        </w:rPr>
        <w:t>2.</w:t>
      </w:r>
      <w:r w:rsidR="00AD674D" w:rsidRPr="00A9386F">
        <w:rPr>
          <w:b/>
          <w:lang w:val="nl-NL"/>
        </w:rPr>
        <w:t xml:space="preserve"> Kỹ năng</w:t>
      </w:r>
      <w:r w:rsidR="00AD674D" w:rsidRPr="00A9386F">
        <w:rPr>
          <w:lang w:val="nl-NL"/>
        </w:rPr>
        <w:t>:</w:t>
      </w:r>
    </w:p>
    <w:p w:rsidR="00AD674D" w:rsidRPr="00A9386F" w:rsidRDefault="00AD674D" w:rsidP="0023150A">
      <w:pPr>
        <w:numPr>
          <w:ilvl w:val="0"/>
          <w:numId w:val="30"/>
        </w:numPr>
        <w:jc w:val="both"/>
        <w:rPr>
          <w:lang w:val="nl-NL"/>
        </w:rPr>
      </w:pPr>
      <w:r w:rsidRPr="00A9386F">
        <w:rPr>
          <w:lang w:val="nl-NL"/>
        </w:rPr>
        <w:t>Nhận biết được các thành phần trong đầu của một thủ tục.</w:t>
      </w:r>
    </w:p>
    <w:p w:rsidR="00AD674D" w:rsidRPr="00A9386F" w:rsidRDefault="00AD674D" w:rsidP="0023150A">
      <w:pPr>
        <w:numPr>
          <w:ilvl w:val="0"/>
          <w:numId w:val="30"/>
        </w:numPr>
        <w:jc w:val="both"/>
        <w:rPr>
          <w:lang w:val="nl-NL"/>
        </w:rPr>
      </w:pPr>
      <w:r w:rsidRPr="00A9386F">
        <w:rPr>
          <w:lang w:val="nl-NL"/>
        </w:rPr>
        <w:t>Nhận biết được hai loại tham số hình thức trong đầu của một thủ tục.</w:t>
      </w:r>
    </w:p>
    <w:p w:rsidR="00AD674D" w:rsidRPr="00A9386F" w:rsidRDefault="00AD674D" w:rsidP="0023150A">
      <w:pPr>
        <w:numPr>
          <w:ilvl w:val="0"/>
          <w:numId w:val="30"/>
        </w:numPr>
        <w:jc w:val="both"/>
        <w:rPr>
          <w:lang w:val="nl-NL"/>
        </w:rPr>
      </w:pPr>
      <w:r w:rsidRPr="00A9386F">
        <w:rPr>
          <w:lang w:val="nl-NL"/>
        </w:rPr>
        <w:t>Nhận biết được lời gọi thủ tục ở chương trình chính cùng với tham số thực sự.</w:t>
      </w:r>
    </w:p>
    <w:p w:rsidR="00AD674D" w:rsidRPr="00A9386F" w:rsidRDefault="009F0F81" w:rsidP="0023150A">
      <w:pPr>
        <w:jc w:val="both"/>
        <w:rPr>
          <w:lang w:val="nl-NL"/>
        </w:rPr>
      </w:pPr>
      <w:r w:rsidRPr="00A9386F">
        <w:rPr>
          <w:b/>
          <w:lang w:val="nl-NL"/>
        </w:rPr>
        <w:t>3.</w:t>
      </w:r>
      <w:r w:rsidR="00AD674D" w:rsidRPr="00A9386F">
        <w:rPr>
          <w:b/>
          <w:lang w:val="nl-NL"/>
        </w:rPr>
        <w:t xml:space="preserve"> Thái độ</w:t>
      </w:r>
      <w:r w:rsidR="00AD674D" w:rsidRPr="00A9386F">
        <w:rPr>
          <w:lang w:val="nl-NL"/>
        </w:rPr>
        <w:t>:</w:t>
      </w:r>
    </w:p>
    <w:p w:rsidR="00AD674D" w:rsidRPr="00A9386F" w:rsidRDefault="00AD674D" w:rsidP="0023150A">
      <w:pPr>
        <w:numPr>
          <w:ilvl w:val="0"/>
          <w:numId w:val="30"/>
        </w:numPr>
        <w:jc w:val="both"/>
        <w:rPr>
          <w:lang w:val="nl-NL"/>
        </w:rPr>
      </w:pPr>
      <w:r w:rsidRPr="00A9386F">
        <w:rPr>
          <w:lang w:val="nl-NL"/>
        </w:rPr>
        <w:t>Rèn luyện cho học sinh phẩm chất của người lập trình như tinh thần hợp tác, làm việc theo nhóm, tuân thủ các yêu cầu của một công việc chung.</w:t>
      </w:r>
    </w:p>
    <w:p w:rsidR="00AD674D" w:rsidRPr="00A9386F" w:rsidRDefault="00AD674D" w:rsidP="0023150A">
      <w:pPr>
        <w:numPr>
          <w:ilvl w:val="0"/>
          <w:numId w:val="30"/>
        </w:numPr>
        <w:jc w:val="both"/>
        <w:rPr>
          <w:lang w:val="nl-NL"/>
        </w:rPr>
      </w:pPr>
      <w:r w:rsidRPr="00A9386F">
        <w:rPr>
          <w:lang w:val="nl-NL"/>
        </w:rPr>
        <w:t>Rèn luyện cho học sinh đức tính chịu khó học hỏi, cẩn thận trong lúc làm việc.</w:t>
      </w:r>
    </w:p>
    <w:p w:rsidR="00ED2A6A" w:rsidRPr="00A9386F" w:rsidRDefault="00ED2A6A" w:rsidP="0023150A">
      <w:pPr>
        <w:spacing w:before="240"/>
        <w:jc w:val="both"/>
        <w:rPr>
          <w:b/>
          <w:sz w:val="22"/>
          <w:szCs w:val="22"/>
          <w:lang w:val="nl-NL"/>
        </w:rPr>
      </w:pPr>
      <w:r w:rsidRPr="00A9386F">
        <w:rPr>
          <w:b/>
          <w:sz w:val="22"/>
          <w:szCs w:val="22"/>
          <w:lang w:val="nl-NL"/>
        </w:rPr>
        <w:t>B. PHƯƠNG PHÁP GIẢNG DẠY</w:t>
      </w:r>
    </w:p>
    <w:p w:rsidR="00ED2A6A" w:rsidRPr="00A9386F" w:rsidRDefault="00ED2A6A" w:rsidP="00ED2A6A">
      <w:pPr>
        <w:tabs>
          <w:tab w:val="left" w:pos="180"/>
        </w:tabs>
        <w:jc w:val="both"/>
        <w:rPr>
          <w:lang w:val="nl-NL"/>
        </w:rPr>
      </w:pPr>
      <w:r w:rsidRPr="00A9386F">
        <w:rPr>
          <w:lang w:val="nl-NL"/>
        </w:rPr>
        <w:tab/>
        <w:t>-    Giảng giải, thuyết trình và mô phỏng.</w:t>
      </w:r>
    </w:p>
    <w:p w:rsidR="00ED2A6A" w:rsidRPr="00A9386F" w:rsidRDefault="00ED2A6A" w:rsidP="00ED2A6A">
      <w:pPr>
        <w:tabs>
          <w:tab w:val="left" w:pos="180"/>
        </w:tabs>
        <w:spacing w:before="240"/>
        <w:jc w:val="both"/>
        <w:rPr>
          <w:b/>
          <w:sz w:val="20"/>
          <w:szCs w:val="20"/>
          <w:lang w:val="nl-NL"/>
        </w:rPr>
      </w:pPr>
      <w:r w:rsidRPr="00A9386F">
        <w:rPr>
          <w:b/>
          <w:sz w:val="20"/>
          <w:szCs w:val="20"/>
          <w:lang w:val="nl-NL"/>
        </w:rPr>
        <w:t>C. KIẾN THỨC TRỌNG TÂM</w:t>
      </w:r>
    </w:p>
    <w:p w:rsidR="00ED2A6A" w:rsidRPr="00A9386F" w:rsidRDefault="00ED2A6A" w:rsidP="00ED2A6A">
      <w:pPr>
        <w:tabs>
          <w:tab w:val="left" w:pos="180"/>
        </w:tabs>
        <w:jc w:val="both"/>
        <w:rPr>
          <w:szCs w:val="20"/>
          <w:lang w:val="nl-NL"/>
        </w:rPr>
      </w:pPr>
      <w:r w:rsidRPr="00A9386F">
        <w:rPr>
          <w:szCs w:val="20"/>
          <w:lang w:val="nl-NL"/>
        </w:rPr>
        <w:tab/>
        <w:t xml:space="preserve">-  </w:t>
      </w:r>
      <w:r w:rsidR="00F37012" w:rsidRPr="00A9386F">
        <w:rPr>
          <w:szCs w:val="20"/>
          <w:lang w:val="nl-NL"/>
        </w:rPr>
        <w:t>Cách viết và sử dụng thủ tục.</w:t>
      </w:r>
    </w:p>
    <w:p w:rsidR="00ED2A6A" w:rsidRPr="00A9386F" w:rsidRDefault="00ED2A6A" w:rsidP="00ED2A6A">
      <w:pPr>
        <w:tabs>
          <w:tab w:val="left" w:pos="180"/>
        </w:tabs>
        <w:jc w:val="both"/>
        <w:rPr>
          <w:szCs w:val="20"/>
          <w:lang w:val="nl-NL"/>
        </w:rPr>
      </w:pPr>
      <w:r w:rsidRPr="00A9386F">
        <w:rPr>
          <w:szCs w:val="20"/>
          <w:lang w:val="nl-NL"/>
        </w:rPr>
        <w:tab/>
        <w:t xml:space="preserve">- </w:t>
      </w:r>
      <w:r w:rsidR="00F37012" w:rsidRPr="00A9386F">
        <w:rPr>
          <w:szCs w:val="20"/>
          <w:lang w:val="nl-NL"/>
        </w:rPr>
        <w:t xml:space="preserve"> Cách viết và sử dụng hàm.</w:t>
      </w:r>
    </w:p>
    <w:p w:rsidR="00ED2A6A" w:rsidRPr="00A9386F" w:rsidRDefault="00ED2A6A" w:rsidP="00ED2A6A">
      <w:pPr>
        <w:tabs>
          <w:tab w:val="left" w:pos="180"/>
        </w:tabs>
        <w:spacing w:before="240"/>
        <w:rPr>
          <w:b/>
          <w:sz w:val="22"/>
          <w:szCs w:val="22"/>
          <w:lang w:val="nl-NL"/>
        </w:rPr>
      </w:pPr>
      <w:r w:rsidRPr="00A9386F">
        <w:rPr>
          <w:b/>
          <w:sz w:val="22"/>
          <w:szCs w:val="22"/>
          <w:lang w:val="nl-NL"/>
        </w:rPr>
        <w:t>D. PHƯƠNG TIỆN DẠY HỌC</w:t>
      </w:r>
    </w:p>
    <w:p w:rsidR="00ED2A6A" w:rsidRPr="00A9386F" w:rsidRDefault="00ED2A6A" w:rsidP="00ED2A6A">
      <w:pPr>
        <w:tabs>
          <w:tab w:val="left" w:pos="180"/>
        </w:tabs>
        <w:ind w:firstLine="360"/>
        <w:rPr>
          <w:szCs w:val="20"/>
          <w:lang w:val="nl-NL"/>
        </w:rPr>
      </w:pPr>
      <w:r w:rsidRPr="00A9386F">
        <w:rPr>
          <w:szCs w:val="20"/>
          <w:lang w:val="nl-NL"/>
        </w:rPr>
        <w:t>- Bảng đen, phấn trắng, máy chiếu đa năng.</w:t>
      </w:r>
    </w:p>
    <w:p w:rsidR="00A52BC6" w:rsidRPr="00A9386F" w:rsidRDefault="002968E8" w:rsidP="00A52BC6">
      <w:pPr>
        <w:tabs>
          <w:tab w:val="left" w:pos="540"/>
          <w:tab w:val="left" w:pos="900"/>
        </w:tabs>
        <w:spacing w:before="240"/>
        <w:jc w:val="both"/>
        <w:rPr>
          <w:b/>
          <w:sz w:val="22"/>
          <w:szCs w:val="22"/>
          <w:lang w:val="nl-NL"/>
        </w:rPr>
      </w:pPr>
      <w:r w:rsidRPr="00A9386F">
        <w:rPr>
          <w:b/>
          <w:sz w:val="22"/>
          <w:szCs w:val="22"/>
          <w:lang w:val="nl-NL"/>
        </w:rPr>
        <w:t>E. KIỂM TRA BÀI CŨ:</w:t>
      </w:r>
    </w:p>
    <w:p w:rsidR="00A52BC6" w:rsidRPr="00A9386F" w:rsidRDefault="00A52BC6" w:rsidP="00A52BC6">
      <w:pPr>
        <w:rPr>
          <w:lang w:val="nl-NL"/>
        </w:rPr>
      </w:pPr>
      <w:r w:rsidRPr="00A9386F">
        <w:rPr>
          <w:b/>
          <w:lang w:val="nl-NL"/>
        </w:rPr>
        <w:t>Câu 1</w:t>
      </w:r>
      <w:r w:rsidRPr="00A9386F">
        <w:rPr>
          <w:lang w:val="nl-NL"/>
        </w:rPr>
        <w:t>: Em hãy nêu khái niệm thủ tục? Nêu cấu trúc chung của một chương trình con?</w:t>
      </w:r>
    </w:p>
    <w:p w:rsidR="00A52BC6" w:rsidRPr="00A9386F" w:rsidRDefault="00A52BC6" w:rsidP="00A52BC6">
      <w:pPr>
        <w:rPr>
          <w:lang w:val="nl-NL"/>
        </w:rPr>
      </w:pPr>
      <w:r w:rsidRPr="00A9386F">
        <w:rPr>
          <w:b/>
          <w:lang w:val="nl-NL"/>
        </w:rPr>
        <w:t>Câu 2</w:t>
      </w:r>
      <w:r w:rsidRPr="00A9386F">
        <w:rPr>
          <w:lang w:val="nl-NL"/>
        </w:rPr>
        <w:t>: Em hãy lên viết chương trình vẽ một hình chữ nhật.</w:t>
      </w:r>
    </w:p>
    <w:p w:rsidR="00ED2A6A" w:rsidRPr="00A9386F" w:rsidRDefault="00533969" w:rsidP="00ED2A6A">
      <w:pPr>
        <w:tabs>
          <w:tab w:val="left" w:pos="540"/>
          <w:tab w:val="left" w:pos="900"/>
        </w:tabs>
        <w:spacing w:before="240"/>
        <w:jc w:val="both"/>
        <w:rPr>
          <w:b/>
          <w:sz w:val="22"/>
          <w:szCs w:val="22"/>
          <w:lang w:val="nl-NL"/>
        </w:rPr>
      </w:pPr>
      <w:r w:rsidRPr="00A9386F">
        <w:rPr>
          <w:b/>
          <w:sz w:val="22"/>
          <w:szCs w:val="22"/>
          <w:lang w:val="nl-NL"/>
        </w:rPr>
        <w:t>F</w:t>
      </w:r>
      <w:r w:rsidR="00ED2A6A" w:rsidRPr="00A9386F">
        <w:rPr>
          <w:b/>
          <w:sz w:val="22"/>
          <w:szCs w:val="22"/>
          <w:lang w:val="nl-NL"/>
        </w:rPr>
        <w:t>. NỘI DUNG GIẢNG DẠY</w:t>
      </w:r>
    </w:p>
    <w:p w:rsidR="00ED2A6A" w:rsidRPr="00A9386F" w:rsidRDefault="00ED2A6A" w:rsidP="00533969">
      <w:pPr>
        <w:rPr>
          <w:sz w:val="22"/>
          <w:szCs w:val="22"/>
          <w:lang w:val="nl-NL"/>
        </w:rPr>
      </w:pPr>
      <w:r w:rsidRPr="00A9386F">
        <w:rPr>
          <w:b/>
          <w:sz w:val="22"/>
          <w:szCs w:val="22"/>
          <w:lang w:val="nl-NL"/>
        </w:rPr>
        <w:t>I. NỘI DUNG BÀI HỌC</w:t>
      </w:r>
      <w:r w:rsidRPr="00A9386F">
        <w:rPr>
          <w:sz w:val="22"/>
          <w:szCs w:val="22"/>
          <w:lang w:val="nl-NL"/>
        </w:rPr>
        <w:tab/>
      </w:r>
    </w:p>
    <w:p w:rsidR="00ED2A6A" w:rsidRPr="00A9386F" w:rsidRDefault="00ED2A6A" w:rsidP="00ED2A6A">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0"/>
        <w:gridCol w:w="3960"/>
        <w:gridCol w:w="2340"/>
      </w:tblGrid>
      <w:tr w:rsidR="002968E8" w:rsidRPr="00A9386F">
        <w:trPr>
          <w:trHeight w:val="386"/>
        </w:trPr>
        <w:tc>
          <w:tcPr>
            <w:tcW w:w="3780" w:type="dxa"/>
            <w:shd w:val="clear" w:color="auto" w:fill="C0C0C0"/>
            <w:vAlign w:val="center"/>
          </w:tcPr>
          <w:p w:rsidR="002968E8" w:rsidRPr="00A9386F" w:rsidRDefault="002968E8" w:rsidP="0060262C">
            <w:pPr>
              <w:tabs>
                <w:tab w:val="left" w:pos="2760"/>
              </w:tabs>
              <w:jc w:val="center"/>
              <w:rPr>
                <w:lang w:val="nl-NL"/>
              </w:rPr>
            </w:pPr>
            <w:r w:rsidRPr="00A9386F">
              <w:rPr>
                <w:b/>
                <w:lang w:val="nl-NL"/>
              </w:rPr>
              <w:t>Nội dung ghi bảng</w:t>
            </w:r>
          </w:p>
        </w:tc>
        <w:tc>
          <w:tcPr>
            <w:tcW w:w="3960" w:type="dxa"/>
            <w:shd w:val="clear" w:color="auto" w:fill="C0C0C0"/>
            <w:vAlign w:val="center"/>
          </w:tcPr>
          <w:p w:rsidR="002968E8" w:rsidRPr="00A9386F" w:rsidRDefault="002968E8" w:rsidP="00610140">
            <w:pPr>
              <w:tabs>
                <w:tab w:val="left" w:pos="2760"/>
              </w:tabs>
              <w:jc w:val="center"/>
              <w:rPr>
                <w:lang w:val="nl-NL"/>
              </w:rPr>
            </w:pPr>
            <w:r w:rsidRPr="00A9386F">
              <w:rPr>
                <w:b/>
                <w:lang w:val="nl-NL"/>
              </w:rPr>
              <w:t>Hoạt động của thầy</w:t>
            </w:r>
          </w:p>
        </w:tc>
        <w:tc>
          <w:tcPr>
            <w:tcW w:w="2340" w:type="dxa"/>
            <w:shd w:val="clear" w:color="auto" w:fill="C0C0C0"/>
            <w:vAlign w:val="center"/>
          </w:tcPr>
          <w:p w:rsidR="002968E8" w:rsidRPr="00A9386F" w:rsidRDefault="002968E8" w:rsidP="0060262C">
            <w:pPr>
              <w:tabs>
                <w:tab w:val="left" w:pos="2760"/>
              </w:tabs>
              <w:jc w:val="center"/>
              <w:rPr>
                <w:lang w:val="nl-NL"/>
              </w:rPr>
            </w:pPr>
            <w:r w:rsidRPr="00A9386F">
              <w:rPr>
                <w:b/>
                <w:lang w:val="nl-NL"/>
              </w:rPr>
              <w:t>Hoạt động của trò</w:t>
            </w:r>
          </w:p>
        </w:tc>
      </w:tr>
      <w:tr w:rsidR="002968E8" w:rsidRPr="00A9386F">
        <w:tc>
          <w:tcPr>
            <w:tcW w:w="3780" w:type="dxa"/>
          </w:tcPr>
          <w:p w:rsidR="002968E8" w:rsidRPr="00A9386F" w:rsidRDefault="002968E8" w:rsidP="00F834C7">
            <w:pPr>
              <w:spacing w:before="240"/>
              <w:jc w:val="center"/>
              <w:rPr>
                <w:b/>
                <w:i/>
                <w:sz w:val="20"/>
                <w:lang w:val="nl-NL"/>
              </w:rPr>
            </w:pPr>
            <w:r w:rsidRPr="00A9386F">
              <w:rPr>
                <w:sz w:val="20"/>
                <w:lang w:val="nl-NL"/>
              </w:rPr>
              <w:t>BÀI 18:</w:t>
            </w:r>
            <w:r w:rsidRPr="00A9386F">
              <w:rPr>
                <w:b/>
                <w:sz w:val="20"/>
                <w:lang w:val="nl-NL"/>
              </w:rPr>
              <w:t xml:space="preserve"> VÍ DỤ VỀ CÁCH VIẾT VÀ SỬ DỤNG CHƯƠNG TRÌNH CON  </w:t>
            </w:r>
            <w:r w:rsidRPr="00A9386F">
              <w:rPr>
                <w:b/>
                <w:i/>
                <w:sz w:val="20"/>
                <w:lang w:val="nl-NL"/>
              </w:rPr>
              <w:t>(tiết 41-42)</w:t>
            </w:r>
          </w:p>
          <w:p w:rsidR="002968E8" w:rsidRPr="00A9386F" w:rsidRDefault="002968E8" w:rsidP="0039076D">
            <w:pPr>
              <w:spacing w:before="240"/>
              <w:rPr>
                <w:b/>
                <w:lang w:val="nl-NL"/>
              </w:rPr>
            </w:pPr>
            <w:r w:rsidRPr="00A9386F">
              <w:rPr>
                <w:b/>
                <w:lang w:val="nl-NL"/>
              </w:rPr>
              <w:t>1. Cách viết và sử dụng thủ  tục</w:t>
            </w:r>
          </w:p>
          <w:p w:rsidR="002968E8" w:rsidRPr="00A9386F" w:rsidRDefault="002968E8" w:rsidP="00C62455">
            <w:pPr>
              <w:jc w:val="both"/>
              <w:rPr>
                <w:lang w:val="nl-NL"/>
              </w:rPr>
            </w:pPr>
            <w:r w:rsidRPr="00A9386F">
              <w:rPr>
                <w:lang w:val="nl-NL"/>
              </w:rPr>
              <w:t>VD:Vẽ hình chữ nhật SGK</w:t>
            </w:r>
          </w:p>
          <w:p w:rsidR="002968E8" w:rsidRPr="00A9386F" w:rsidRDefault="002968E8" w:rsidP="0039076D">
            <w:pPr>
              <w:rPr>
                <w:i/>
                <w:lang w:val="nl-NL"/>
              </w:rPr>
            </w:pPr>
            <w:r w:rsidRPr="00A9386F">
              <w:rPr>
                <w:i/>
                <w:lang w:val="nl-NL"/>
              </w:rPr>
              <w:t>a) Cấu trúc của thủ tục:</w:t>
            </w:r>
          </w:p>
          <w:p w:rsidR="002968E8" w:rsidRPr="00A9386F" w:rsidRDefault="002968E8" w:rsidP="0039076D">
            <w:pPr>
              <w:rPr>
                <w:lang w:val="nl-NL"/>
              </w:rPr>
            </w:pPr>
            <w:r w:rsidRPr="00A9386F">
              <w:rPr>
                <w:lang w:val="nl-NL"/>
              </w:rPr>
              <w:object w:dxaOrig="4815" w:dyaOrig="1860">
                <v:shape id="_x0000_i1106" type="#_x0000_t75" style="width:141.75pt;height:77.25pt" o:ole="">
                  <v:imagedata r:id="rId176" o:title=""/>
                </v:shape>
                <o:OLEObject Type="Embed" ProgID="PBrush" ShapeID="_x0000_i1106" DrawAspect="Content" ObjectID="_1674389001" r:id="rId177"/>
              </w:object>
            </w:r>
          </w:p>
          <w:p w:rsidR="002968E8" w:rsidRPr="00A9386F" w:rsidRDefault="002968E8" w:rsidP="0039076D">
            <w:pPr>
              <w:rPr>
                <w:lang w:val="nl-NL"/>
              </w:rPr>
            </w:pPr>
            <w:r w:rsidRPr="00A9386F">
              <w:rPr>
                <w:b/>
                <w:lang w:val="nl-NL"/>
              </w:rPr>
              <w:t>Lưu ý</w:t>
            </w:r>
            <w:r w:rsidRPr="00A9386F">
              <w:rPr>
                <w:lang w:val="nl-NL"/>
              </w:rPr>
              <w:t>:</w:t>
            </w:r>
          </w:p>
          <w:p w:rsidR="002968E8" w:rsidRPr="00A9386F" w:rsidRDefault="002968E8" w:rsidP="0039076D">
            <w:pPr>
              <w:rPr>
                <w:lang w:val="nl-NL"/>
              </w:rPr>
            </w:pPr>
            <w:r w:rsidRPr="00A9386F">
              <w:rPr>
                <w:lang w:val="nl-NL"/>
              </w:rPr>
              <w:t>- Procedure: Từ khoá</w:t>
            </w:r>
          </w:p>
          <w:p w:rsidR="002968E8" w:rsidRPr="00A9386F" w:rsidRDefault="002968E8" w:rsidP="004D5452">
            <w:pPr>
              <w:jc w:val="both"/>
              <w:rPr>
                <w:lang w:val="nl-NL"/>
              </w:rPr>
            </w:pPr>
            <w:r w:rsidRPr="00A9386F">
              <w:rPr>
                <w:lang w:val="nl-NL"/>
              </w:rPr>
              <w:t>- Tên thủ tục: Bắt buộc phải có.</w:t>
            </w:r>
          </w:p>
          <w:p w:rsidR="002968E8" w:rsidRPr="00A9386F" w:rsidRDefault="002968E8" w:rsidP="004D5452">
            <w:pPr>
              <w:jc w:val="both"/>
              <w:rPr>
                <w:lang w:val="nl-NL"/>
              </w:rPr>
            </w:pPr>
            <w:r w:rsidRPr="00A9386F">
              <w:rPr>
                <w:lang w:val="nl-NL"/>
              </w:rPr>
              <w:t xml:space="preserve">- Kết thúc thủ tục bằng từ khoá </w:t>
            </w:r>
            <w:r w:rsidRPr="00A9386F">
              <w:rPr>
                <w:b/>
                <w:lang w:val="nl-NL"/>
              </w:rPr>
              <w:lastRenderedPageBreak/>
              <w:t>End</w:t>
            </w:r>
            <w:r w:rsidRPr="00A9386F">
              <w:rPr>
                <w:lang w:val="nl-NL"/>
              </w:rPr>
              <w:t>;</w:t>
            </w:r>
          </w:p>
          <w:p w:rsidR="002968E8" w:rsidRPr="00A9386F" w:rsidRDefault="002968E8" w:rsidP="001A01D7">
            <w:pPr>
              <w:jc w:val="both"/>
              <w:rPr>
                <w:lang w:val="nl-NL"/>
              </w:rPr>
            </w:pPr>
            <w:r w:rsidRPr="00A9386F">
              <w:rPr>
                <w:lang w:val="nl-NL"/>
              </w:rPr>
              <w:t>- Kết thúc chương trình chính là dấu (</w:t>
            </w:r>
            <w:r w:rsidRPr="00A9386F">
              <w:rPr>
                <w:b/>
                <w:lang w:val="nl-NL"/>
              </w:rPr>
              <w:t>.</w:t>
            </w:r>
            <w:r w:rsidRPr="00A9386F">
              <w:rPr>
                <w:lang w:val="nl-NL"/>
              </w:rPr>
              <w:t xml:space="preserve">) sau </w:t>
            </w:r>
            <w:r w:rsidRPr="00A9386F">
              <w:rPr>
                <w:b/>
                <w:lang w:val="nl-NL"/>
              </w:rPr>
              <w:t>End</w:t>
            </w:r>
            <w:r w:rsidRPr="00A9386F">
              <w:rPr>
                <w:lang w:val="nl-NL"/>
              </w:rPr>
              <w:t>.</w:t>
            </w:r>
          </w:p>
          <w:p w:rsidR="002968E8" w:rsidRPr="00A9386F" w:rsidRDefault="002968E8" w:rsidP="0039076D">
            <w:pPr>
              <w:rPr>
                <w:b/>
                <w:lang w:val="nl-NL"/>
              </w:rPr>
            </w:pPr>
          </w:p>
          <w:p w:rsidR="002968E8" w:rsidRPr="00A9386F" w:rsidRDefault="002968E8" w:rsidP="00DC459C">
            <w:pPr>
              <w:jc w:val="both"/>
              <w:rPr>
                <w:i/>
                <w:lang w:val="nl-NL"/>
              </w:rPr>
            </w:pPr>
            <w:r w:rsidRPr="00A9386F">
              <w:rPr>
                <w:i/>
                <w:lang w:val="nl-NL"/>
              </w:rPr>
              <w:t>b. Ví dụ về thủ tục.</w:t>
            </w:r>
          </w:p>
          <w:p w:rsidR="002968E8" w:rsidRPr="00A9386F" w:rsidRDefault="002968E8" w:rsidP="00DC459C">
            <w:pPr>
              <w:jc w:val="both"/>
              <w:rPr>
                <w:lang w:val="nl-NL"/>
              </w:rPr>
            </w:pPr>
            <w:r w:rsidRPr="00A9386F">
              <w:rPr>
                <w:lang w:val="nl-NL"/>
              </w:rPr>
              <w:t>VD: Vẽ hình chữ nhật bằng cách xây dựng thủ tục (SGK).</w:t>
            </w:r>
          </w:p>
          <w:p w:rsidR="002968E8" w:rsidRPr="00A9386F" w:rsidRDefault="002968E8" w:rsidP="00DC459C">
            <w:pPr>
              <w:jc w:val="both"/>
              <w:rPr>
                <w:i/>
                <w:u w:val="single"/>
                <w:lang w:val="nl-NL"/>
              </w:rPr>
            </w:pPr>
            <w:r w:rsidRPr="00A9386F">
              <w:rPr>
                <w:i/>
                <w:u w:val="single"/>
                <w:lang w:val="nl-NL"/>
              </w:rPr>
              <w:t>Các khái niệm:</w:t>
            </w:r>
          </w:p>
          <w:p w:rsidR="002968E8" w:rsidRPr="00A9386F" w:rsidRDefault="002968E8" w:rsidP="008122F8">
            <w:pPr>
              <w:jc w:val="both"/>
              <w:rPr>
                <w:b/>
                <w:lang w:val="nl-NL"/>
              </w:rPr>
            </w:pPr>
            <w:r w:rsidRPr="00A9386F">
              <w:rPr>
                <w:b/>
                <w:lang w:val="nl-NL"/>
              </w:rPr>
              <w:t>- Tham số hình thức gồm 2 loại:</w:t>
            </w:r>
            <w:r w:rsidRPr="00A9386F">
              <w:rPr>
                <w:lang w:val="nl-NL"/>
              </w:rPr>
              <w:t xml:space="preserve"> Tham biến và tham số giá trị (tham trị).</w:t>
            </w:r>
          </w:p>
          <w:p w:rsidR="002968E8" w:rsidRPr="00A9386F" w:rsidRDefault="002968E8" w:rsidP="008122F8">
            <w:pPr>
              <w:jc w:val="both"/>
              <w:rPr>
                <w:lang w:val="nl-NL"/>
              </w:rPr>
            </w:pPr>
            <w:r w:rsidRPr="00A9386F">
              <w:rPr>
                <w:b/>
                <w:lang w:val="nl-NL"/>
              </w:rPr>
              <w:t>- Tham biến:</w:t>
            </w:r>
            <w:r w:rsidRPr="00A9386F">
              <w:rPr>
                <w:lang w:val="nl-NL"/>
              </w:rPr>
              <w:t xml:space="preserve"> Khai báo phải có từ khoá Var. Khi gọi chương trình con, các tham số hình thức là biến chỉ được phép thay thế bằng các tham số thực sự là biến và các giá trị này có thể thay đổi trong quá trình thực hiện chương trinh.</w:t>
            </w:r>
          </w:p>
          <w:p w:rsidR="002968E8" w:rsidRPr="00A9386F" w:rsidRDefault="002968E8" w:rsidP="005A1251">
            <w:pPr>
              <w:jc w:val="both"/>
              <w:rPr>
                <w:lang w:val="nl-NL"/>
              </w:rPr>
            </w:pPr>
            <w:r w:rsidRPr="00A9386F">
              <w:rPr>
                <w:b/>
                <w:lang w:val="nl-NL"/>
              </w:rPr>
              <w:t>- Tham số giá trị:</w:t>
            </w:r>
            <w:r w:rsidRPr="00A9386F">
              <w:rPr>
                <w:lang w:val="nl-NL"/>
              </w:rPr>
              <w:t xml:space="preserve"> Khi khai báo không có từ khoá Var ở trước, khi gọi chương trình con, các tham số giá trị sẽ được thay thế bằng các tham số thực sự là giá trị hoặc biến.</w:t>
            </w:r>
          </w:p>
          <w:p w:rsidR="002968E8" w:rsidRPr="00A9386F" w:rsidRDefault="002968E8" w:rsidP="005A1251">
            <w:pPr>
              <w:jc w:val="both"/>
              <w:rPr>
                <w:szCs w:val="28"/>
                <w:lang w:val="nl-NL"/>
              </w:rPr>
            </w:pPr>
            <w:r w:rsidRPr="00A9386F">
              <w:rPr>
                <w:szCs w:val="28"/>
                <w:lang w:val="nl-NL"/>
              </w:rPr>
              <w:t xml:space="preserve">VD1: </w:t>
            </w:r>
            <w:smartTag w:uri="urn:schemas-microsoft-com:office:smarttags" w:element="Street">
              <w:smartTag w:uri="urn:schemas-microsoft-com:office:smarttags" w:element="address">
                <w:r w:rsidRPr="00A9386F">
                  <w:rPr>
                    <w:szCs w:val="28"/>
                    <w:lang w:val="nl-NL"/>
                  </w:rPr>
                  <w:t>Viết CT</w:t>
                </w:r>
              </w:smartTag>
            </w:smartTag>
            <w:r w:rsidRPr="00A9386F">
              <w:rPr>
                <w:szCs w:val="28"/>
                <w:lang w:val="nl-NL"/>
              </w:rPr>
              <w:t xml:space="preserve"> con tính tổng, hiệu của 2 số nguyên a và b.</w:t>
            </w:r>
          </w:p>
          <w:p w:rsidR="002968E8" w:rsidRPr="00A9386F" w:rsidRDefault="002968E8" w:rsidP="007F66F2">
            <w:pPr>
              <w:jc w:val="both"/>
              <w:rPr>
                <w:lang w:val="nl-NL"/>
              </w:rPr>
            </w:pPr>
            <w:r w:rsidRPr="00A9386F">
              <w:rPr>
                <w:lang w:val="nl-NL"/>
              </w:rPr>
              <w:object w:dxaOrig="3600" w:dyaOrig="5490">
                <v:shape id="_x0000_i1107" type="#_x0000_t75" style="width:142.5pt;height:252.75pt" o:ole="">
                  <v:imagedata r:id="rId170" o:title=""/>
                </v:shape>
                <o:OLEObject Type="Embed" ProgID="PBrush" ShapeID="_x0000_i1107" DrawAspect="Content" ObjectID="_1674389002" r:id="rId178"/>
              </w:object>
            </w:r>
            <w:r w:rsidRPr="00A9386F">
              <w:rPr>
                <w:lang w:val="nl-NL"/>
              </w:rPr>
              <w:t xml:space="preserve">- x1, y1, x2, y2 đều là tham biến. Nếu CTC tổng không có tham số thì ta viết: </w:t>
            </w:r>
            <w:r w:rsidRPr="00A9386F">
              <w:rPr>
                <w:b/>
                <w:lang w:val="nl-NL"/>
              </w:rPr>
              <w:t>Procedure cong;</w:t>
            </w:r>
            <w:r w:rsidRPr="00A9386F">
              <w:rPr>
                <w:lang w:val="nl-NL"/>
              </w:rPr>
              <w:t xml:space="preserve"> và lời gọi là </w:t>
            </w:r>
            <w:r w:rsidRPr="00A9386F">
              <w:rPr>
                <w:b/>
                <w:lang w:val="nl-NL"/>
              </w:rPr>
              <w:t>cong;</w:t>
            </w:r>
            <w:r w:rsidRPr="00A9386F">
              <w:rPr>
                <w:lang w:val="nl-NL"/>
              </w:rPr>
              <w:t xml:space="preserve"> Khi đó trong thân CTC phải sử dụng biến CT chính: </w:t>
            </w:r>
          </w:p>
          <w:p w:rsidR="002968E8" w:rsidRPr="00A9386F" w:rsidRDefault="002968E8" w:rsidP="007F66F2">
            <w:pPr>
              <w:jc w:val="both"/>
              <w:rPr>
                <w:b/>
                <w:lang w:val="nl-NL"/>
              </w:rPr>
            </w:pPr>
            <w:r w:rsidRPr="00A9386F">
              <w:rPr>
                <w:b/>
                <w:lang w:val="nl-NL"/>
              </w:rPr>
              <w:t>tong := A + B;</w:t>
            </w:r>
          </w:p>
          <w:p w:rsidR="002968E8" w:rsidRPr="00A9386F" w:rsidRDefault="002968E8" w:rsidP="005A1251">
            <w:pPr>
              <w:jc w:val="both"/>
              <w:rPr>
                <w:lang w:val="nl-NL"/>
              </w:rPr>
            </w:pPr>
            <w:r w:rsidRPr="00A9386F">
              <w:rPr>
                <w:b/>
                <w:lang w:val="nl-NL"/>
              </w:rPr>
              <w:t>VD2:</w:t>
            </w:r>
            <w:r w:rsidRPr="00A9386F">
              <w:rPr>
                <w:lang w:val="nl-NL"/>
              </w:rPr>
              <w:t xml:space="preserve"> Tìm hiểu về tham biến. </w:t>
            </w:r>
            <w:r w:rsidRPr="00A9386F">
              <w:rPr>
                <w:lang w:val="nl-NL"/>
              </w:rPr>
              <w:lastRenderedPageBreak/>
              <w:t xml:space="preserve">(SGK). </w:t>
            </w:r>
          </w:p>
        </w:tc>
        <w:tc>
          <w:tcPr>
            <w:tcW w:w="3960" w:type="dxa"/>
          </w:tcPr>
          <w:p w:rsidR="002968E8" w:rsidRPr="00A9386F" w:rsidRDefault="002968E8" w:rsidP="00EC4E6B">
            <w:pPr>
              <w:spacing w:before="240"/>
              <w:jc w:val="both"/>
              <w:rPr>
                <w:lang w:val="nl-NL"/>
              </w:rPr>
            </w:pPr>
            <w:r w:rsidRPr="00A9386F">
              <w:rPr>
                <w:lang w:val="nl-NL"/>
              </w:rPr>
              <w:lastRenderedPageBreak/>
              <w:t>- Giới thiệu ví dụ mở đầu.</w:t>
            </w:r>
          </w:p>
          <w:p w:rsidR="002968E8" w:rsidRPr="00A9386F" w:rsidRDefault="002968E8" w:rsidP="00EC4E6B">
            <w:pPr>
              <w:jc w:val="both"/>
              <w:rPr>
                <w:lang w:val="nl-NL"/>
              </w:rPr>
            </w:pPr>
            <w:r w:rsidRPr="00A9386F">
              <w:rPr>
                <w:b/>
                <w:lang w:val="nl-NL"/>
              </w:rPr>
              <w:t>GV</w:t>
            </w:r>
            <w:r w:rsidRPr="00A9386F">
              <w:rPr>
                <w:lang w:val="nl-NL"/>
              </w:rPr>
              <w:t>: Từ bài cũ dẫn dắt vấn đề sang bài mới. Khi muốn vẽ một HCN thì chúng ta phải viết các lệnh như trên bảng -&gt; mất thời gian. Để khắc phục điều đó chúng ta phải làm gì?</w:t>
            </w:r>
          </w:p>
          <w:p w:rsidR="002968E8" w:rsidRPr="00A9386F" w:rsidRDefault="002968E8" w:rsidP="00EC4E6B">
            <w:pPr>
              <w:jc w:val="both"/>
              <w:rPr>
                <w:lang w:val="nl-NL"/>
              </w:rPr>
            </w:pPr>
            <w:r w:rsidRPr="00A9386F">
              <w:rPr>
                <w:b/>
                <w:lang w:val="nl-NL"/>
              </w:rPr>
              <w:t>GV</w:t>
            </w:r>
            <w:r w:rsidRPr="00A9386F">
              <w:rPr>
                <w:lang w:val="nl-NL"/>
              </w:rPr>
              <w:t>: Cụ thể là chúng ta sẽ viết thủ tục. Cách viết đó như thế nào hôm nay chúng ta sẽ cùng tìm hiểu</w:t>
            </w:r>
          </w:p>
          <w:p w:rsidR="002968E8" w:rsidRPr="00A9386F" w:rsidRDefault="002968E8" w:rsidP="00EC4E6B">
            <w:pPr>
              <w:jc w:val="both"/>
              <w:rPr>
                <w:lang w:val="nl-NL"/>
              </w:rPr>
            </w:pPr>
            <w:r w:rsidRPr="00A9386F">
              <w:rPr>
                <w:b/>
                <w:lang w:val="nl-NL"/>
              </w:rPr>
              <w:t>GV</w:t>
            </w:r>
            <w:r w:rsidRPr="00A9386F">
              <w:rPr>
                <w:lang w:val="nl-NL"/>
              </w:rPr>
              <w:t>: Chiếu vidu_thutuc1, giới thiệu cho học sinh cấu trúc thủ tục, lời gọi thủ tục.</w:t>
            </w:r>
          </w:p>
          <w:p w:rsidR="002968E8" w:rsidRPr="00A9386F" w:rsidRDefault="002968E8" w:rsidP="00B77D20">
            <w:pPr>
              <w:spacing w:before="240"/>
              <w:jc w:val="both"/>
              <w:rPr>
                <w:b/>
                <w:lang w:val="nl-NL"/>
              </w:rPr>
            </w:pPr>
            <w:r w:rsidRPr="00A9386F">
              <w:rPr>
                <w:b/>
                <w:lang w:val="nl-NL"/>
              </w:rPr>
              <w:t>* Tìm hiểu cấu trúc thủ tục</w:t>
            </w:r>
          </w:p>
          <w:p w:rsidR="002968E8" w:rsidRPr="00A9386F" w:rsidRDefault="002968E8" w:rsidP="00EC4E6B">
            <w:pPr>
              <w:jc w:val="both"/>
              <w:rPr>
                <w:lang w:val="nl-NL"/>
              </w:rPr>
            </w:pPr>
            <w:r w:rsidRPr="00A9386F">
              <w:rPr>
                <w:b/>
                <w:lang w:val="nl-NL"/>
              </w:rPr>
              <w:t>GV</w:t>
            </w:r>
            <w:r w:rsidRPr="00A9386F">
              <w:rPr>
                <w:lang w:val="nl-NL"/>
              </w:rPr>
              <w:t>: Vị trí của thủ tục nằm ở phần nào trong chương trình chính?</w:t>
            </w:r>
          </w:p>
          <w:p w:rsidR="002968E8" w:rsidRPr="00A9386F" w:rsidRDefault="002968E8" w:rsidP="00EC4E6B">
            <w:pPr>
              <w:jc w:val="both"/>
              <w:rPr>
                <w:lang w:val="nl-NL"/>
              </w:rPr>
            </w:pPr>
            <w:r w:rsidRPr="00A9386F">
              <w:rPr>
                <w:b/>
                <w:lang w:val="nl-NL"/>
              </w:rPr>
              <w:lastRenderedPageBreak/>
              <w:t>GV</w:t>
            </w:r>
            <w:r w:rsidRPr="00A9386F">
              <w:rPr>
                <w:lang w:val="nl-NL"/>
              </w:rPr>
              <w:t>: Cấu trúc chung của thủ tục bao gồm có mấy phần?</w:t>
            </w:r>
          </w:p>
          <w:p w:rsidR="002968E8" w:rsidRPr="00A9386F" w:rsidRDefault="002968E8" w:rsidP="00EC4E6B">
            <w:pPr>
              <w:jc w:val="both"/>
              <w:rPr>
                <w:lang w:val="nl-NL"/>
              </w:rPr>
            </w:pPr>
            <w:r w:rsidRPr="00A9386F">
              <w:rPr>
                <w:b/>
                <w:lang w:val="nl-NL"/>
              </w:rPr>
              <w:t>GV</w:t>
            </w:r>
            <w:r w:rsidRPr="00A9386F">
              <w:rPr>
                <w:lang w:val="nl-NL"/>
              </w:rPr>
              <w:t>: Phân biệt sự giống nhau khác nhau giữa thủ tục và chương trình chính.</w:t>
            </w:r>
          </w:p>
          <w:p w:rsidR="002968E8" w:rsidRPr="00A9386F" w:rsidRDefault="002968E8" w:rsidP="00EC4E6B">
            <w:pPr>
              <w:jc w:val="both"/>
              <w:rPr>
                <w:lang w:val="nl-NL"/>
              </w:rPr>
            </w:pPr>
            <w:r w:rsidRPr="00A9386F">
              <w:rPr>
                <w:b/>
                <w:lang w:val="nl-NL"/>
              </w:rPr>
              <w:t>GV</w:t>
            </w:r>
            <w:r w:rsidRPr="00A9386F">
              <w:rPr>
                <w:lang w:val="nl-NL"/>
              </w:rPr>
              <w:t>: Em hãy nêu cấu trúc chung của thủ tục?</w:t>
            </w:r>
          </w:p>
          <w:p w:rsidR="002968E8" w:rsidRPr="00A9386F" w:rsidRDefault="002968E8" w:rsidP="00EC4E6B">
            <w:pPr>
              <w:jc w:val="both"/>
              <w:rPr>
                <w:b/>
                <w:lang w:val="nl-NL"/>
              </w:rPr>
            </w:pPr>
          </w:p>
          <w:p w:rsidR="002968E8" w:rsidRPr="00A9386F" w:rsidRDefault="002968E8" w:rsidP="00EC4E6B">
            <w:pPr>
              <w:jc w:val="both"/>
              <w:rPr>
                <w:lang w:val="nl-NL"/>
              </w:rPr>
            </w:pPr>
            <w:r w:rsidRPr="00A9386F">
              <w:rPr>
                <w:b/>
                <w:lang w:val="nl-NL"/>
              </w:rPr>
              <w:t>* Tìm hiểu tham số hình thức và tham số thực sự</w:t>
            </w:r>
            <w:r w:rsidRPr="00A9386F">
              <w:rPr>
                <w:lang w:val="nl-NL"/>
              </w:rPr>
              <w:t>.</w:t>
            </w:r>
          </w:p>
          <w:p w:rsidR="002968E8" w:rsidRPr="00A9386F" w:rsidRDefault="002968E8" w:rsidP="00EC4E6B">
            <w:pPr>
              <w:jc w:val="both"/>
              <w:rPr>
                <w:lang w:val="nl-NL"/>
              </w:rPr>
            </w:pPr>
            <w:r w:rsidRPr="00A9386F">
              <w:rPr>
                <w:b/>
                <w:lang w:val="nl-NL"/>
              </w:rPr>
              <w:t>GV</w:t>
            </w:r>
            <w:r w:rsidRPr="00A9386F">
              <w:rPr>
                <w:lang w:val="nl-NL"/>
              </w:rPr>
              <w:t>: Chiếu VD_thutuc2 &lt;sgk T</w:t>
            </w:r>
            <w:r w:rsidRPr="00A9386F">
              <w:rPr>
                <w:vertAlign w:val="subscript"/>
                <w:lang w:val="nl-NL"/>
              </w:rPr>
              <w:t>98</w:t>
            </w:r>
            <w:r w:rsidRPr="00A9386F">
              <w:rPr>
                <w:lang w:val="nl-NL"/>
              </w:rPr>
              <w:t>)</w:t>
            </w:r>
          </w:p>
          <w:p w:rsidR="002968E8" w:rsidRPr="00A9386F" w:rsidRDefault="002968E8" w:rsidP="00EC4E6B">
            <w:pPr>
              <w:jc w:val="both"/>
              <w:rPr>
                <w:lang w:val="nl-NL"/>
              </w:rPr>
            </w:pPr>
            <w:r w:rsidRPr="00A9386F">
              <w:rPr>
                <w:b/>
                <w:lang w:val="nl-NL"/>
              </w:rPr>
              <w:t>GV</w:t>
            </w:r>
            <w:r w:rsidRPr="00A9386F">
              <w:rPr>
                <w:lang w:val="nl-NL"/>
              </w:rPr>
              <w:t>: Phân biệt VD_thutuc2 với thutuc1.</w:t>
            </w:r>
          </w:p>
          <w:p w:rsidR="002968E8" w:rsidRPr="00A9386F" w:rsidRDefault="002968E8" w:rsidP="00EC4E6B">
            <w:pPr>
              <w:jc w:val="both"/>
              <w:rPr>
                <w:lang w:val="nl-NL"/>
              </w:rPr>
            </w:pPr>
            <w:r w:rsidRPr="00A9386F">
              <w:rPr>
                <w:b/>
                <w:lang w:val="nl-NL"/>
              </w:rPr>
              <w:t>GV</w:t>
            </w:r>
            <w:r w:rsidRPr="00A9386F">
              <w:rPr>
                <w:lang w:val="nl-NL"/>
              </w:rPr>
              <w:t>: Thutuc2 cho phép vẽ nhiều hình chữ nhật với kích thước khác nhau bởi vì có hai tham số chdai,chrong.</w:t>
            </w:r>
          </w:p>
          <w:p w:rsidR="002968E8" w:rsidRPr="00A9386F" w:rsidRDefault="002968E8" w:rsidP="00EC4E6B">
            <w:pPr>
              <w:jc w:val="both"/>
              <w:rPr>
                <w:lang w:val="nl-NL"/>
              </w:rPr>
            </w:pPr>
            <w:r w:rsidRPr="00A9386F">
              <w:rPr>
                <w:b/>
                <w:lang w:val="nl-NL"/>
              </w:rPr>
              <w:t>GV</w:t>
            </w:r>
            <w:r w:rsidRPr="00A9386F">
              <w:rPr>
                <w:lang w:val="nl-NL"/>
              </w:rPr>
              <w:t>: Trong chương trình chúng ta vẽ được bao nhiêu nhiêu hình chữ nhật.</w:t>
            </w:r>
          </w:p>
          <w:p w:rsidR="002968E8" w:rsidRPr="00A9386F" w:rsidRDefault="002968E8" w:rsidP="00EC4E6B">
            <w:pPr>
              <w:jc w:val="both"/>
              <w:rPr>
                <w:lang w:val="nl-NL"/>
              </w:rPr>
            </w:pPr>
            <w:r w:rsidRPr="00A9386F">
              <w:rPr>
                <w:b/>
                <w:lang w:val="nl-NL"/>
              </w:rPr>
              <w:t>GV</w:t>
            </w:r>
            <w:r w:rsidRPr="00A9386F">
              <w:rPr>
                <w:lang w:val="nl-NL"/>
              </w:rPr>
              <w:t>: Vì sao?</w:t>
            </w:r>
          </w:p>
          <w:p w:rsidR="002968E8" w:rsidRPr="00A9386F" w:rsidRDefault="002968E8" w:rsidP="00EC4E6B">
            <w:pPr>
              <w:jc w:val="both"/>
              <w:rPr>
                <w:lang w:val="nl-NL"/>
              </w:rPr>
            </w:pPr>
            <w:r w:rsidRPr="00A9386F">
              <w:rPr>
                <w:b/>
                <w:lang w:val="nl-NL"/>
              </w:rPr>
              <w:t>GV</w:t>
            </w:r>
            <w:r w:rsidRPr="00A9386F">
              <w:rPr>
                <w:lang w:val="nl-NL"/>
              </w:rPr>
              <w:t>: Đưa ra phương án đúng và giải thích cho học sinh.</w:t>
            </w:r>
          </w:p>
          <w:p w:rsidR="002968E8" w:rsidRPr="00A9386F" w:rsidRDefault="002968E8" w:rsidP="00EC4E6B">
            <w:pPr>
              <w:jc w:val="both"/>
              <w:rPr>
                <w:lang w:val="nl-NL"/>
              </w:rPr>
            </w:pPr>
            <w:r w:rsidRPr="00A9386F">
              <w:rPr>
                <w:lang w:val="nl-NL"/>
              </w:rPr>
              <w:t>Trong lời gọi ve_hcn(a,b) vì có vòng lặp (for i:=1 to 4 do ) nên ta vẽ được 4 hình chữ nhật. Giáo viên chạy chương trình cho học sinh quan sát.</w:t>
            </w:r>
          </w:p>
          <w:p w:rsidR="002968E8" w:rsidRPr="00A9386F" w:rsidRDefault="002968E8" w:rsidP="00EC4E6B">
            <w:pPr>
              <w:jc w:val="both"/>
              <w:rPr>
                <w:lang w:val="nl-NL"/>
              </w:rPr>
            </w:pPr>
            <w:r w:rsidRPr="00A9386F">
              <w:rPr>
                <w:b/>
                <w:lang w:val="nl-NL"/>
              </w:rPr>
              <w:t>GV</w:t>
            </w:r>
            <w:r w:rsidRPr="00A9386F">
              <w:rPr>
                <w:lang w:val="nl-NL"/>
              </w:rPr>
              <w:t>: Theo em chdai, chrong, 25, 10, a, b được gọi là gì?</w:t>
            </w:r>
          </w:p>
          <w:p w:rsidR="002968E8" w:rsidRPr="00A9386F" w:rsidRDefault="002968E8" w:rsidP="00EC4E6B">
            <w:pPr>
              <w:jc w:val="both"/>
              <w:rPr>
                <w:lang w:val="nl-NL"/>
              </w:rPr>
            </w:pPr>
          </w:p>
          <w:p w:rsidR="002968E8" w:rsidRPr="00A9386F" w:rsidRDefault="002968E8" w:rsidP="00EC4E6B">
            <w:pPr>
              <w:jc w:val="both"/>
              <w:rPr>
                <w:lang w:val="nl-NL"/>
              </w:rPr>
            </w:pPr>
            <w:r w:rsidRPr="00A9386F">
              <w:rPr>
                <w:b/>
                <w:lang w:val="nl-NL"/>
              </w:rPr>
              <w:t>GV</w:t>
            </w:r>
            <w:r w:rsidRPr="00A9386F">
              <w:rPr>
                <w:lang w:val="nl-NL"/>
              </w:rPr>
              <w:t>: Em hãy chỉ ra tham số hình thức và tham số thực ở ví dụ trên.</w:t>
            </w:r>
          </w:p>
          <w:p w:rsidR="002968E8" w:rsidRPr="00A9386F" w:rsidRDefault="002968E8" w:rsidP="00EC4E6B">
            <w:pPr>
              <w:jc w:val="both"/>
              <w:rPr>
                <w:lang w:val="nl-NL"/>
              </w:rPr>
            </w:pPr>
            <w:r w:rsidRPr="00A9386F">
              <w:rPr>
                <w:lang w:val="nl-NL"/>
              </w:rPr>
              <w:t>a,b: Là tham số thực sự</w:t>
            </w:r>
          </w:p>
          <w:p w:rsidR="002968E8" w:rsidRPr="00A9386F" w:rsidRDefault="002968E8" w:rsidP="00EC4E6B">
            <w:pPr>
              <w:jc w:val="both"/>
              <w:rPr>
                <w:lang w:val="nl-NL"/>
              </w:rPr>
            </w:pPr>
          </w:p>
          <w:p w:rsidR="002968E8" w:rsidRPr="00A9386F" w:rsidRDefault="002968E8" w:rsidP="00EC4E6B">
            <w:pPr>
              <w:jc w:val="both"/>
              <w:rPr>
                <w:lang w:val="nl-NL"/>
              </w:rPr>
            </w:pPr>
            <w:r w:rsidRPr="00A9386F">
              <w:rPr>
                <w:lang w:val="nl-NL"/>
              </w:rPr>
              <w:t>4/ Tìm hiểu tham số giá trị và tham số biến.</w:t>
            </w:r>
          </w:p>
          <w:p w:rsidR="002968E8" w:rsidRPr="00A9386F" w:rsidRDefault="002968E8" w:rsidP="00EC4E6B">
            <w:pPr>
              <w:jc w:val="both"/>
              <w:rPr>
                <w:lang w:val="nl-NL"/>
              </w:rPr>
            </w:pPr>
            <w:r w:rsidRPr="00A9386F">
              <w:rPr>
                <w:b/>
                <w:lang w:val="nl-NL"/>
              </w:rPr>
              <w:t>GV</w:t>
            </w:r>
            <w:r w:rsidRPr="00A9386F">
              <w:rPr>
                <w:lang w:val="nl-NL"/>
              </w:rPr>
              <w:t>: Chiếu ví dụ thambien1 lên bảng.</w:t>
            </w:r>
          </w:p>
          <w:p w:rsidR="002968E8" w:rsidRPr="00A9386F" w:rsidRDefault="002968E8" w:rsidP="00EC4E6B">
            <w:pPr>
              <w:jc w:val="both"/>
              <w:rPr>
                <w:lang w:val="nl-NL"/>
              </w:rPr>
            </w:pPr>
            <w:r w:rsidRPr="00A9386F">
              <w:rPr>
                <w:b/>
                <w:lang w:val="nl-NL"/>
              </w:rPr>
              <w:t>HS</w:t>
            </w:r>
            <w:r w:rsidRPr="00A9386F">
              <w:rPr>
                <w:lang w:val="nl-NL"/>
              </w:rPr>
              <w:t>: Quan sát ví dụ và trả lời câu hỏi.</w:t>
            </w:r>
          </w:p>
          <w:p w:rsidR="002968E8" w:rsidRPr="00A9386F" w:rsidRDefault="002968E8" w:rsidP="00EC4E6B">
            <w:pPr>
              <w:jc w:val="both"/>
              <w:rPr>
                <w:lang w:val="nl-NL"/>
              </w:rPr>
            </w:pPr>
            <w:r w:rsidRPr="00A9386F">
              <w:rPr>
                <w:lang w:val="nl-NL"/>
              </w:rPr>
              <w:t>GV: Trong phần đầu của thủ tục có tên thambien1 có gì khác với thủ tục ve_hcn.</w:t>
            </w:r>
          </w:p>
          <w:p w:rsidR="002968E8" w:rsidRPr="00A9386F" w:rsidRDefault="002968E8" w:rsidP="00EC4E6B">
            <w:pPr>
              <w:jc w:val="both"/>
              <w:rPr>
                <w:lang w:val="nl-NL"/>
              </w:rPr>
            </w:pPr>
            <w:r w:rsidRPr="00A9386F">
              <w:rPr>
                <w:b/>
                <w:lang w:val="nl-NL"/>
              </w:rPr>
              <w:t>HS</w:t>
            </w:r>
            <w:r w:rsidRPr="00A9386F">
              <w:rPr>
                <w:lang w:val="nl-NL"/>
              </w:rPr>
              <w:t>: Phần khai báo có chữ Var.</w:t>
            </w:r>
          </w:p>
          <w:p w:rsidR="002968E8" w:rsidRPr="00A9386F" w:rsidRDefault="002968E8" w:rsidP="00EC4E6B">
            <w:pPr>
              <w:jc w:val="both"/>
              <w:rPr>
                <w:lang w:val="nl-NL"/>
              </w:rPr>
            </w:pPr>
            <w:r w:rsidRPr="00A9386F">
              <w:rPr>
                <w:b/>
                <w:lang w:val="nl-NL"/>
              </w:rPr>
              <w:t>GV</w:t>
            </w:r>
            <w:r w:rsidRPr="00A9386F">
              <w:rPr>
                <w:lang w:val="nl-NL"/>
              </w:rPr>
              <w:t>: Tham số trong chương trình con có hai chức năng: Đưa dữ liệu vào, đưa kết quả ra.</w:t>
            </w:r>
          </w:p>
          <w:p w:rsidR="002968E8" w:rsidRPr="00A9386F" w:rsidRDefault="002968E8" w:rsidP="00EC4E6B">
            <w:pPr>
              <w:jc w:val="both"/>
              <w:rPr>
                <w:lang w:val="nl-NL"/>
              </w:rPr>
            </w:pPr>
          </w:p>
          <w:p w:rsidR="002968E8" w:rsidRPr="00A9386F" w:rsidRDefault="002968E8" w:rsidP="00EC4E6B">
            <w:pPr>
              <w:jc w:val="both"/>
              <w:rPr>
                <w:lang w:val="nl-NL"/>
              </w:rPr>
            </w:pPr>
            <w:r w:rsidRPr="00A9386F">
              <w:rPr>
                <w:b/>
                <w:lang w:val="nl-NL"/>
              </w:rPr>
              <w:t>GV</w:t>
            </w:r>
            <w:r w:rsidRPr="00A9386F">
              <w:rPr>
                <w:lang w:val="nl-NL"/>
              </w:rPr>
              <w:t xml:space="preserve">: Quan sát ví dụ thambien1 cho </w:t>
            </w:r>
            <w:r w:rsidRPr="00A9386F">
              <w:rPr>
                <w:lang w:val="nl-NL"/>
              </w:rPr>
              <w:lastRenderedPageBreak/>
              <w:t>biết x, y thuộc loại tham biến nào?</w:t>
            </w:r>
          </w:p>
          <w:p w:rsidR="002968E8" w:rsidRPr="00A9386F" w:rsidRDefault="002968E8" w:rsidP="00EC4E6B">
            <w:pPr>
              <w:jc w:val="both"/>
              <w:rPr>
                <w:lang w:val="nl-NL"/>
              </w:rPr>
            </w:pPr>
            <w:r w:rsidRPr="00A9386F">
              <w:rPr>
                <w:b/>
                <w:lang w:val="nl-NL"/>
              </w:rPr>
              <w:t>GV</w:t>
            </w:r>
            <w:r w:rsidRPr="00A9386F">
              <w:rPr>
                <w:lang w:val="nl-NL"/>
              </w:rPr>
              <w:t>: Chiếu ví dụ tham bien2, x, y thuộc loại tham số nào?</w:t>
            </w:r>
          </w:p>
          <w:p w:rsidR="002968E8" w:rsidRPr="00A9386F" w:rsidRDefault="002968E8" w:rsidP="00EC4E6B">
            <w:pPr>
              <w:tabs>
                <w:tab w:val="left" w:pos="252"/>
              </w:tabs>
              <w:spacing w:before="240"/>
              <w:jc w:val="both"/>
              <w:rPr>
                <w:lang w:val="nl-NL"/>
              </w:rPr>
            </w:pPr>
            <w:r w:rsidRPr="00A9386F">
              <w:rPr>
                <w:b/>
                <w:lang w:val="nl-NL"/>
              </w:rPr>
              <w:t>GV</w:t>
            </w:r>
            <w:r w:rsidRPr="00A9386F">
              <w:rPr>
                <w:lang w:val="nl-NL"/>
              </w:rPr>
              <w:t>: Chiếu và cho chạy chương trình các ví dụ để cho học sinh nắm rõ hơn về tham số biến và tham số giá trị.</w:t>
            </w:r>
          </w:p>
          <w:p w:rsidR="002968E8" w:rsidRPr="00A9386F" w:rsidRDefault="002968E8" w:rsidP="00EC4E6B">
            <w:pPr>
              <w:tabs>
                <w:tab w:val="left" w:pos="252"/>
              </w:tabs>
              <w:spacing w:before="240"/>
              <w:jc w:val="both"/>
              <w:rPr>
                <w:lang w:val="nl-NL"/>
              </w:rPr>
            </w:pPr>
          </w:p>
        </w:tc>
        <w:tc>
          <w:tcPr>
            <w:tcW w:w="2340" w:type="dxa"/>
          </w:tcPr>
          <w:p w:rsidR="002968E8" w:rsidRPr="00A9386F" w:rsidRDefault="002968E8" w:rsidP="0060262C">
            <w:pPr>
              <w:spacing w:before="240"/>
              <w:jc w:val="both"/>
              <w:rPr>
                <w:b/>
                <w:lang w:val="nl-NL"/>
              </w:rPr>
            </w:pPr>
          </w:p>
          <w:p w:rsidR="002968E8" w:rsidRPr="00A9386F" w:rsidRDefault="002968E8" w:rsidP="0060262C">
            <w:pPr>
              <w:spacing w:before="240"/>
              <w:jc w:val="both"/>
              <w:rPr>
                <w:b/>
                <w:lang w:val="nl-NL"/>
              </w:rPr>
            </w:pPr>
          </w:p>
          <w:p w:rsidR="002968E8" w:rsidRPr="00A9386F" w:rsidRDefault="002968E8" w:rsidP="0060262C">
            <w:pPr>
              <w:spacing w:before="240"/>
              <w:jc w:val="both"/>
              <w:rPr>
                <w:b/>
                <w:lang w:val="nl-NL"/>
              </w:rPr>
            </w:pPr>
          </w:p>
          <w:p w:rsidR="002968E8" w:rsidRPr="00A9386F" w:rsidRDefault="002968E8" w:rsidP="00EC4E6B">
            <w:pPr>
              <w:jc w:val="both"/>
              <w:rPr>
                <w:lang w:val="nl-NL"/>
              </w:rPr>
            </w:pPr>
            <w:r w:rsidRPr="00A9386F">
              <w:rPr>
                <w:b/>
                <w:lang w:val="nl-NL"/>
              </w:rPr>
              <w:t>HS</w:t>
            </w:r>
            <w:r w:rsidRPr="00A9386F">
              <w:rPr>
                <w:lang w:val="nl-NL"/>
              </w:rPr>
              <w:t>: Viết chương trình con.</w:t>
            </w:r>
          </w:p>
          <w:p w:rsidR="002968E8" w:rsidRPr="00A9386F" w:rsidRDefault="002968E8" w:rsidP="00EC4E6B">
            <w:pPr>
              <w:jc w:val="both"/>
              <w:rPr>
                <w:lang w:val="nl-NL"/>
              </w:rPr>
            </w:pPr>
          </w:p>
          <w:p w:rsidR="002968E8" w:rsidRPr="00A9386F" w:rsidRDefault="002968E8" w:rsidP="00EC4E6B">
            <w:pPr>
              <w:jc w:val="both"/>
              <w:rPr>
                <w:lang w:val="nl-NL"/>
              </w:rPr>
            </w:pPr>
          </w:p>
          <w:p w:rsidR="002968E8" w:rsidRPr="00A9386F" w:rsidRDefault="002968E8" w:rsidP="00EC4E6B">
            <w:pPr>
              <w:jc w:val="both"/>
              <w:rPr>
                <w:lang w:val="nl-NL"/>
              </w:rPr>
            </w:pPr>
          </w:p>
          <w:p w:rsidR="002968E8" w:rsidRPr="00A9386F" w:rsidRDefault="002968E8" w:rsidP="00EC4E6B">
            <w:pPr>
              <w:jc w:val="both"/>
              <w:rPr>
                <w:lang w:val="nl-NL"/>
              </w:rPr>
            </w:pPr>
          </w:p>
          <w:p w:rsidR="002968E8" w:rsidRPr="00A9386F" w:rsidRDefault="002968E8" w:rsidP="00EC4E6B">
            <w:pPr>
              <w:jc w:val="both"/>
              <w:rPr>
                <w:lang w:val="nl-NL"/>
              </w:rPr>
            </w:pPr>
            <w:r w:rsidRPr="00A9386F">
              <w:rPr>
                <w:b/>
                <w:lang w:val="nl-NL"/>
              </w:rPr>
              <w:t xml:space="preserve"> HS</w:t>
            </w:r>
            <w:r w:rsidRPr="00A9386F">
              <w:rPr>
                <w:lang w:val="nl-NL"/>
              </w:rPr>
              <w:t>: Quan sát theo dõi ví dụ</w:t>
            </w:r>
          </w:p>
          <w:p w:rsidR="002968E8" w:rsidRPr="00A9386F" w:rsidRDefault="002968E8" w:rsidP="00B77D20">
            <w:pPr>
              <w:jc w:val="both"/>
              <w:rPr>
                <w:lang w:val="nl-NL"/>
              </w:rPr>
            </w:pPr>
            <w:r w:rsidRPr="00A9386F">
              <w:rPr>
                <w:b/>
                <w:lang w:val="nl-NL"/>
              </w:rPr>
              <w:t>HS</w:t>
            </w:r>
            <w:r w:rsidRPr="00A9386F">
              <w:rPr>
                <w:lang w:val="nl-NL"/>
              </w:rPr>
              <w:t>: Nằm ở phần khai báo,sau khái báo biến.</w:t>
            </w:r>
          </w:p>
          <w:p w:rsidR="002968E8" w:rsidRPr="00A9386F" w:rsidRDefault="002968E8" w:rsidP="00B77D20">
            <w:pPr>
              <w:jc w:val="both"/>
              <w:rPr>
                <w:lang w:val="nl-NL"/>
              </w:rPr>
            </w:pPr>
            <w:r w:rsidRPr="00A9386F">
              <w:rPr>
                <w:b/>
                <w:lang w:val="nl-NL"/>
              </w:rPr>
              <w:lastRenderedPageBreak/>
              <w:t>HS</w:t>
            </w:r>
            <w:r w:rsidRPr="00A9386F">
              <w:rPr>
                <w:lang w:val="nl-NL"/>
              </w:rPr>
              <w:t>: Ba phần: Tên thủ tục, khai báo của thủ tục, phần thân.</w:t>
            </w:r>
          </w:p>
          <w:p w:rsidR="002968E8" w:rsidRPr="00A9386F" w:rsidRDefault="002968E8" w:rsidP="00B77D20">
            <w:pPr>
              <w:jc w:val="both"/>
              <w:rPr>
                <w:lang w:val="nl-NL"/>
              </w:rPr>
            </w:pPr>
            <w:r w:rsidRPr="00A9386F">
              <w:rPr>
                <w:b/>
                <w:lang w:val="nl-NL"/>
              </w:rPr>
              <w:t>HS</w:t>
            </w:r>
            <w:r w:rsidRPr="00A9386F">
              <w:rPr>
                <w:lang w:val="nl-NL"/>
              </w:rPr>
              <w:t>: Thủ tục nằm ở trong chương trình chính, thủ tục mở đầu bằng từ Procedure</w:t>
            </w:r>
          </w:p>
          <w:p w:rsidR="002968E8" w:rsidRPr="00A9386F" w:rsidRDefault="002968E8" w:rsidP="0002021B">
            <w:pPr>
              <w:jc w:val="both"/>
              <w:rPr>
                <w:b/>
                <w:lang w:val="nl-NL"/>
              </w:rPr>
            </w:pPr>
          </w:p>
          <w:p w:rsidR="002968E8" w:rsidRPr="00A9386F" w:rsidRDefault="002968E8" w:rsidP="0002021B">
            <w:pPr>
              <w:jc w:val="both"/>
              <w:rPr>
                <w:b/>
                <w:lang w:val="nl-NL"/>
              </w:rPr>
            </w:pPr>
          </w:p>
          <w:p w:rsidR="002968E8" w:rsidRPr="00A9386F" w:rsidRDefault="002968E8" w:rsidP="0002021B">
            <w:pPr>
              <w:jc w:val="both"/>
              <w:rPr>
                <w:b/>
                <w:lang w:val="nl-NL"/>
              </w:rPr>
            </w:pPr>
          </w:p>
          <w:p w:rsidR="002968E8" w:rsidRPr="00A9386F" w:rsidRDefault="002968E8" w:rsidP="0002021B">
            <w:pPr>
              <w:jc w:val="both"/>
              <w:rPr>
                <w:b/>
                <w:lang w:val="nl-NL"/>
              </w:rPr>
            </w:pPr>
          </w:p>
          <w:p w:rsidR="002968E8" w:rsidRPr="00A9386F" w:rsidRDefault="002968E8" w:rsidP="0002021B">
            <w:pPr>
              <w:jc w:val="both"/>
              <w:rPr>
                <w:lang w:val="nl-NL"/>
              </w:rPr>
            </w:pPr>
            <w:r w:rsidRPr="00A9386F">
              <w:rPr>
                <w:b/>
                <w:lang w:val="nl-NL"/>
              </w:rPr>
              <w:t>HS</w:t>
            </w:r>
            <w:r w:rsidRPr="00A9386F">
              <w:rPr>
                <w:lang w:val="nl-NL"/>
              </w:rPr>
              <w:t>: Quan sát, nghiên cứu trả lời câu hỏi.</w:t>
            </w:r>
          </w:p>
          <w:p w:rsidR="002968E8" w:rsidRPr="00A9386F" w:rsidRDefault="002968E8" w:rsidP="00D02354">
            <w:pPr>
              <w:jc w:val="both"/>
              <w:rPr>
                <w:lang w:val="nl-NL"/>
              </w:rPr>
            </w:pPr>
            <w:r w:rsidRPr="00A9386F">
              <w:rPr>
                <w:b/>
                <w:lang w:val="nl-NL"/>
              </w:rPr>
              <w:t>HS</w:t>
            </w:r>
            <w:r w:rsidRPr="00A9386F">
              <w:rPr>
                <w:lang w:val="nl-NL"/>
              </w:rPr>
              <w:t>: Thutuc2 có thêm chdai, chrong ở trong phần đầu của thủ tục.</w:t>
            </w: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lang w:val="nl-NL"/>
              </w:rPr>
            </w:pPr>
            <w:r w:rsidRPr="00A9386F">
              <w:rPr>
                <w:b/>
                <w:lang w:val="nl-NL"/>
              </w:rPr>
              <w:t>HS</w:t>
            </w:r>
            <w:r w:rsidRPr="00A9386F">
              <w:rPr>
                <w:lang w:val="nl-NL"/>
              </w:rPr>
              <w:t>: 3 hình chữ nhật</w:t>
            </w:r>
          </w:p>
          <w:p w:rsidR="002968E8" w:rsidRPr="00A9386F" w:rsidRDefault="002968E8" w:rsidP="004818CE">
            <w:pPr>
              <w:jc w:val="both"/>
              <w:rPr>
                <w:lang w:val="nl-NL"/>
              </w:rPr>
            </w:pPr>
            <w:r w:rsidRPr="00A9386F">
              <w:rPr>
                <w:b/>
                <w:lang w:val="nl-NL"/>
              </w:rPr>
              <w:t>HS</w:t>
            </w:r>
            <w:r w:rsidRPr="00A9386F">
              <w:rPr>
                <w:lang w:val="nl-NL"/>
              </w:rPr>
              <w:t>: Thông qua lời gọi: Ve_hcn(25,10);</w:t>
            </w:r>
          </w:p>
          <w:p w:rsidR="002968E8" w:rsidRPr="00A9386F" w:rsidRDefault="002968E8" w:rsidP="004818CE">
            <w:pPr>
              <w:jc w:val="both"/>
              <w:rPr>
                <w:lang w:val="nl-NL"/>
              </w:rPr>
            </w:pPr>
            <w:r w:rsidRPr="00A9386F">
              <w:rPr>
                <w:lang w:val="nl-NL"/>
              </w:rPr>
              <w:t>Ve_hcn(5,10);</w:t>
            </w:r>
          </w:p>
          <w:p w:rsidR="002968E8" w:rsidRPr="00A9386F" w:rsidRDefault="002968E8" w:rsidP="004818CE">
            <w:pPr>
              <w:jc w:val="both"/>
              <w:rPr>
                <w:lang w:val="nl-NL"/>
              </w:rPr>
            </w:pPr>
            <w:r w:rsidRPr="00A9386F">
              <w:rPr>
                <w:lang w:val="nl-NL"/>
              </w:rPr>
              <w:t>Ve_hcn(a,b);</w:t>
            </w: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b/>
                <w:lang w:val="nl-NL"/>
              </w:rPr>
            </w:pPr>
          </w:p>
          <w:p w:rsidR="002968E8" w:rsidRPr="00A9386F" w:rsidRDefault="002968E8" w:rsidP="004818CE">
            <w:pPr>
              <w:jc w:val="both"/>
              <w:rPr>
                <w:lang w:val="nl-NL"/>
              </w:rPr>
            </w:pPr>
            <w:r w:rsidRPr="00A9386F">
              <w:rPr>
                <w:b/>
                <w:lang w:val="nl-NL"/>
              </w:rPr>
              <w:t>HS</w:t>
            </w:r>
            <w:r w:rsidRPr="00A9386F">
              <w:rPr>
                <w:lang w:val="nl-NL"/>
              </w:rPr>
              <w:t xml:space="preserve">: Tham số </w:t>
            </w:r>
          </w:p>
          <w:p w:rsidR="002968E8" w:rsidRPr="00A9386F" w:rsidRDefault="002968E8" w:rsidP="0000552F">
            <w:pPr>
              <w:jc w:val="both"/>
              <w:rPr>
                <w:b/>
                <w:lang w:val="nl-NL"/>
              </w:rPr>
            </w:pPr>
          </w:p>
          <w:p w:rsidR="002968E8" w:rsidRPr="00A9386F" w:rsidRDefault="002968E8" w:rsidP="0000552F">
            <w:pPr>
              <w:jc w:val="both"/>
              <w:rPr>
                <w:b/>
                <w:lang w:val="nl-NL"/>
              </w:rPr>
            </w:pPr>
          </w:p>
          <w:p w:rsidR="002968E8" w:rsidRPr="00A9386F" w:rsidRDefault="002968E8" w:rsidP="0000552F">
            <w:pPr>
              <w:jc w:val="both"/>
              <w:rPr>
                <w:b/>
                <w:lang w:val="nl-NL"/>
              </w:rPr>
            </w:pPr>
          </w:p>
          <w:p w:rsidR="002968E8" w:rsidRPr="00A9386F" w:rsidRDefault="002968E8" w:rsidP="0000552F">
            <w:pPr>
              <w:jc w:val="both"/>
              <w:rPr>
                <w:lang w:val="nl-NL"/>
              </w:rPr>
            </w:pPr>
            <w:r w:rsidRPr="00A9386F">
              <w:rPr>
                <w:b/>
                <w:lang w:val="nl-NL"/>
              </w:rPr>
              <w:t>HS</w:t>
            </w:r>
            <w:r w:rsidRPr="00A9386F">
              <w:rPr>
                <w:lang w:val="nl-NL"/>
              </w:rPr>
              <w:t>: chdai, chrong: tham số hình thức.</w:t>
            </w:r>
          </w:p>
          <w:p w:rsidR="002968E8" w:rsidRPr="00A9386F" w:rsidRDefault="002968E8" w:rsidP="0060262C">
            <w:pPr>
              <w:spacing w:before="240"/>
              <w:jc w:val="both"/>
              <w:rPr>
                <w:lang w:val="nl-NL"/>
              </w:rPr>
            </w:pPr>
          </w:p>
          <w:p w:rsidR="002968E8" w:rsidRPr="00A9386F" w:rsidRDefault="002968E8" w:rsidP="0060262C">
            <w:pPr>
              <w:spacing w:before="240"/>
              <w:jc w:val="both"/>
              <w:rPr>
                <w:lang w:val="nl-NL"/>
              </w:rPr>
            </w:pPr>
          </w:p>
          <w:p w:rsidR="002968E8" w:rsidRPr="00A9386F" w:rsidRDefault="002968E8" w:rsidP="00107BD9">
            <w:pPr>
              <w:jc w:val="both"/>
              <w:rPr>
                <w:lang w:val="nl-NL"/>
              </w:rPr>
            </w:pPr>
            <w:r w:rsidRPr="00A9386F">
              <w:rPr>
                <w:b/>
                <w:lang w:val="nl-NL"/>
              </w:rPr>
              <w:t>HS</w:t>
            </w:r>
            <w:r w:rsidRPr="00A9386F">
              <w:rPr>
                <w:lang w:val="nl-NL"/>
              </w:rPr>
              <w:t xml:space="preserve">: x, y thuộc loại </w:t>
            </w:r>
            <w:r w:rsidRPr="00A9386F">
              <w:rPr>
                <w:lang w:val="nl-NL"/>
              </w:rPr>
              <w:lastRenderedPageBreak/>
              <w:t>tham số biến.</w:t>
            </w:r>
          </w:p>
          <w:p w:rsidR="002968E8" w:rsidRPr="00A9386F" w:rsidRDefault="002968E8" w:rsidP="00107BD9">
            <w:pPr>
              <w:jc w:val="both"/>
              <w:rPr>
                <w:lang w:val="nl-NL"/>
              </w:rPr>
            </w:pPr>
            <w:r w:rsidRPr="00A9386F">
              <w:rPr>
                <w:b/>
                <w:lang w:val="nl-NL"/>
              </w:rPr>
              <w:t>HS</w:t>
            </w:r>
            <w:r w:rsidRPr="00A9386F">
              <w:rPr>
                <w:lang w:val="nl-NL"/>
              </w:rPr>
              <w:t>: x: Tham số giá trị, y: Tham số biến</w:t>
            </w:r>
          </w:p>
          <w:p w:rsidR="002968E8" w:rsidRPr="00A9386F" w:rsidRDefault="002968E8" w:rsidP="0060262C">
            <w:pPr>
              <w:spacing w:before="240"/>
              <w:jc w:val="both"/>
              <w:rPr>
                <w:lang w:val="nl-NL"/>
              </w:rPr>
            </w:pPr>
          </w:p>
          <w:p w:rsidR="002968E8" w:rsidRPr="00A9386F" w:rsidRDefault="002968E8" w:rsidP="0060262C">
            <w:pPr>
              <w:spacing w:before="240"/>
              <w:jc w:val="both"/>
              <w:rPr>
                <w:lang w:val="nl-NL"/>
              </w:rPr>
            </w:pPr>
          </w:p>
          <w:p w:rsidR="002968E8" w:rsidRPr="00A9386F" w:rsidRDefault="002968E8" w:rsidP="0060262C">
            <w:pPr>
              <w:spacing w:before="240"/>
              <w:jc w:val="both"/>
              <w:rPr>
                <w:lang w:val="nl-NL"/>
              </w:rPr>
            </w:pPr>
          </w:p>
        </w:tc>
      </w:tr>
    </w:tbl>
    <w:p w:rsidR="00ED2A6A" w:rsidRPr="00A9386F" w:rsidRDefault="00ED2A6A" w:rsidP="00ED2A6A">
      <w:pPr>
        <w:spacing w:before="240"/>
        <w:rPr>
          <w:b/>
          <w:sz w:val="22"/>
          <w:szCs w:val="22"/>
          <w:lang w:val="nl-NL"/>
        </w:rPr>
      </w:pPr>
      <w:r w:rsidRPr="00A9386F">
        <w:rPr>
          <w:b/>
          <w:sz w:val="22"/>
          <w:szCs w:val="22"/>
          <w:lang w:val="nl-NL"/>
        </w:rPr>
        <w:lastRenderedPageBreak/>
        <w:t>II. CỦNG CỐ BÀI HỌC VÀ BÀI TẬP VỀ NHÀ (5 ph)</w:t>
      </w:r>
    </w:p>
    <w:p w:rsidR="00ED2A6A" w:rsidRPr="00A9386F" w:rsidRDefault="00ED2A6A" w:rsidP="00ED2A6A">
      <w:pPr>
        <w:ind w:left="180"/>
        <w:jc w:val="both"/>
        <w:rPr>
          <w:lang w:val="nl-NL"/>
        </w:rPr>
      </w:pPr>
      <w:r w:rsidRPr="00A9386F">
        <w:rPr>
          <w:b/>
          <w:lang w:val="nl-NL"/>
        </w:rPr>
        <w:t>1. Củng cố: Qua bài học HS nắm vững những kiến thức trọng tâm sau:</w:t>
      </w:r>
    </w:p>
    <w:p w:rsidR="00C738F6" w:rsidRPr="00A9386F" w:rsidRDefault="00A9386F" w:rsidP="00C13D17">
      <w:pPr>
        <w:jc w:val="center"/>
        <w:rPr>
          <w:lang w:val="nl-NL"/>
        </w:rPr>
      </w:pPr>
      <w:r>
        <w:rPr>
          <w:noProof/>
        </w:rPr>
        <w:drawing>
          <wp:inline distT="0" distB="0" distL="0" distR="0">
            <wp:extent cx="4029710" cy="2200910"/>
            <wp:effectExtent l="0" t="0" r="889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29710" cy="2200910"/>
                    </a:xfrm>
                    <a:prstGeom prst="rect">
                      <a:avLst/>
                    </a:prstGeom>
                    <a:noFill/>
                    <a:ln>
                      <a:noFill/>
                    </a:ln>
                  </pic:spPr>
                </pic:pic>
              </a:graphicData>
            </a:graphic>
          </wp:inline>
        </w:drawing>
      </w:r>
    </w:p>
    <w:p w:rsidR="00ED2A6A" w:rsidRPr="00A9386F" w:rsidRDefault="00ED2A6A" w:rsidP="00ED2A6A">
      <w:pPr>
        <w:jc w:val="both"/>
        <w:rPr>
          <w:b/>
          <w:lang w:val="nl-NL"/>
        </w:rPr>
      </w:pPr>
      <w:r w:rsidRPr="00A9386F">
        <w:rPr>
          <w:lang w:val="nl-NL"/>
        </w:rPr>
        <w:t xml:space="preserve">   </w:t>
      </w:r>
      <w:r w:rsidRPr="00A9386F">
        <w:rPr>
          <w:b/>
          <w:lang w:val="nl-NL"/>
        </w:rPr>
        <w:t>2. Bài tập:</w:t>
      </w:r>
    </w:p>
    <w:p w:rsidR="00ED2A6A" w:rsidRPr="00A9386F" w:rsidRDefault="00ED2A6A" w:rsidP="00C13D17">
      <w:pPr>
        <w:numPr>
          <w:ilvl w:val="0"/>
          <w:numId w:val="48"/>
        </w:numPr>
        <w:rPr>
          <w:lang w:val="nl-NL"/>
        </w:rPr>
      </w:pPr>
      <w:r w:rsidRPr="00A9386F">
        <w:rPr>
          <w:lang w:val="nl-NL"/>
        </w:rPr>
        <w:t xml:space="preserve">Đọc trước nội dung </w:t>
      </w:r>
      <w:r w:rsidR="00183BE5" w:rsidRPr="00A9386F">
        <w:rPr>
          <w:lang w:val="nl-NL"/>
        </w:rPr>
        <w:t>mục 2: Cách viết và sử dụng hàm</w:t>
      </w:r>
      <w:r w:rsidRPr="00A9386F">
        <w:rPr>
          <w:lang w:val="nl-NL"/>
        </w:rPr>
        <w:t>.</w:t>
      </w:r>
    </w:p>
    <w:p w:rsidR="00C13D17" w:rsidRPr="00A9386F" w:rsidRDefault="00C13D17" w:rsidP="00D619A0">
      <w:pPr>
        <w:numPr>
          <w:ilvl w:val="0"/>
          <w:numId w:val="48"/>
        </w:numPr>
        <w:jc w:val="both"/>
        <w:rPr>
          <w:lang w:val="nl-NL"/>
        </w:rPr>
      </w:pPr>
      <w:r w:rsidRPr="00A9386F">
        <w:rPr>
          <w:lang w:val="nl-NL"/>
        </w:rPr>
        <w:t>Viết chương trình con dạng thủ tục tính tích, thương của</w:t>
      </w:r>
      <w:r w:rsidR="00231339" w:rsidRPr="00A9386F">
        <w:rPr>
          <w:lang w:val="nl-NL"/>
        </w:rPr>
        <w:t xml:space="preserve"> 2 số A và B</w:t>
      </w:r>
      <w:r w:rsidR="00D619A0" w:rsidRPr="00A9386F">
        <w:rPr>
          <w:lang w:val="nl-NL"/>
        </w:rPr>
        <w:t>. Và cho biết các cách viết khác nhau về tham số, CTC không có tham số, cách thực hiện CTC.</w:t>
      </w:r>
    </w:p>
    <w:p w:rsidR="007129F8" w:rsidRPr="00A9386F" w:rsidRDefault="007129F8" w:rsidP="00D619A0">
      <w:pPr>
        <w:numPr>
          <w:ilvl w:val="0"/>
          <w:numId w:val="48"/>
        </w:numPr>
        <w:jc w:val="both"/>
        <w:rPr>
          <w:lang w:val="nl-NL"/>
        </w:rPr>
      </w:pPr>
      <w:r w:rsidRPr="00A9386F">
        <w:rPr>
          <w:lang w:val="nl-NL"/>
        </w:rPr>
        <w:t xml:space="preserve">Viết chương trình con </w:t>
      </w:r>
      <w:r w:rsidR="009F4E0F" w:rsidRPr="00A9386F">
        <w:rPr>
          <w:lang w:val="nl-NL"/>
        </w:rPr>
        <w:t>tính diện tích các hình tròn, hình thang, hình chữ nhật khi biết độ dài của các cạnh</w:t>
      </w:r>
      <w:r w:rsidR="00CF0FAE" w:rsidRPr="00A9386F">
        <w:rPr>
          <w:lang w:val="nl-NL"/>
        </w:rPr>
        <w:t>.</w:t>
      </w:r>
    </w:p>
    <w:p w:rsidR="00A218FC" w:rsidRPr="00A9386F" w:rsidRDefault="00A218FC" w:rsidP="00764926">
      <w:pPr>
        <w:tabs>
          <w:tab w:val="left" w:pos="360"/>
          <w:tab w:val="left" w:pos="720"/>
        </w:tabs>
        <w:jc w:val="both"/>
        <w:rPr>
          <w:lang w:val="nl-NL"/>
        </w:rPr>
      </w:pPr>
      <w:r w:rsidRPr="00A9386F">
        <w:rPr>
          <w:lang w:val="nl-NL"/>
        </w:rPr>
        <w:t>Const Pi: real =3.14;</w:t>
      </w:r>
    </w:p>
    <w:p w:rsidR="00A218FC" w:rsidRPr="00A9386F" w:rsidRDefault="00FB3BD8" w:rsidP="00FB3BD8">
      <w:pPr>
        <w:tabs>
          <w:tab w:val="left" w:pos="360"/>
          <w:tab w:val="left" w:pos="720"/>
        </w:tabs>
        <w:jc w:val="both"/>
        <w:rPr>
          <w:lang w:val="nl-NL"/>
        </w:rPr>
      </w:pPr>
      <w:r w:rsidRPr="00A9386F">
        <w:rPr>
          <w:lang w:val="nl-NL"/>
        </w:rPr>
        <w:t xml:space="preserve">Var </w:t>
      </w:r>
      <w:r w:rsidRPr="00A9386F">
        <w:rPr>
          <w:lang w:val="nl-NL"/>
        </w:rPr>
        <w:tab/>
      </w:r>
      <w:r w:rsidR="00A218FC" w:rsidRPr="00A9386F">
        <w:rPr>
          <w:lang w:val="nl-NL"/>
        </w:rPr>
        <w:t>r, a, cr, cd: real;</w:t>
      </w:r>
    </w:p>
    <w:p w:rsidR="00A218FC" w:rsidRPr="00A9386F" w:rsidRDefault="00FB3BD8" w:rsidP="00FB3BD8">
      <w:pPr>
        <w:tabs>
          <w:tab w:val="left" w:pos="360"/>
          <w:tab w:val="left" w:pos="720"/>
        </w:tabs>
        <w:jc w:val="both"/>
        <w:rPr>
          <w:lang w:val="nl-NL"/>
        </w:rPr>
      </w:pPr>
      <w:r w:rsidRPr="00A9386F">
        <w:rPr>
          <w:lang w:val="nl-NL"/>
        </w:rPr>
        <w:tab/>
      </w:r>
      <w:r w:rsidRPr="00A9386F">
        <w:rPr>
          <w:lang w:val="nl-NL"/>
        </w:rPr>
        <w:tab/>
      </w:r>
      <w:r w:rsidR="00A218FC" w:rsidRPr="00A9386F">
        <w:rPr>
          <w:lang w:val="nl-NL"/>
        </w:rPr>
        <w:t>chon: integer;</w:t>
      </w:r>
    </w:p>
    <w:p w:rsidR="00A218FC" w:rsidRPr="00A9386F" w:rsidRDefault="00A218FC" w:rsidP="00554259">
      <w:pPr>
        <w:tabs>
          <w:tab w:val="left" w:pos="360"/>
          <w:tab w:val="left" w:pos="720"/>
        </w:tabs>
        <w:spacing w:before="240"/>
        <w:jc w:val="both"/>
        <w:rPr>
          <w:lang w:val="nl-NL"/>
        </w:rPr>
      </w:pPr>
      <w:r w:rsidRPr="00A9386F">
        <w:rPr>
          <w:lang w:val="nl-NL"/>
        </w:rPr>
        <w:t>Procedure dien_tich_hinh_tron (r: real);</w:t>
      </w:r>
    </w:p>
    <w:p w:rsidR="00A218FC" w:rsidRPr="00A9386F" w:rsidRDefault="00A218FC" w:rsidP="00FB3BD8">
      <w:pPr>
        <w:tabs>
          <w:tab w:val="left" w:pos="360"/>
          <w:tab w:val="left" w:pos="720"/>
        </w:tabs>
        <w:jc w:val="both"/>
        <w:rPr>
          <w:lang w:val="nl-NL"/>
        </w:rPr>
      </w:pPr>
      <w:r w:rsidRPr="00A9386F">
        <w:rPr>
          <w:lang w:val="nl-NL"/>
        </w:rPr>
        <w:t>Var dt: real;</w:t>
      </w:r>
    </w:p>
    <w:p w:rsidR="00A218FC" w:rsidRPr="00A9386F" w:rsidRDefault="00A218FC" w:rsidP="00FB3BD8">
      <w:pPr>
        <w:tabs>
          <w:tab w:val="left" w:pos="360"/>
          <w:tab w:val="left" w:pos="720"/>
        </w:tabs>
        <w:jc w:val="both"/>
        <w:rPr>
          <w:lang w:val="nl-NL"/>
        </w:rPr>
      </w:pPr>
      <w:r w:rsidRPr="00A9386F">
        <w:rPr>
          <w:lang w:val="nl-NL"/>
        </w:rPr>
        <w:t>Begin</w:t>
      </w:r>
    </w:p>
    <w:p w:rsidR="00A218FC" w:rsidRPr="00A9386F" w:rsidRDefault="00FB3BD8" w:rsidP="00FB3BD8">
      <w:pPr>
        <w:tabs>
          <w:tab w:val="left" w:pos="360"/>
          <w:tab w:val="left" w:pos="720"/>
        </w:tabs>
        <w:jc w:val="both"/>
        <w:rPr>
          <w:lang w:val="nl-NL"/>
        </w:rPr>
      </w:pPr>
      <w:r w:rsidRPr="00A9386F">
        <w:rPr>
          <w:lang w:val="nl-NL"/>
        </w:rPr>
        <w:tab/>
      </w:r>
      <w:r w:rsidR="00A218FC" w:rsidRPr="00A9386F">
        <w:rPr>
          <w:lang w:val="nl-NL"/>
        </w:rPr>
        <w:t>dt:=Pi*2*r;</w:t>
      </w:r>
    </w:p>
    <w:p w:rsidR="00A218FC" w:rsidRPr="00A9386F" w:rsidRDefault="00FB3BD8" w:rsidP="00FB3BD8">
      <w:pPr>
        <w:tabs>
          <w:tab w:val="left" w:pos="360"/>
          <w:tab w:val="left" w:pos="720"/>
        </w:tabs>
        <w:jc w:val="both"/>
        <w:rPr>
          <w:lang w:val="nl-NL"/>
        </w:rPr>
      </w:pPr>
      <w:r w:rsidRPr="00A9386F">
        <w:rPr>
          <w:lang w:val="nl-NL"/>
        </w:rPr>
        <w:tab/>
      </w:r>
      <w:r w:rsidR="00A218FC" w:rsidRPr="00A9386F">
        <w:rPr>
          <w:lang w:val="nl-NL"/>
        </w:rPr>
        <w:t>Writeln('dien tich hinh tron la :', dt:6:2);</w:t>
      </w:r>
    </w:p>
    <w:p w:rsidR="00A218FC" w:rsidRPr="00A9386F" w:rsidRDefault="00A218FC" w:rsidP="00FB3BD8">
      <w:pPr>
        <w:tabs>
          <w:tab w:val="left" w:pos="360"/>
          <w:tab w:val="left" w:pos="720"/>
        </w:tabs>
        <w:jc w:val="both"/>
        <w:rPr>
          <w:lang w:val="nl-NL"/>
        </w:rPr>
      </w:pPr>
      <w:r w:rsidRPr="00A9386F">
        <w:rPr>
          <w:lang w:val="nl-NL"/>
        </w:rPr>
        <w:t>End;</w:t>
      </w:r>
    </w:p>
    <w:p w:rsidR="00A218FC" w:rsidRPr="00A9386F" w:rsidRDefault="00A218FC" w:rsidP="00554259">
      <w:pPr>
        <w:tabs>
          <w:tab w:val="left" w:pos="360"/>
          <w:tab w:val="left" w:pos="720"/>
        </w:tabs>
        <w:spacing w:before="240"/>
        <w:jc w:val="both"/>
        <w:rPr>
          <w:lang w:val="nl-NL"/>
        </w:rPr>
      </w:pPr>
      <w:r w:rsidRPr="00A9386F">
        <w:rPr>
          <w:lang w:val="nl-NL"/>
        </w:rPr>
        <w:t>Procedure dien_tich_hinh_vuong (a: real);</w:t>
      </w:r>
    </w:p>
    <w:p w:rsidR="00A218FC" w:rsidRPr="00A9386F" w:rsidRDefault="00A218FC" w:rsidP="00FB3BD8">
      <w:pPr>
        <w:tabs>
          <w:tab w:val="left" w:pos="360"/>
          <w:tab w:val="left" w:pos="720"/>
        </w:tabs>
        <w:jc w:val="both"/>
        <w:rPr>
          <w:lang w:val="nl-NL"/>
        </w:rPr>
      </w:pPr>
      <w:r w:rsidRPr="00A9386F">
        <w:rPr>
          <w:lang w:val="nl-NL"/>
        </w:rPr>
        <w:t>Var dt: real;</w:t>
      </w:r>
    </w:p>
    <w:p w:rsidR="00A218FC" w:rsidRPr="00A9386F" w:rsidRDefault="00A218FC" w:rsidP="00FB3BD8">
      <w:pPr>
        <w:tabs>
          <w:tab w:val="left" w:pos="360"/>
          <w:tab w:val="left" w:pos="720"/>
        </w:tabs>
        <w:jc w:val="both"/>
        <w:rPr>
          <w:lang w:val="nl-NL"/>
        </w:rPr>
      </w:pPr>
      <w:r w:rsidRPr="00A9386F">
        <w:rPr>
          <w:lang w:val="nl-NL"/>
        </w:rPr>
        <w:t>Begin</w:t>
      </w:r>
    </w:p>
    <w:p w:rsidR="00A218FC" w:rsidRPr="00A9386F" w:rsidRDefault="00FB3BD8" w:rsidP="00FB3BD8">
      <w:pPr>
        <w:tabs>
          <w:tab w:val="left" w:pos="360"/>
          <w:tab w:val="left" w:pos="720"/>
        </w:tabs>
        <w:jc w:val="both"/>
        <w:rPr>
          <w:lang w:val="nl-NL"/>
        </w:rPr>
      </w:pPr>
      <w:r w:rsidRPr="00A9386F">
        <w:rPr>
          <w:lang w:val="nl-NL"/>
        </w:rPr>
        <w:tab/>
      </w:r>
      <w:r w:rsidR="00A218FC" w:rsidRPr="00A9386F">
        <w:rPr>
          <w:lang w:val="nl-NL"/>
        </w:rPr>
        <w:t>dt:=a*a;</w:t>
      </w:r>
    </w:p>
    <w:p w:rsidR="00A218FC" w:rsidRPr="00A9386F" w:rsidRDefault="00FB3BD8" w:rsidP="00FB3BD8">
      <w:pPr>
        <w:tabs>
          <w:tab w:val="left" w:pos="360"/>
          <w:tab w:val="left" w:pos="720"/>
        </w:tabs>
        <w:jc w:val="both"/>
        <w:rPr>
          <w:lang w:val="nl-NL"/>
        </w:rPr>
      </w:pPr>
      <w:r w:rsidRPr="00A9386F">
        <w:rPr>
          <w:lang w:val="nl-NL"/>
        </w:rPr>
        <w:tab/>
      </w:r>
      <w:r w:rsidR="00A218FC" w:rsidRPr="00A9386F">
        <w:rPr>
          <w:lang w:val="nl-NL"/>
        </w:rPr>
        <w:t>Writeln('Dien tich hinh vuong la :', dt:6:2);</w:t>
      </w:r>
    </w:p>
    <w:p w:rsidR="00A218FC" w:rsidRPr="00A9386F" w:rsidRDefault="00A218FC" w:rsidP="00FB3BD8">
      <w:pPr>
        <w:tabs>
          <w:tab w:val="left" w:pos="360"/>
          <w:tab w:val="left" w:pos="720"/>
        </w:tabs>
        <w:jc w:val="both"/>
        <w:rPr>
          <w:lang w:val="nl-NL"/>
        </w:rPr>
      </w:pPr>
      <w:r w:rsidRPr="00A9386F">
        <w:rPr>
          <w:lang w:val="nl-NL"/>
        </w:rPr>
        <w:t>End;</w:t>
      </w:r>
    </w:p>
    <w:p w:rsidR="00554259" w:rsidRPr="00A9386F" w:rsidRDefault="00554259" w:rsidP="00FB3BD8">
      <w:pPr>
        <w:tabs>
          <w:tab w:val="left" w:pos="360"/>
          <w:tab w:val="left" w:pos="720"/>
        </w:tabs>
        <w:jc w:val="both"/>
        <w:rPr>
          <w:lang w:val="nl-NL"/>
        </w:rPr>
      </w:pPr>
    </w:p>
    <w:p w:rsidR="00A218FC" w:rsidRPr="00A9386F" w:rsidRDefault="00A218FC" w:rsidP="00554259">
      <w:pPr>
        <w:tabs>
          <w:tab w:val="left" w:pos="360"/>
          <w:tab w:val="left" w:pos="720"/>
        </w:tabs>
        <w:jc w:val="both"/>
        <w:rPr>
          <w:lang w:val="nl-NL"/>
        </w:rPr>
      </w:pPr>
      <w:r w:rsidRPr="00A9386F">
        <w:rPr>
          <w:lang w:val="nl-NL"/>
        </w:rPr>
        <w:t>Procedure dien_tich_hinh_CN (cr, cd: real);</w:t>
      </w:r>
    </w:p>
    <w:p w:rsidR="00A218FC" w:rsidRPr="00A9386F" w:rsidRDefault="00A218FC" w:rsidP="00FB3BD8">
      <w:pPr>
        <w:tabs>
          <w:tab w:val="left" w:pos="360"/>
          <w:tab w:val="left" w:pos="720"/>
        </w:tabs>
        <w:jc w:val="both"/>
        <w:rPr>
          <w:lang w:val="nl-NL"/>
        </w:rPr>
      </w:pPr>
      <w:r w:rsidRPr="00A9386F">
        <w:rPr>
          <w:lang w:val="nl-NL"/>
        </w:rPr>
        <w:t>Var dt:real;</w:t>
      </w:r>
    </w:p>
    <w:p w:rsidR="00A218FC" w:rsidRPr="00A9386F" w:rsidRDefault="00A218FC" w:rsidP="00FB3BD8">
      <w:pPr>
        <w:tabs>
          <w:tab w:val="left" w:pos="360"/>
          <w:tab w:val="left" w:pos="720"/>
        </w:tabs>
        <w:jc w:val="both"/>
        <w:rPr>
          <w:lang w:val="nl-NL"/>
        </w:rPr>
      </w:pPr>
      <w:r w:rsidRPr="00A9386F">
        <w:rPr>
          <w:lang w:val="nl-NL"/>
        </w:rPr>
        <w:lastRenderedPageBreak/>
        <w:t>Begin</w:t>
      </w:r>
    </w:p>
    <w:p w:rsidR="00A218FC" w:rsidRPr="00A9386F" w:rsidRDefault="00FB3BD8" w:rsidP="00FB3BD8">
      <w:pPr>
        <w:tabs>
          <w:tab w:val="left" w:pos="360"/>
          <w:tab w:val="left" w:pos="720"/>
        </w:tabs>
        <w:jc w:val="both"/>
        <w:rPr>
          <w:lang w:val="nl-NL"/>
        </w:rPr>
      </w:pPr>
      <w:r w:rsidRPr="00A9386F">
        <w:rPr>
          <w:lang w:val="nl-NL"/>
        </w:rPr>
        <w:tab/>
      </w:r>
      <w:r w:rsidR="00A218FC" w:rsidRPr="00A9386F">
        <w:rPr>
          <w:lang w:val="nl-NL"/>
        </w:rPr>
        <w:t>dt:=(cr+cd)/2;</w:t>
      </w:r>
    </w:p>
    <w:p w:rsidR="00A218FC" w:rsidRPr="00A9386F" w:rsidRDefault="00FB3BD8" w:rsidP="00FB3BD8">
      <w:pPr>
        <w:tabs>
          <w:tab w:val="left" w:pos="360"/>
          <w:tab w:val="left" w:pos="720"/>
        </w:tabs>
        <w:jc w:val="both"/>
        <w:rPr>
          <w:lang w:val="nl-NL"/>
        </w:rPr>
      </w:pPr>
      <w:r w:rsidRPr="00A9386F">
        <w:rPr>
          <w:lang w:val="nl-NL"/>
        </w:rPr>
        <w:tab/>
      </w:r>
      <w:r w:rsidR="00A218FC" w:rsidRPr="00A9386F">
        <w:rPr>
          <w:lang w:val="nl-NL"/>
        </w:rPr>
        <w:t>Writeln(' Dien tich hinh chu nhat la :', dt);</w:t>
      </w:r>
    </w:p>
    <w:p w:rsidR="00A218FC" w:rsidRPr="00A9386F" w:rsidRDefault="00A218FC" w:rsidP="00FB3BD8">
      <w:pPr>
        <w:tabs>
          <w:tab w:val="left" w:pos="360"/>
          <w:tab w:val="left" w:pos="720"/>
        </w:tabs>
        <w:jc w:val="both"/>
        <w:rPr>
          <w:lang w:val="nl-NL"/>
        </w:rPr>
      </w:pPr>
      <w:r w:rsidRPr="00A9386F">
        <w:rPr>
          <w:lang w:val="nl-NL"/>
        </w:rPr>
        <w:t>End;</w:t>
      </w:r>
    </w:p>
    <w:p w:rsidR="00FB3BD8" w:rsidRPr="00A9386F" w:rsidRDefault="00A218FC" w:rsidP="00FB3BD8">
      <w:pPr>
        <w:tabs>
          <w:tab w:val="left" w:pos="360"/>
          <w:tab w:val="left" w:pos="720"/>
        </w:tabs>
        <w:jc w:val="both"/>
        <w:rPr>
          <w:lang w:val="nl-NL"/>
        </w:rPr>
      </w:pPr>
      <w:r w:rsidRPr="00A9386F">
        <w:rPr>
          <w:lang w:val="nl-NL"/>
        </w:rPr>
        <w:t xml:space="preserve">Begin </w:t>
      </w:r>
    </w:p>
    <w:p w:rsidR="00A218FC" w:rsidRPr="00A9386F" w:rsidRDefault="00A218FC" w:rsidP="00FB3BD8">
      <w:pPr>
        <w:tabs>
          <w:tab w:val="left" w:pos="360"/>
          <w:tab w:val="left" w:pos="720"/>
        </w:tabs>
        <w:ind w:left="360"/>
        <w:jc w:val="both"/>
        <w:rPr>
          <w:lang w:val="nl-NL"/>
        </w:rPr>
      </w:pPr>
      <w:r w:rsidRPr="00A9386F">
        <w:rPr>
          <w:lang w:val="nl-NL"/>
        </w:rPr>
        <w:t>Writeln('nhap ban kinh :'); Readln(r);</w:t>
      </w:r>
    </w:p>
    <w:p w:rsidR="00A218FC" w:rsidRPr="00A9386F" w:rsidRDefault="00A218FC" w:rsidP="00FB3BD8">
      <w:pPr>
        <w:tabs>
          <w:tab w:val="left" w:pos="360"/>
          <w:tab w:val="left" w:pos="720"/>
        </w:tabs>
        <w:ind w:left="360"/>
        <w:jc w:val="both"/>
        <w:rPr>
          <w:lang w:val="nl-NL"/>
        </w:rPr>
      </w:pPr>
      <w:r w:rsidRPr="00A9386F">
        <w:rPr>
          <w:lang w:val="nl-NL"/>
        </w:rPr>
        <w:t>Writeln('Nhap canh hinh vuong:'); Readln(a);</w:t>
      </w:r>
    </w:p>
    <w:p w:rsidR="00A218FC" w:rsidRPr="00A9386F" w:rsidRDefault="00A218FC" w:rsidP="00FB3BD8">
      <w:pPr>
        <w:tabs>
          <w:tab w:val="left" w:pos="360"/>
          <w:tab w:val="left" w:pos="720"/>
        </w:tabs>
        <w:ind w:left="360"/>
        <w:jc w:val="both"/>
        <w:rPr>
          <w:lang w:val="nl-NL"/>
        </w:rPr>
      </w:pPr>
      <w:r w:rsidRPr="00A9386F">
        <w:rPr>
          <w:lang w:val="nl-NL"/>
        </w:rPr>
        <w:t>Writeln('nhap chieu rong hinh chu nhat:'); Readln(cr);</w:t>
      </w:r>
    </w:p>
    <w:p w:rsidR="00A218FC" w:rsidRPr="00A9386F" w:rsidRDefault="00A218FC" w:rsidP="00FB3BD8">
      <w:pPr>
        <w:tabs>
          <w:tab w:val="left" w:pos="360"/>
          <w:tab w:val="left" w:pos="720"/>
        </w:tabs>
        <w:ind w:left="360"/>
        <w:jc w:val="both"/>
        <w:rPr>
          <w:lang w:val="nl-NL"/>
        </w:rPr>
      </w:pPr>
      <w:r w:rsidRPr="00A9386F">
        <w:rPr>
          <w:lang w:val="nl-NL"/>
        </w:rPr>
        <w:t>writeln('Nhap chieu dai hinh chu nhat'); readln(cd);</w:t>
      </w:r>
    </w:p>
    <w:p w:rsidR="00A218FC" w:rsidRPr="00A9386F" w:rsidRDefault="00A218FC" w:rsidP="00FB3BD8">
      <w:pPr>
        <w:tabs>
          <w:tab w:val="left" w:pos="360"/>
          <w:tab w:val="left" w:pos="720"/>
        </w:tabs>
        <w:ind w:left="360"/>
        <w:jc w:val="both"/>
        <w:rPr>
          <w:lang w:val="nl-NL"/>
        </w:rPr>
      </w:pPr>
      <w:r w:rsidRPr="00A9386F">
        <w:rPr>
          <w:lang w:val="nl-NL"/>
        </w:rPr>
        <w:t>Writeln('chon:'); Readln(chon);</w:t>
      </w:r>
    </w:p>
    <w:p w:rsidR="00A218FC" w:rsidRPr="00A9386F" w:rsidRDefault="00A218FC" w:rsidP="00FB3BD8">
      <w:pPr>
        <w:tabs>
          <w:tab w:val="left" w:pos="360"/>
          <w:tab w:val="left" w:pos="720"/>
        </w:tabs>
        <w:ind w:left="360"/>
        <w:jc w:val="both"/>
        <w:rPr>
          <w:lang w:val="nl-NL"/>
        </w:rPr>
      </w:pPr>
      <w:r w:rsidRPr="00A9386F">
        <w:rPr>
          <w:lang w:val="nl-NL"/>
        </w:rPr>
        <w:t>dien_tich_hinh_tron(r);</w:t>
      </w:r>
    </w:p>
    <w:p w:rsidR="00A218FC" w:rsidRPr="00A9386F" w:rsidRDefault="00A218FC" w:rsidP="00FB3BD8">
      <w:pPr>
        <w:tabs>
          <w:tab w:val="left" w:pos="360"/>
          <w:tab w:val="left" w:pos="720"/>
        </w:tabs>
        <w:ind w:left="360"/>
        <w:jc w:val="both"/>
        <w:rPr>
          <w:lang w:val="nl-NL"/>
        </w:rPr>
      </w:pPr>
      <w:r w:rsidRPr="00A9386F">
        <w:rPr>
          <w:lang w:val="nl-NL"/>
        </w:rPr>
        <w:t>dien_tich_hinh_vuong(a);</w:t>
      </w:r>
    </w:p>
    <w:p w:rsidR="00A218FC" w:rsidRPr="00A9386F" w:rsidRDefault="00A218FC" w:rsidP="00FB3BD8">
      <w:pPr>
        <w:tabs>
          <w:tab w:val="left" w:pos="360"/>
          <w:tab w:val="left" w:pos="720"/>
        </w:tabs>
        <w:ind w:left="360"/>
        <w:jc w:val="both"/>
        <w:rPr>
          <w:lang w:val="nl-NL"/>
        </w:rPr>
      </w:pPr>
      <w:r w:rsidRPr="00A9386F">
        <w:rPr>
          <w:lang w:val="nl-NL"/>
        </w:rPr>
        <w:t>dien_tich_hinh_CN(cr,cd);</w:t>
      </w:r>
    </w:p>
    <w:p w:rsidR="00A218FC" w:rsidRPr="00A9386F" w:rsidRDefault="00A218FC" w:rsidP="00FB3BD8">
      <w:pPr>
        <w:tabs>
          <w:tab w:val="left" w:pos="360"/>
          <w:tab w:val="left" w:pos="720"/>
        </w:tabs>
        <w:ind w:left="360"/>
        <w:jc w:val="both"/>
        <w:rPr>
          <w:lang w:val="nl-NL"/>
        </w:rPr>
      </w:pPr>
      <w:r w:rsidRPr="00A9386F">
        <w:rPr>
          <w:lang w:val="nl-NL"/>
        </w:rPr>
        <w:t>Readln;</w:t>
      </w:r>
    </w:p>
    <w:p w:rsidR="00EC6E60" w:rsidRPr="00A9386F" w:rsidRDefault="00A218FC" w:rsidP="00FB3BD8">
      <w:pPr>
        <w:tabs>
          <w:tab w:val="left" w:pos="360"/>
          <w:tab w:val="left" w:pos="720"/>
        </w:tabs>
        <w:jc w:val="both"/>
        <w:rPr>
          <w:lang w:val="nl-NL"/>
        </w:rPr>
      </w:pPr>
      <w:r w:rsidRPr="00A9386F">
        <w:rPr>
          <w:lang w:val="nl-NL"/>
        </w:rPr>
        <w:t>End.</w:t>
      </w:r>
    </w:p>
    <w:p w:rsidR="00361F68" w:rsidRPr="00A9386F" w:rsidRDefault="00361F68" w:rsidP="00554259">
      <w:pPr>
        <w:numPr>
          <w:ilvl w:val="0"/>
          <w:numId w:val="48"/>
        </w:numPr>
        <w:spacing w:before="240"/>
        <w:jc w:val="both"/>
        <w:rPr>
          <w:lang w:val="nl-NL"/>
        </w:rPr>
      </w:pPr>
      <w:r w:rsidRPr="00A9386F">
        <w:rPr>
          <w:lang w:val="nl-NL"/>
        </w:rPr>
        <w:t>Viết chương trình con dạng thủ tục để tính N!</w:t>
      </w:r>
    </w:p>
    <w:p w:rsidR="00463090" w:rsidRPr="00A9386F" w:rsidRDefault="00463090" w:rsidP="00463090">
      <w:pPr>
        <w:jc w:val="both"/>
        <w:rPr>
          <w:lang w:val="nl-NL"/>
        </w:rPr>
      </w:pPr>
      <w:r w:rsidRPr="00A9386F">
        <w:rPr>
          <w:lang w:val="nl-NL"/>
        </w:rPr>
        <w:t>var n,gt:integer;</w:t>
      </w:r>
    </w:p>
    <w:p w:rsidR="00463090" w:rsidRPr="00A9386F" w:rsidRDefault="00463090" w:rsidP="00463090">
      <w:pPr>
        <w:jc w:val="both"/>
        <w:rPr>
          <w:lang w:val="nl-NL"/>
        </w:rPr>
      </w:pPr>
      <w:r w:rsidRPr="00A9386F">
        <w:rPr>
          <w:lang w:val="nl-NL"/>
        </w:rPr>
        <w:t>Procedure tinhgt(n: integer; var gt:integer);</w:t>
      </w:r>
    </w:p>
    <w:p w:rsidR="00463090" w:rsidRPr="00A9386F" w:rsidRDefault="00463090" w:rsidP="00463090">
      <w:pPr>
        <w:jc w:val="both"/>
        <w:rPr>
          <w:lang w:val="nl-NL"/>
        </w:rPr>
      </w:pPr>
      <w:r w:rsidRPr="00A9386F">
        <w:rPr>
          <w:lang w:val="nl-NL"/>
        </w:rPr>
        <w:t>var i:integer;</w:t>
      </w:r>
    </w:p>
    <w:p w:rsidR="00463090" w:rsidRPr="00A9386F" w:rsidRDefault="00463090" w:rsidP="00463090">
      <w:pPr>
        <w:jc w:val="both"/>
        <w:rPr>
          <w:lang w:val="nl-NL"/>
        </w:rPr>
      </w:pPr>
      <w:r w:rsidRPr="00A9386F">
        <w:rPr>
          <w:lang w:val="nl-NL"/>
        </w:rPr>
        <w:t>begin</w:t>
      </w:r>
    </w:p>
    <w:p w:rsidR="00463090" w:rsidRPr="00A9386F" w:rsidRDefault="00463090" w:rsidP="00463090">
      <w:pPr>
        <w:jc w:val="both"/>
        <w:rPr>
          <w:lang w:val="nl-NL"/>
        </w:rPr>
      </w:pPr>
      <w:r w:rsidRPr="00A9386F">
        <w:rPr>
          <w:lang w:val="nl-NL"/>
        </w:rPr>
        <w:t xml:space="preserve">     if i=0 then gt:=1</w:t>
      </w:r>
    </w:p>
    <w:p w:rsidR="00463090" w:rsidRPr="00A9386F" w:rsidRDefault="00463090" w:rsidP="00463090">
      <w:pPr>
        <w:jc w:val="both"/>
        <w:rPr>
          <w:lang w:val="nl-NL"/>
        </w:rPr>
      </w:pPr>
      <w:r w:rsidRPr="00A9386F">
        <w:rPr>
          <w:lang w:val="nl-NL"/>
        </w:rPr>
        <w:t xml:space="preserve">     else begin</w:t>
      </w:r>
    </w:p>
    <w:p w:rsidR="00463090" w:rsidRPr="00A9386F" w:rsidRDefault="00463090" w:rsidP="00463090">
      <w:pPr>
        <w:jc w:val="both"/>
        <w:rPr>
          <w:lang w:val="nl-NL"/>
        </w:rPr>
      </w:pPr>
      <w:r w:rsidRPr="00A9386F">
        <w:rPr>
          <w:lang w:val="nl-NL"/>
        </w:rPr>
        <w:t xml:space="preserve">               gt:=1;</w:t>
      </w:r>
    </w:p>
    <w:p w:rsidR="00463090" w:rsidRPr="00A9386F" w:rsidRDefault="00463090" w:rsidP="00463090">
      <w:pPr>
        <w:jc w:val="both"/>
        <w:rPr>
          <w:lang w:val="nl-NL"/>
        </w:rPr>
      </w:pPr>
      <w:r w:rsidRPr="00A9386F">
        <w:rPr>
          <w:lang w:val="nl-NL"/>
        </w:rPr>
        <w:t xml:space="preserve">               for i:=1 to n do gt:=gt*i;</w:t>
      </w:r>
    </w:p>
    <w:p w:rsidR="00463090" w:rsidRPr="00A9386F" w:rsidRDefault="00463090" w:rsidP="00463090">
      <w:pPr>
        <w:jc w:val="both"/>
        <w:rPr>
          <w:lang w:val="nl-NL"/>
        </w:rPr>
      </w:pPr>
      <w:r w:rsidRPr="00A9386F">
        <w:rPr>
          <w:lang w:val="nl-NL"/>
        </w:rPr>
        <w:t xml:space="preserve">          end;</w:t>
      </w:r>
    </w:p>
    <w:p w:rsidR="00463090" w:rsidRPr="00A9386F" w:rsidRDefault="00463090" w:rsidP="00463090">
      <w:pPr>
        <w:jc w:val="both"/>
        <w:rPr>
          <w:lang w:val="nl-NL"/>
        </w:rPr>
      </w:pPr>
      <w:r w:rsidRPr="00A9386F">
        <w:rPr>
          <w:lang w:val="nl-NL"/>
        </w:rPr>
        <w:t>end;</w:t>
      </w:r>
    </w:p>
    <w:p w:rsidR="00463090" w:rsidRPr="00A9386F" w:rsidRDefault="00463090" w:rsidP="00463090">
      <w:pPr>
        <w:jc w:val="both"/>
        <w:rPr>
          <w:lang w:val="nl-NL"/>
        </w:rPr>
      </w:pPr>
      <w:r w:rsidRPr="00A9386F">
        <w:rPr>
          <w:lang w:val="nl-NL"/>
        </w:rPr>
        <w:t>BEGIN</w:t>
      </w:r>
    </w:p>
    <w:p w:rsidR="00463090" w:rsidRPr="00A9386F" w:rsidRDefault="00463090" w:rsidP="00463090">
      <w:pPr>
        <w:jc w:val="both"/>
        <w:rPr>
          <w:lang w:val="nl-NL"/>
        </w:rPr>
      </w:pPr>
      <w:r w:rsidRPr="00A9386F">
        <w:rPr>
          <w:lang w:val="nl-NL"/>
        </w:rPr>
        <w:t xml:space="preserve">     write('nhap n= '); readln(n);</w:t>
      </w:r>
    </w:p>
    <w:p w:rsidR="00463090" w:rsidRPr="00A9386F" w:rsidRDefault="00463090" w:rsidP="00463090">
      <w:pPr>
        <w:jc w:val="both"/>
        <w:rPr>
          <w:lang w:val="nl-NL"/>
        </w:rPr>
      </w:pPr>
      <w:r w:rsidRPr="00A9386F">
        <w:rPr>
          <w:lang w:val="nl-NL"/>
        </w:rPr>
        <w:t xml:space="preserve">     write('giai thua cua ',n,' la: ');</w:t>
      </w:r>
    </w:p>
    <w:p w:rsidR="00463090" w:rsidRPr="00A9386F" w:rsidRDefault="00463090" w:rsidP="00463090">
      <w:pPr>
        <w:jc w:val="both"/>
        <w:rPr>
          <w:lang w:val="nl-NL"/>
        </w:rPr>
      </w:pPr>
      <w:r w:rsidRPr="00A9386F">
        <w:rPr>
          <w:lang w:val="nl-NL"/>
        </w:rPr>
        <w:t xml:space="preserve">     tinhgt(n,gt);</w:t>
      </w:r>
    </w:p>
    <w:p w:rsidR="00463090" w:rsidRPr="00A9386F" w:rsidRDefault="00463090" w:rsidP="00463090">
      <w:pPr>
        <w:jc w:val="both"/>
        <w:rPr>
          <w:lang w:val="nl-NL"/>
        </w:rPr>
      </w:pPr>
      <w:r w:rsidRPr="00A9386F">
        <w:rPr>
          <w:lang w:val="nl-NL"/>
        </w:rPr>
        <w:t xml:space="preserve">     write(</w:t>
      </w:r>
      <w:r w:rsidR="006E5182" w:rsidRPr="00A9386F">
        <w:rPr>
          <w:lang w:val="nl-NL"/>
        </w:rPr>
        <w:t>‘Giai thua cua 2 so la: ’,</w:t>
      </w:r>
      <w:r w:rsidRPr="00A9386F">
        <w:rPr>
          <w:lang w:val="nl-NL"/>
        </w:rPr>
        <w:t>gt);</w:t>
      </w:r>
    </w:p>
    <w:p w:rsidR="00B3005E" w:rsidRPr="00A9386F" w:rsidRDefault="00463090" w:rsidP="00463090">
      <w:pPr>
        <w:jc w:val="both"/>
        <w:rPr>
          <w:lang w:val="nl-NL"/>
        </w:rPr>
      </w:pPr>
      <w:r w:rsidRPr="00A9386F">
        <w:rPr>
          <w:lang w:val="nl-NL"/>
        </w:rPr>
        <w:t xml:space="preserve">     readln;</w:t>
      </w:r>
    </w:p>
    <w:p w:rsidR="00FF76DF" w:rsidRPr="00A9386F" w:rsidRDefault="00B3005E" w:rsidP="00B3005E">
      <w:pPr>
        <w:jc w:val="center"/>
        <w:rPr>
          <w:b/>
          <w:i/>
          <w:lang w:val="nl-NL"/>
        </w:rPr>
      </w:pPr>
      <w:r w:rsidRPr="00A9386F">
        <w:rPr>
          <w:lang w:val="nl-NL"/>
        </w:rPr>
        <w:br w:type="page"/>
      </w:r>
      <w:r w:rsidR="00FF76DF" w:rsidRPr="00A9386F">
        <w:rPr>
          <w:lang w:val="nl-NL"/>
        </w:rPr>
        <w:lastRenderedPageBreak/>
        <w:t>BÀI 18:</w:t>
      </w:r>
      <w:r w:rsidR="00FF76DF" w:rsidRPr="00A9386F">
        <w:rPr>
          <w:b/>
          <w:lang w:val="nl-NL"/>
        </w:rPr>
        <w:t xml:space="preserve"> VÍ DỤ VỀ CÁCH VIẾT VÀ SỬ DỤNG CHƯƠNG TRÌNH CON </w:t>
      </w:r>
      <w:r w:rsidR="00FF76DF" w:rsidRPr="00A9386F">
        <w:rPr>
          <w:b/>
          <w:i/>
          <w:lang w:val="nl-NL"/>
        </w:rPr>
        <w:t>(tiết 42)</w:t>
      </w:r>
    </w:p>
    <w:p w:rsidR="007961DA" w:rsidRPr="00A9386F" w:rsidRDefault="007961DA" w:rsidP="007961DA">
      <w:pPr>
        <w:jc w:val="center"/>
        <w:rPr>
          <w:b/>
          <w:i/>
          <w:lang w:val="nl-NL"/>
        </w:rPr>
      </w:pPr>
      <w:r w:rsidRPr="00A9386F">
        <w:rPr>
          <w:b/>
          <w:i/>
          <w:lang w:val="nl-NL"/>
        </w:rPr>
        <w:t xml:space="preserve"> </w:t>
      </w:r>
      <w:r w:rsidRPr="00A9386F">
        <w:rPr>
          <w:i/>
          <w:lang w:val="nl-NL"/>
        </w:rPr>
        <w:t>(</w:t>
      </w:r>
      <w:r w:rsidR="00C2204E" w:rsidRPr="00A9386F">
        <w:rPr>
          <w:i/>
          <w:lang w:val="nl-NL"/>
        </w:rPr>
        <w:t>Ngày soạn</w:t>
      </w:r>
      <w:r w:rsidR="002968E8" w:rsidRPr="00A9386F">
        <w:rPr>
          <w:i/>
          <w:lang w:val="nl-NL"/>
        </w:rPr>
        <w:t>: 22</w:t>
      </w:r>
      <w:r w:rsidR="00C2204E" w:rsidRPr="00A9386F">
        <w:rPr>
          <w:i/>
          <w:lang w:val="nl-NL"/>
        </w:rPr>
        <w:t>/01/201</w:t>
      </w:r>
      <w:r w:rsidR="002968E8" w:rsidRPr="00A9386F">
        <w:rPr>
          <w:i/>
          <w:lang w:val="nl-NL"/>
        </w:rPr>
        <w:t>1</w:t>
      </w:r>
      <w:r w:rsidR="00016D62" w:rsidRPr="00A9386F">
        <w:rPr>
          <w:i/>
          <w:lang w:val="nl-NL"/>
        </w:rPr>
        <w:t>;  Ngày dạy: ....../......./20</w:t>
      </w:r>
      <w:r w:rsidR="002968E8" w:rsidRPr="00A9386F">
        <w:rPr>
          <w:i/>
          <w:lang w:val="nl-NL"/>
        </w:rPr>
        <w:t xml:space="preserve">   </w:t>
      </w:r>
      <w:r w:rsidR="00016D62" w:rsidRPr="00A9386F">
        <w:rPr>
          <w:i/>
          <w:lang w:val="nl-NL"/>
        </w:rPr>
        <w:t>)</w:t>
      </w:r>
    </w:p>
    <w:p w:rsidR="00FF76DF" w:rsidRPr="00A9386F" w:rsidRDefault="00A9386F" w:rsidP="00FF76DF">
      <w:pPr>
        <w:jc w:val="center"/>
        <w:rPr>
          <w:b/>
          <w:lang w:val="nl-NL"/>
        </w:rPr>
      </w:pPr>
      <w:r>
        <w:rPr>
          <w:b/>
          <w:i/>
          <w:noProof/>
        </w:rPr>
        <mc:AlternateContent>
          <mc:Choice Requires="wps">
            <w:drawing>
              <wp:anchor distT="0" distB="0" distL="114300" distR="114300" simplePos="0" relativeHeight="251661312"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6"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3" o:spid="_x0000_s1026" style="position:absolute;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" strokeweight="4.5pt">
                <v:stroke linestyle="thinThick"/>
              </v:line>
            </w:pict>
          </mc:Fallback>
        </mc:AlternateContent>
      </w:r>
    </w:p>
    <w:p w:rsidR="00FF76DF" w:rsidRPr="00A9386F" w:rsidRDefault="00FF76DF" w:rsidP="00FF76DF">
      <w:pPr>
        <w:rPr>
          <w:lang w:val="nl-NL"/>
        </w:rPr>
      </w:pPr>
    </w:p>
    <w:p w:rsidR="00FF76DF" w:rsidRPr="00A9386F" w:rsidRDefault="00FF76DF" w:rsidP="00FF76DF">
      <w:pPr>
        <w:jc w:val="both"/>
        <w:rPr>
          <w:b/>
          <w:sz w:val="22"/>
          <w:szCs w:val="22"/>
          <w:lang w:val="nl-NL"/>
        </w:rPr>
      </w:pPr>
      <w:r w:rsidRPr="00A9386F">
        <w:rPr>
          <w:b/>
          <w:sz w:val="22"/>
          <w:szCs w:val="22"/>
          <w:lang w:val="nl-NL"/>
        </w:rPr>
        <w:t>A. MỤC ĐÍCH – YÊU CẦU</w:t>
      </w:r>
    </w:p>
    <w:p w:rsidR="00FF76DF" w:rsidRPr="00A9386F" w:rsidRDefault="00FF76DF" w:rsidP="00FF76DF">
      <w:pPr>
        <w:rPr>
          <w:b/>
          <w:lang w:val="nl-NL"/>
        </w:rPr>
      </w:pPr>
      <w:r w:rsidRPr="00A9386F">
        <w:rPr>
          <w:b/>
          <w:lang w:val="nl-NL"/>
        </w:rPr>
        <w:t>1. Kiến thức:</w:t>
      </w:r>
    </w:p>
    <w:p w:rsidR="00892A2A" w:rsidRPr="00A9386F" w:rsidRDefault="00892A2A" w:rsidP="00892A2A">
      <w:pPr>
        <w:ind w:left="720" w:hanging="360"/>
        <w:jc w:val="both"/>
        <w:rPr>
          <w:szCs w:val="28"/>
          <w:lang w:val="nl-NL"/>
        </w:rPr>
      </w:pPr>
      <w:r w:rsidRPr="00A9386F">
        <w:rPr>
          <w:b/>
          <w:sz w:val="28"/>
          <w:szCs w:val="28"/>
          <w:lang w:val="nl-NL"/>
        </w:rPr>
        <w:t xml:space="preserve">- </w:t>
      </w:r>
      <w:r w:rsidRPr="00A9386F">
        <w:rPr>
          <w:sz w:val="28"/>
          <w:szCs w:val="28"/>
          <w:lang w:val="nl-NL"/>
        </w:rPr>
        <w:tab/>
      </w:r>
      <w:r w:rsidRPr="00A9386F">
        <w:rPr>
          <w:szCs w:val="28"/>
          <w:lang w:val="nl-NL"/>
        </w:rPr>
        <w:t>Học sinh biết cấu trúc chung của một hàm (Function).</w:t>
      </w:r>
    </w:p>
    <w:p w:rsidR="00892A2A" w:rsidRPr="00A9386F" w:rsidRDefault="00892A2A" w:rsidP="00892A2A">
      <w:pPr>
        <w:ind w:left="720" w:hanging="360"/>
        <w:rPr>
          <w:lang w:val="nl-NL"/>
        </w:rPr>
      </w:pPr>
      <w:r w:rsidRPr="00A9386F">
        <w:rPr>
          <w:lang w:val="nl-NL"/>
        </w:rPr>
        <w:t xml:space="preserve">- </w:t>
      </w:r>
      <w:r w:rsidRPr="00A9386F">
        <w:rPr>
          <w:lang w:val="nl-NL"/>
        </w:rPr>
        <w:tab/>
        <w:t>Học sinh nắm được sự giống nhau và khác nhau giữa thủ tục và hàm.</w:t>
      </w:r>
    </w:p>
    <w:p w:rsidR="00892A2A" w:rsidRPr="00A9386F" w:rsidRDefault="00892A2A" w:rsidP="00892A2A">
      <w:pPr>
        <w:ind w:left="720" w:hanging="360"/>
        <w:rPr>
          <w:lang w:val="nl-NL"/>
        </w:rPr>
      </w:pPr>
      <w:r w:rsidRPr="00A9386F">
        <w:rPr>
          <w:lang w:val="nl-NL"/>
        </w:rPr>
        <w:t xml:space="preserve">- </w:t>
      </w:r>
      <w:r w:rsidRPr="00A9386F">
        <w:rPr>
          <w:lang w:val="nl-NL"/>
        </w:rPr>
        <w:tab/>
        <w:t>Học sinh nhận biết được các thành phần trong đầu hàm.</w:t>
      </w:r>
    </w:p>
    <w:p w:rsidR="00892A2A" w:rsidRPr="00A9386F" w:rsidRDefault="00892A2A" w:rsidP="00892A2A">
      <w:pPr>
        <w:ind w:left="720" w:hanging="360"/>
        <w:jc w:val="both"/>
        <w:rPr>
          <w:lang w:val="nl-NL"/>
        </w:rPr>
      </w:pPr>
      <w:r w:rsidRPr="00A9386F">
        <w:rPr>
          <w:lang w:val="nl-NL"/>
        </w:rPr>
        <w:t xml:space="preserve">- </w:t>
      </w:r>
      <w:r w:rsidRPr="00A9386F">
        <w:rPr>
          <w:lang w:val="nl-NL"/>
        </w:rPr>
        <w:tab/>
        <w:t>Học sinh nhận biết được câu lệnh sử dụng hàm ở chương trình cùng các tham số thực sự.</w:t>
      </w:r>
    </w:p>
    <w:p w:rsidR="00FF76DF" w:rsidRPr="00A9386F" w:rsidRDefault="00FF76DF" w:rsidP="00FF76DF">
      <w:pPr>
        <w:rPr>
          <w:lang w:val="nl-NL"/>
        </w:rPr>
      </w:pPr>
      <w:r w:rsidRPr="00A9386F">
        <w:rPr>
          <w:b/>
          <w:lang w:val="nl-NL"/>
        </w:rPr>
        <w:t>2. Kỹ năng</w:t>
      </w:r>
      <w:r w:rsidRPr="00A9386F">
        <w:rPr>
          <w:lang w:val="nl-NL"/>
        </w:rPr>
        <w:t>:</w:t>
      </w:r>
    </w:p>
    <w:p w:rsidR="00FF76DF" w:rsidRPr="00A9386F" w:rsidRDefault="00FF76DF" w:rsidP="00FF76DF">
      <w:pPr>
        <w:numPr>
          <w:ilvl w:val="0"/>
          <w:numId w:val="30"/>
        </w:numPr>
        <w:rPr>
          <w:lang w:val="nl-NL"/>
        </w:rPr>
      </w:pPr>
      <w:r w:rsidRPr="00A9386F">
        <w:rPr>
          <w:lang w:val="nl-NL"/>
        </w:rPr>
        <w:t xml:space="preserve">Nhận biết được các thành phần trong đầu của một </w:t>
      </w:r>
      <w:r w:rsidR="002F793F" w:rsidRPr="00A9386F">
        <w:rPr>
          <w:szCs w:val="28"/>
          <w:lang w:val="nl-NL"/>
        </w:rPr>
        <w:t xml:space="preserve"> hàm</w:t>
      </w:r>
      <w:r w:rsidRPr="00A9386F">
        <w:rPr>
          <w:lang w:val="nl-NL"/>
        </w:rPr>
        <w:t>.</w:t>
      </w:r>
    </w:p>
    <w:p w:rsidR="00FF76DF" w:rsidRPr="00A9386F" w:rsidRDefault="00FF76DF" w:rsidP="00FF76DF">
      <w:pPr>
        <w:rPr>
          <w:lang w:val="nl-NL"/>
        </w:rPr>
      </w:pPr>
      <w:r w:rsidRPr="00A9386F">
        <w:rPr>
          <w:b/>
          <w:lang w:val="nl-NL"/>
        </w:rPr>
        <w:t>3. Thái độ</w:t>
      </w:r>
      <w:r w:rsidRPr="00A9386F">
        <w:rPr>
          <w:lang w:val="nl-NL"/>
        </w:rPr>
        <w:t>:</w:t>
      </w:r>
    </w:p>
    <w:p w:rsidR="00FF76DF" w:rsidRPr="00A9386F" w:rsidRDefault="00FF76DF" w:rsidP="002F793F">
      <w:pPr>
        <w:numPr>
          <w:ilvl w:val="0"/>
          <w:numId w:val="30"/>
        </w:numPr>
        <w:jc w:val="both"/>
        <w:rPr>
          <w:lang w:val="nl-NL"/>
        </w:rPr>
      </w:pPr>
      <w:r w:rsidRPr="00A9386F">
        <w:rPr>
          <w:lang w:val="nl-NL"/>
        </w:rPr>
        <w:t>Rèn luyện cho học sinh phẩm chất của người lập trình như tinh thần hợp tác, làm việc theo nhóm, tuân thủ các yêu cầu của một công việc chung.</w:t>
      </w:r>
    </w:p>
    <w:p w:rsidR="00FF76DF" w:rsidRPr="00A9386F" w:rsidRDefault="00FF76DF" w:rsidP="00FF76DF">
      <w:pPr>
        <w:numPr>
          <w:ilvl w:val="0"/>
          <w:numId w:val="30"/>
        </w:numPr>
        <w:rPr>
          <w:lang w:val="nl-NL"/>
        </w:rPr>
      </w:pPr>
      <w:r w:rsidRPr="00A9386F">
        <w:rPr>
          <w:lang w:val="nl-NL"/>
        </w:rPr>
        <w:t>Rèn luyện cho học sinh đức tính chịu khó học hỏi, cẩn thận trong lúc làm việc.</w:t>
      </w:r>
    </w:p>
    <w:p w:rsidR="00FF76DF" w:rsidRPr="00A9386F" w:rsidRDefault="00FF76DF" w:rsidP="00FF76DF">
      <w:pPr>
        <w:spacing w:before="240"/>
        <w:jc w:val="both"/>
        <w:rPr>
          <w:b/>
          <w:sz w:val="22"/>
          <w:szCs w:val="22"/>
          <w:lang w:val="nl-NL"/>
        </w:rPr>
      </w:pPr>
      <w:r w:rsidRPr="00A9386F">
        <w:rPr>
          <w:b/>
          <w:sz w:val="22"/>
          <w:szCs w:val="22"/>
          <w:lang w:val="nl-NL"/>
        </w:rPr>
        <w:t>B. PHƯƠNG PHÁP GIẢNG DẠY</w:t>
      </w:r>
    </w:p>
    <w:p w:rsidR="00FF76DF" w:rsidRPr="00A9386F" w:rsidRDefault="00FF76DF" w:rsidP="00FF76DF">
      <w:pPr>
        <w:tabs>
          <w:tab w:val="left" w:pos="180"/>
        </w:tabs>
        <w:jc w:val="both"/>
        <w:rPr>
          <w:lang w:val="nl-NL"/>
        </w:rPr>
      </w:pPr>
      <w:r w:rsidRPr="00A9386F">
        <w:rPr>
          <w:lang w:val="nl-NL"/>
        </w:rPr>
        <w:tab/>
        <w:t>-    Giảng giải, thuyết trình và mô phỏng.</w:t>
      </w:r>
    </w:p>
    <w:p w:rsidR="00FF76DF" w:rsidRPr="00A9386F" w:rsidRDefault="00FF76DF" w:rsidP="00FF76DF">
      <w:pPr>
        <w:tabs>
          <w:tab w:val="left" w:pos="180"/>
        </w:tabs>
        <w:spacing w:before="240"/>
        <w:jc w:val="both"/>
        <w:rPr>
          <w:b/>
          <w:sz w:val="20"/>
          <w:szCs w:val="20"/>
          <w:lang w:val="nl-NL"/>
        </w:rPr>
      </w:pPr>
      <w:r w:rsidRPr="00A9386F">
        <w:rPr>
          <w:b/>
          <w:sz w:val="20"/>
          <w:szCs w:val="20"/>
          <w:lang w:val="nl-NL"/>
        </w:rPr>
        <w:t>C. KIẾN THỨC TRỌNG TÂM</w:t>
      </w:r>
    </w:p>
    <w:p w:rsidR="00FF76DF" w:rsidRPr="00A9386F" w:rsidRDefault="00FF76DF" w:rsidP="00FF76DF">
      <w:pPr>
        <w:tabs>
          <w:tab w:val="left" w:pos="180"/>
        </w:tabs>
        <w:jc w:val="both"/>
        <w:rPr>
          <w:szCs w:val="20"/>
          <w:lang w:val="nl-NL"/>
        </w:rPr>
      </w:pPr>
      <w:r w:rsidRPr="00A9386F">
        <w:rPr>
          <w:szCs w:val="20"/>
          <w:lang w:val="nl-NL"/>
        </w:rPr>
        <w:tab/>
        <w:t>-  Cách viết và sử dụng hàm.</w:t>
      </w:r>
    </w:p>
    <w:p w:rsidR="00FF76DF" w:rsidRPr="00A9386F" w:rsidRDefault="00FF76DF" w:rsidP="00FF76DF">
      <w:pPr>
        <w:tabs>
          <w:tab w:val="left" w:pos="180"/>
        </w:tabs>
        <w:spacing w:before="240"/>
        <w:rPr>
          <w:b/>
          <w:sz w:val="22"/>
          <w:szCs w:val="22"/>
          <w:lang w:val="nl-NL"/>
        </w:rPr>
      </w:pPr>
      <w:r w:rsidRPr="00A9386F">
        <w:rPr>
          <w:b/>
          <w:sz w:val="22"/>
          <w:szCs w:val="22"/>
          <w:lang w:val="nl-NL"/>
        </w:rPr>
        <w:t>D. PHƯƠNG TIỆN DẠY HỌC</w:t>
      </w:r>
    </w:p>
    <w:p w:rsidR="00FF76DF" w:rsidRPr="00A9386F" w:rsidRDefault="0003679C" w:rsidP="0003679C">
      <w:pPr>
        <w:tabs>
          <w:tab w:val="left" w:pos="180"/>
        </w:tabs>
        <w:rPr>
          <w:szCs w:val="20"/>
          <w:lang w:val="nl-NL"/>
        </w:rPr>
      </w:pPr>
      <w:r w:rsidRPr="00A9386F">
        <w:rPr>
          <w:szCs w:val="20"/>
          <w:lang w:val="nl-NL"/>
        </w:rPr>
        <w:tab/>
      </w:r>
      <w:r w:rsidR="00FF76DF" w:rsidRPr="00A9386F">
        <w:rPr>
          <w:szCs w:val="20"/>
          <w:lang w:val="nl-NL"/>
        </w:rPr>
        <w:t>- Bảng đen, phấn trắng, máy chiếu đa năng.</w:t>
      </w:r>
    </w:p>
    <w:p w:rsidR="00FF76DF" w:rsidRPr="00A9386F" w:rsidRDefault="004B72D5" w:rsidP="00FF76DF">
      <w:pPr>
        <w:tabs>
          <w:tab w:val="left" w:pos="540"/>
          <w:tab w:val="left" w:pos="900"/>
        </w:tabs>
        <w:spacing w:before="240"/>
        <w:jc w:val="both"/>
        <w:rPr>
          <w:b/>
          <w:sz w:val="22"/>
          <w:szCs w:val="22"/>
          <w:lang w:val="nl-NL"/>
        </w:rPr>
      </w:pPr>
      <w:r w:rsidRPr="00A9386F">
        <w:rPr>
          <w:b/>
          <w:sz w:val="22"/>
          <w:szCs w:val="22"/>
          <w:lang w:val="nl-NL"/>
        </w:rPr>
        <w:t>E. KIỂM TRA BÀI CŨ:</w:t>
      </w:r>
    </w:p>
    <w:p w:rsidR="002F793F" w:rsidRPr="00A9386F" w:rsidRDefault="002F793F" w:rsidP="004F0B4E">
      <w:pPr>
        <w:numPr>
          <w:ilvl w:val="0"/>
          <w:numId w:val="49"/>
        </w:numPr>
        <w:jc w:val="both"/>
        <w:rPr>
          <w:lang w:val="nl-NL"/>
        </w:rPr>
      </w:pPr>
      <w:r w:rsidRPr="00A9386F">
        <w:rPr>
          <w:lang w:val="nl-NL"/>
        </w:rPr>
        <w:t>Em hãy cho biết cấu trúc chung của thủ tục (Procedure) và giải thích rõ từng thành phần?</w:t>
      </w:r>
    </w:p>
    <w:p w:rsidR="004F0B4E" w:rsidRPr="00A9386F" w:rsidRDefault="004F0B4E" w:rsidP="002F793F">
      <w:pPr>
        <w:numPr>
          <w:ilvl w:val="0"/>
          <w:numId w:val="49"/>
        </w:numPr>
        <w:jc w:val="both"/>
        <w:rPr>
          <w:lang w:val="nl-NL"/>
        </w:rPr>
      </w:pPr>
      <w:r w:rsidRPr="00A9386F">
        <w:rPr>
          <w:lang w:val="nl-NL"/>
        </w:rPr>
        <w:t>Làm các bài tập 2, 3, 4 đã nêu trong bài học trước.</w:t>
      </w:r>
    </w:p>
    <w:p w:rsidR="00FF76DF" w:rsidRPr="00A9386F" w:rsidRDefault="00FF76DF" w:rsidP="00FF76DF">
      <w:pPr>
        <w:tabs>
          <w:tab w:val="left" w:pos="540"/>
          <w:tab w:val="left" w:pos="900"/>
        </w:tabs>
        <w:spacing w:before="240"/>
        <w:jc w:val="both"/>
        <w:rPr>
          <w:b/>
          <w:sz w:val="22"/>
          <w:szCs w:val="22"/>
          <w:lang w:val="nl-NL"/>
        </w:rPr>
      </w:pPr>
      <w:r w:rsidRPr="00A9386F">
        <w:rPr>
          <w:b/>
          <w:sz w:val="22"/>
          <w:szCs w:val="22"/>
          <w:lang w:val="nl-NL"/>
        </w:rPr>
        <w:t>F. NỘI DUNG GIẢNG DẠY</w:t>
      </w:r>
    </w:p>
    <w:p w:rsidR="00FF76DF" w:rsidRPr="00A9386F" w:rsidRDefault="00FF76DF" w:rsidP="00FF76DF">
      <w:pPr>
        <w:rPr>
          <w:sz w:val="22"/>
          <w:szCs w:val="22"/>
          <w:lang w:val="nl-NL"/>
        </w:rPr>
      </w:pPr>
      <w:r w:rsidRPr="00A9386F">
        <w:rPr>
          <w:b/>
          <w:sz w:val="22"/>
          <w:szCs w:val="22"/>
          <w:lang w:val="nl-NL"/>
        </w:rPr>
        <w:t>I. NỘI DUNG BÀI HỌC</w:t>
      </w:r>
      <w:r w:rsidRPr="00A9386F">
        <w:rPr>
          <w:sz w:val="22"/>
          <w:szCs w:val="22"/>
          <w:lang w:val="nl-NL"/>
        </w:rPr>
        <w:tab/>
      </w:r>
    </w:p>
    <w:p w:rsidR="00FF76DF" w:rsidRPr="00A9386F" w:rsidRDefault="00FF76DF" w:rsidP="00FF76DF">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0"/>
        <w:gridCol w:w="3960"/>
        <w:gridCol w:w="2340"/>
      </w:tblGrid>
      <w:tr w:rsidR="004B72D5" w:rsidRPr="00A9386F">
        <w:trPr>
          <w:trHeight w:val="440"/>
        </w:trPr>
        <w:tc>
          <w:tcPr>
            <w:tcW w:w="3780" w:type="dxa"/>
            <w:shd w:val="clear" w:color="auto" w:fill="C0C0C0"/>
            <w:vAlign w:val="center"/>
          </w:tcPr>
          <w:p w:rsidR="004B72D5" w:rsidRPr="00A9386F" w:rsidRDefault="004B72D5" w:rsidP="003F2FE1">
            <w:pPr>
              <w:tabs>
                <w:tab w:val="left" w:pos="2760"/>
              </w:tabs>
              <w:jc w:val="center"/>
              <w:rPr>
                <w:lang w:val="nl-NL"/>
              </w:rPr>
            </w:pPr>
            <w:r w:rsidRPr="00A9386F">
              <w:rPr>
                <w:b/>
                <w:lang w:val="nl-NL"/>
              </w:rPr>
              <w:t>Nội dung ghi bảng</w:t>
            </w:r>
          </w:p>
        </w:tc>
        <w:tc>
          <w:tcPr>
            <w:tcW w:w="3960" w:type="dxa"/>
            <w:shd w:val="clear" w:color="auto" w:fill="C0C0C0"/>
            <w:vAlign w:val="center"/>
          </w:tcPr>
          <w:p w:rsidR="004B72D5" w:rsidRPr="00A9386F" w:rsidRDefault="004B72D5" w:rsidP="00610140">
            <w:pPr>
              <w:tabs>
                <w:tab w:val="left" w:pos="2760"/>
              </w:tabs>
              <w:jc w:val="center"/>
              <w:rPr>
                <w:lang w:val="nl-NL"/>
              </w:rPr>
            </w:pPr>
            <w:r w:rsidRPr="00A9386F">
              <w:rPr>
                <w:b/>
                <w:lang w:val="nl-NL"/>
              </w:rPr>
              <w:t>Hoạt động của thầy</w:t>
            </w:r>
          </w:p>
        </w:tc>
        <w:tc>
          <w:tcPr>
            <w:tcW w:w="2340" w:type="dxa"/>
            <w:shd w:val="clear" w:color="auto" w:fill="C0C0C0"/>
            <w:vAlign w:val="center"/>
          </w:tcPr>
          <w:p w:rsidR="004B72D5" w:rsidRPr="00A9386F" w:rsidRDefault="004B72D5" w:rsidP="003F2FE1">
            <w:pPr>
              <w:tabs>
                <w:tab w:val="left" w:pos="2760"/>
              </w:tabs>
              <w:jc w:val="center"/>
              <w:rPr>
                <w:lang w:val="nl-NL"/>
              </w:rPr>
            </w:pPr>
            <w:r w:rsidRPr="00A9386F">
              <w:rPr>
                <w:b/>
                <w:lang w:val="nl-NL"/>
              </w:rPr>
              <w:t>Hoạt động của trò</w:t>
            </w:r>
          </w:p>
        </w:tc>
      </w:tr>
      <w:tr w:rsidR="004B72D5" w:rsidRPr="00A9386F">
        <w:tc>
          <w:tcPr>
            <w:tcW w:w="3780" w:type="dxa"/>
          </w:tcPr>
          <w:p w:rsidR="004B72D5" w:rsidRPr="00A9386F" w:rsidRDefault="004B72D5" w:rsidP="00FE6E49">
            <w:pPr>
              <w:spacing w:before="240"/>
              <w:jc w:val="center"/>
              <w:rPr>
                <w:b/>
                <w:sz w:val="20"/>
                <w:szCs w:val="22"/>
                <w:lang w:val="nl-NL"/>
              </w:rPr>
            </w:pPr>
            <w:r w:rsidRPr="00A9386F">
              <w:rPr>
                <w:sz w:val="20"/>
                <w:szCs w:val="22"/>
                <w:lang w:val="nl-NL"/>
              </w:rPr>
              <w:t>BÀI 18:</w:t>
            </w:r>
            <w:r w:rsidRPr="00A9386F">
              <w:rPr>
                <w:b/>
                <w:sz w:val="20"/>
                <w:szCs w:val="22"/>
                <w:lang w:val="nl-NL"/>
              </w:rPr>
              <w:t xml:space="preserve"> VÍ DỤ VỀ CÁCH VIẾT VÀ SỬ DỤNG CHƯƠNG TRÌNH CON </w:t>
            </w:r>
          </w:p>
          <w:p w:rsidR="004B72D5" w:rsidRPr="00A9386F" w:rsidRDefault="004B72D5" w:rsidP="00FE6E49">
            <w:pPr>
              <w:jc w:val="center"/>
              <w:rPr>
                <w:b/>
                <w:i/>
                <w:sz w:val="20"/>
                <w:szCs w:val="22"/>
                <w:lang w:val="nl-NL"/>
              </w:rPr>
            </w:pPr>
            <w:r w:rsidRPr="00A9386F">
              <w:rPr>
                <w:b/>
                <w:i/>
                <w:sz w:val="20"/>
                <w:szCs w:val="22"/>
                <w:lang w:val="nl-NL"/>
              </w:rPr>
              <w:t>(tiết 42)</w:t>
            </w:r>
          </w:p>
          <w:p w:rsidR="004B72D5" w:rsidRPr="00A9386F" w:rsidRDefault="004B72D5" w:rsidP="00B903F1">
            <w:pPr>
              <w:spacing w:before="240"/>
              <w:jc w:val="both"/>
              <w:rPr>
                <w:b/>
                <w:lang w:val="nl-NL"/>
              </w:rPr>
            </w:pPr>
            <w:r w:rsidRPr="00A9386F">
              <w:rPr>
                <w:b/>
                <w:lang w:val="nl-NL"/>
              </w:rPr>
              <w:t>2. Cách viết và sử dụng hàm</w:t>
            </w:r>
          </w:p>
          <w:p w:rsidR="004B72D5" w:rsidRPr="00A9386F" w:rsidRDefault="004B72D5" w:rsidP="00FF7BFE">
            <w:pPr>
              <w:jc w:val="both"/>
              <w:rPr>
                <w:i/>
                <w:lang w:val="nl-NL"/>
              </w:rPr>
            </w:pPr>
            <w:r w:rsidRPr="00A9386F">
              <w:rPr>
                <w:i/>
                <w:lang w:val="nl-NL"/>
              </w:rPr>
              <w:t>* Cấu Trúc của Hàm:</w:t>
            </w:r>
          </w:p>
          <w:p w:rsidR="004B72D5" w:rsidRPr="00A9386F" w:rsidRDefault="004B72D5" w:rsidP="0075083B">
            <w:pPr>
              <w:jc w:val="both"/>
              <w:rPr>
                <w:lang w:val="nl-NL"/>
              </w:rPr>
            </w:pPr>
            <w:r w:rsidRPr="00A9386F">
              <w:rPr>
                <w:b/>
                <w:lang w:val="nl-NL"/>
              </w:rPr>
              <w:t xml:space="preserve">Function </w:t>
            </w:r>
            <w:r w:rsidRPr="00A9386F">
              <w:rPr>
                <w:lang w:val="nl-NL"/>
              </w:rPr>
              <w:t>&lt;Tên hàm&gt;[(Danh sách tham số)]:&lt;kiểu dữ liệu&gt;;</w:t>
            </w:r>
          </w:p>
          <w:p w:rsidR="004B72D5" w:rsidRPr="00A9386F" w:rsidRDefault="004B72D5" w:rsidP="00FF7BFE">
            <w:pPr>
              <w:rPr>
                <w:lang w:val="nl-NL"/>
              </w:rPr>
            </w:pPr>
            <w:r w:rsidRPr="00A9386F">
              <w:rPr>
                <w:lang w:val="nl-NL"/>
              </w:rPr>
              <w:t>[( Phần khai báo)];</w:t>
            </w:r>
          </w:p>
          <w:p w:rsidR="004B72D5" w:rsidRPr="00A9386F" w:rsidRDefault="004B72D5" w:rsidP="00FF7BFE">
            <w:pPr>
              <w:rPr>
                <w:b/>
                <w:lang w:val="nl-NL"/>
              </w:rPr>
            </w:pPr>
            <w:r w:rsidRPr="00A9386F">
              <w:rPr>
                <w:b/>
                <w:lang w:val="nl-NL"/>
              </w:rPr>
              <w:t>Begin</w:t>
            </w:r>
          </w:p>
          <w:p w:rsidR="004B72D5" w:rsidRPr="00A9386F" w:rsidRDefault="004B72D5" w:rsidP="00FF7BFE">
            <w:pPr>
              <w:rPr>
                <w:lang w:val="nl-NL"/>
              </w:rPr>
            </w:pPr>
            <w:r w:rsidRPr="00A9386F">
              <w:rPr>
                <w:lang w:val="nl-NL"/>
              </w:rPr>
              <w:t xml:space="preserve">         [&lt;dãy các lệnh&gt;];</w:t>
            </w:r>
          </w:p>
          <w:p w:rsidR="004B72D5" w:rsidRPr="00A9386F" w:rsidRDefault="004B72D5" w:rsidP="00FF7BFE">
            <w:pPr>
              <w:rPr>
                <w:lang w:val="nl-NL"/>
              </w:rPr>
            </w:pPr>
            <w:r w:rsidRPr="00A9386F">
              <w:rPr>
                <w:lang w:val="nl-NL"/>
              </w:rPr>
              <w:t xml:space="preserve">     &lt;Tên hàm&gt; := &lt;Biểuthức&gt;;</w:t>
            </w:r>
          </w:p>
          <w:p w:rsidR="004B72D5" w:rsidRPr="00A9386F" w:rsidRDefault="004B72D5" w:rsidP="00FF7BFE">
            <w:pPr>
              <w:rPr>
                <w:b/>
                <w:lang w:val="nl-NL"/>
              </w:rPr>
            </w:pPr>
            <w:r w:rsidRPr="00A9386F">
              <w:rPr>
                <w:b/>
                <w:lang w:val="nl-NL"/>
              </w:rPr>
              <w:t>end;</w:t>
            </w:r>
          </w:p>
          <w:p w:rsidR="004B72D5" w:rsidRPr="00A9386F" w:rsidRDefault="004B72D5" w:rsidP="00FF7BFE">
            <w:pPr>
              <w:rPr>
                <w:lang w:val="nl-NL"/>
              </w:rPr>
            </w:pPr>
          </w:p>
          <w:p w:rsidR="004B72D5" w:rsidRPr="00A9386F" w:rsidRDefault="004B72D5" w:rsidP="005F0CB6">
            <w:pPr>
              <w:jc w:val="both"/>
              <w:rPr>
                <w:b/>
                <w:u w:val="single"/>
                <w:lang w:val="nl-NL"/>
              </w:rPr>
            </w:pPr>
            <w:r w:rsidRPr="00A9386F">
              <w:rPr>
                <w:lang w:val="nl-NL"/>
              </w:rPr>
              <w:t xml:space="preserve">* </w:t>
            </w:r>
            <w:r w:rsidRPr="00A9386F">
              <w:rPr>
                <w:i/>
                <w:lang w:val="nl-NL"/>
              </w:rPr>
              <w:t>Sự giống nhau và khác nhau giữa thủ tục và hàm:</w:t>
            </w:r>
          </w:p>
          <w:p w:rsidR="004B72D5" w:rsidRPr="00A9386F" w:rsidRDefault="004B72D5" w:rsidP="00FF7BFE">
            <w:pPr>
              <w:rPr>
                <w:lang w:val="nl-NL"/>
              </w:rPr>
            </w:pPr>
            <w:r w:rsidRPr="00A9386F">
              <w:rPr>
                <w:u w:val="single"/>
                <w:lang w:val="nl-NL"/>
              </w:rPr>
              <w:t>Giống nhau</w:t>
            </w:r>
            <w:r w:rsidRPr="00A9386F">
              <w:rPr>
                <w:lang w:val="nl-NL"/>
              </w:rPr>
              <w:t>:</w:t>
            </w:r>
          </w:p>
          <w:p w:rsidR="004B72D5" w:rsidRPr="00A9386F" w:rsidRDefault="004B72D5" w:rsidP="005F0CB6">
            <w:pPr>
              <w:jc w:val="both"/>
              <w:rPr>
                <w:lang w:val="nl-NL"/>
              </w:rPr>
            </w:pPr>
            <w:r w:rsidRPr="00A9386F">
              <w:rPr>
                <w:lang w:val="nl-NL"/>
              </w:rPr>
              <w:t xml:space="preserve">- Đều là chương trình con, có cấu </w:t>
            </w:r>
            <w:r w:rsidRPr="00A9386F">
              <w:rPr>
                <w:lang w:val="nl-NL"/>
              </w:rPr>
              <w:lastRenderedPageBreak/>
              <w:t>trúc giống một chương trình.</w:t>
            </w:r>
          </w:p>
          <w:p w:rsidR="004B72D5" w:rsidRPr="00A9386F" w:rsidRDefault="004B72D5" w:rsidP="005F0CB6">
            <w:pPr>
              <w:jc w:val="both"/>
              <w:rPr>
                <w:lang w:val="nl-NL"/>
              </w:rPr>
            </w:pPr>
            <w:r w:rsidRPr="00A9386F">
              <w:rPr>
                <w:lang w:val="nl-NL"/>
              </w:rPr>
              <w:t>- Đều có thể chứa các tham số, cùng tuân theo các quy định về khai báo và sử dụng các loại tham số này. (Có thể không có tham số)</w:t>
            </w:r>
          </w:p>
          <w:p w:rsidR="004B72D5" w:rsidRPr="00A9386F" w:rsidRDefault="004B72D5" w:rsidP="00FF7BFE">
            <w:pPr>
              <w:rPr>
                <w:u w:val="single"/>
                <w:lang w:val="nl-NL"/>
              </w:rPr>
            </w:pPr>
            <w:r w:rsidRPr="00A9386F">
              <w:rPr>
                <w:u w:val="single"/>
                <w:lang w:val="nl-NL"/>
              </w:rPr>
              <w:t>Khác nhau:</w:t>
            </w:r>
          </w:p>
          <w:p w:rsidR="004B72D5" w:rsidRPr="00A9386F" w:rsidRDefault="004B72D5" w:rsidP="005F0CB6">
            <w:pPr>
              <w:jc w:val="both"/>
              <w:rPr>
                <w:lang w:val="nl-NL"/>
              </w:rPr>
            </w:pPr>
            <w:r w:rsidRPr="00A9386F">
              <w:rPr>
                <w:lang w:val="nl-NL"/>
              </w:rPr>
              <w:t>- Hàm luôn trả về một giá trị thuộc kiểu xác định thông qua tên hàm. (các kiểu dữ liệu đơn giản: integer, real, boolean, char, string).</w:t>
            </w:r>
          </w:p>
          <w:p w:rsidR="004B72D5" w:rsidRPr="00A9386F" w:rsidRDefault="004B72D5" w:rsidP="005F0CB6">
            <w:pPr>
              <w:jc w:val="both"/>
              <w:rPr>
                <w:lang w:val="nl-NL"/>
              </w:rPr>
            </w:pPr>
            <w:r w:rsidRPr="00A9386F">
              <w:rPr>
                <w:lang w:val="nl-NL"/>
              </w:rPr>
              <w:t xml:space="preserve">- Đầu hàm bắt đầu bằng từ khóa </w:t>
            </w:r>
            <w:r w:rsidRPr="00A9386F">
              <w:rPr>
                <w:b/>
                <w:lang w:val="nl-NL"/>
              </w:rPr>
              <w:t>Function</w:t>
            </w:r>
            <w:r w:rsidRPr="00A9386F">
              <w:rPr>
                <w:lang w:val="nl-NL"/>
              </w:rPr>
              <w:t xml:space="preserve"> còn thủ tục bắt đầu với từ khóa </w:t>
            </w:r>
            <w:r w:rsidRPr="00A9386F">
              <w:rPr>
                <w:b/>
                <w:lang w:val="nl-NL"/>
              </w:rPr>
              <w:t>Procedure</w:t>
            </w:r>
            <w:r w:rsidRPr="00A9386F">
              <w:rPr>
                <w:lang w:val="nl-NL"/>
              </w:rPr>
              <w:t>.</w:t>
            </w:r>
          </w:p>
          <w:p w:rsidR="004B72D5" w:rsidRPr="00A9386F" w:rsidRDefault="004B72D5" w:rsidP="00FF7BFE">
            <w:pPr>
              <w:rPr>
                <w:lang w:val="nl-NL"/>
              </w:rPr>
            </w:pPr>
            <w:r w:rsidRPr="00A9386F">
              <w:rPr>
                <w:lang w:val="nl-NL"/>
              </w:rPr>
              <w:t>- Phải chỉ ra kết quả của hàm thuộc kiểu dữ liệu nào.</w:t>
            </w:r>
          </w:p>
          <w:p w:rsidR="004B72D5" w:rsidRPr="00A9386F" w:rsidRDefault="004B72D5" w:rsidP="00CA7774">
            <w:pPr>
              <w:jc w:val="both"/>
              <w:rPr>
                <w:lang w:val="nl-NL"/>
              </w:rPr>
            </w:pPr>
            <w:r w:rsidRPr="00A9386F">
              <w:rPr>
                <w:lang w:val="nl-NL"/>
              </w:rPr>
              <w:t>- Trong thân hàm thường có    câu lệnh gán giá trị cho tên hàm.</w:t>
            </w:r>
          </w:p>
          <w:p w:rsidR="004B72D5" w:rsidRPr="00A9386F" w:rsidRDefault="004B72D5" w:rsidP="00CA7774">
            <w:pPr>
              <w:jc w:val="both"/>
              <w:rPr>
                <w:lang w:val="nl-NL"/>
              </w:rPr>
            </w:pPr>
            <w:r w:rsidRPr="00A9386F">
              <w:rPr>
                <w:lang w:val="nl-NL"/>
              </w:rPr>
              <w:t>- Khi viết các bài toán có giá trị luôn thay đổi, mà giá trị này cần in Kết quả thì sử dụng hàm vì kq lấy thông qua tên hàm mà không cần tham biến. Nếu viết dạng thủ tục thì phức tạp vì phải khai báo thêm tham biến để lấy giá trị thay đổi.</w:t>
            </w:r>
          </w:p>
          <w:p w:rsidR="004B72D5" w:rsidRPr="00A9386F" w:rsidRDefault="004B72D5" w:rsidP="00020927">
            <w:pPr>
              <w:ind w:left="-360" w:firstLine="360"/>
              <w:jc w:val="both"/>
              <w:rPr>
                <w:i/>
                <w:lang w:val="nl-NL"/>
              </w:rPr>
            </w:pPr>
            <w:r w:rsidRPr="00A9386F">
              <w:rPr>
                <w:i/>
                <w:lang w:val="nl-NL"/>
              </w:rPr>
              <w:t>* Cách sử dụng hàm:</w:t>
            </w:r>
          </w:p>
          <w:p w:rsidR="004B72D5" w:rsidRPr="00A9386F" w:rsidRDefault="004B72D5" w:rsidP="005C62CE">
            <w:pPr>
              <w:jc w:val="both"/>
              <w:rPr>
                <w:lang w:val="nl-NL"/>
              </w:rPr>
            </w:pPr>
            <w:r w:rsidRPr="00A9386F">
              <w:rPr>
                <w:lang w:val="nl-NL"/>
              </w:rPr>
              <w:t xml:space="preserve"> Việc sử dụng hàm giống như việc sử dụng các hàm chuẩn.</w:t>
            </w:r>
          </w:p>
          <w:p w:rsidR="004B72D5" w:rsidRPr="00A9386F" w:rsidRDefault="004B72D5" w:rsidP="005F0CB6">
            <w:pPr>
              <w:jc w:val="both"/>
              <w:rPr>
                <w:lang w:val="nl-NL"/>
              </w:rPr>
            </w:pPr>
            <w:r w:rsidRPr="00A9386F">
              <w:rPr>
                <w:lang w:val="nl-NL"/>
              </w:rPr>
              <w:t xml:space="preserve"> =&gt; Khi viết lệnh gọi tên hàm gồm: </w:t>
            </w:r>
            <w:r w:rsidRPr="00A9386F">
              <w:rPr>
                <w:b/>
                <w:lang w:val="nl-NL"/>
              </w:rPr>
              <w:t>Tên hàm</w:t>
            </w:r>
            <w:r w:rsidRPr="00A9386F">
              <w:rPr>
                <w:lang w:val="nl-NL"/>
              </w:rPr>
              <w:t xml:space="preserve"> và </w:t>
            </w:r>
            <w:r w:rsidRPr="00A9386F">
              <w:rPr>
                <w:b/>
                <w:lang w:val="nl-NL"/>
              </w:rPr>
              <w:t>tham số thực sự</w:t>
            </w:r>
            <w:r w:rsidRPr="00A9386F">
              <w:rPr>
                <w:lang w:val="nl-NL"/>
              </w:rPr>
              <w:t xml:space="preserve"> tương ứng với các tham số hình thức.</w:t>
            </w:r>
          </w:p>
          <w:p w:rsidR="004B72D5" w:rsidRPr="00A9386F" w:rsidRDefault="004B72D5" w:rsidP="005F0CB6">
            <w:pPr>
              <w:jc w:val="both"/>
              <w:rPr>
                <w:lang w:val="nl-NL"/>
              </w:rPr>
            </w:pPr>
            <w:r w:rsidRPr="00A9386F">
              <w:rPr>
                <w:b/>
                <w:lang w:val="nl-NL"/>
              </w:rPr>
              <w:t>VD 1:</w:t>
            </w:r>
            <w:r w:rsidRPr="00A9386F">
              <w:rPr>
                <w:lang w:val="nl-NL"/>
              </w:rPr>
              <w:t xml:space="preserve"> Rút gọn phân số (SGK)</w:t>
            </w:r>
          </w:p>
          <w:p w:rsidR="004B72D5" w:rsidRPr="00A9386F" w:rsidRDefault="004B72D5" w:rsidP="005F0CB6">
            <w:pPr>
              <w:jc w:val="both"/>
              <w:rPr>
                <w:lang w:val="nl-NL"/>
              </w:rPr>
            </w:pPr>
            <w:r w:rsidRPr="00A9386F">
              <w:rPr>
                <w:lang w:val="nl-NL"/>
              </w:rPr>
              <w:t>- Nếu ý tưởng giải bài toán.</w:t>
            </w:r>
          </w:p>
          <w:p w:rsidR="004B72D5" w:rsidRPr="00A9386F" w:rsidRDefault="004B72D5" w:rsidP="005F0CB6">
            <w:pPr>
              <w:jc w:val="both"/>
              <w:rPr>
                <w:lang w:val="nl-NL"/>
              </w:rPr>
            </w:pPr>
            <w:r w:rsidRPr="00A9386F">
              <w:rPr>
                <w:lang w:val="nl-NL"/>
              </w:rPr>
              <w:t>- Chương trình (SGK).</w:t>
            </w:r>
          </w:p>
          <w:p w:rsidR="004B72D5" w:rsidRPr="00A9386F" w:rsidRDefault="004B72D5" w:rsidP="005F0CB6">
            <w:pPr>
              <w:jc w:val="both"/>
              <w:rPr>
                <w:lang w:val="nl-NL"/>
              </w:rPr>
            </w:pPr>
            <w:r w:rsidRPr="00A9386F">
              <w:rPr>
                <w:lang w:val="nl-NL"/>
              </w:rPr>
              <w:t xml:space="preserve">- Cách thực hiện bài toán theo chương trình: </w:t>
            </w:r>
          </w:p>
          <w:p w:rsidR="004B72D5" w:rsidRPr="00A9386F" w:rsidRDefault="004B72D5" w:rsidP="005F0CB6">
            <w:pPr>
              <w:jc w:val="both"/>
              <w:rPr>
                <w:lang w:val="nl-NL"/>
              </w:rPr>
            </w:pPr>
            <w:r w:rsidRPr="00A9386F">
              <w:rPr>
                <w:lang w:val="nl-NL"/>
              </w:rPr>
              <w:t>VD: nhập tuso=21, mauso=27</w:t>
            </w:r>
          </w:p>
          <w:p w:rsidR="004B72D5" w:rsidRPr="00A9386F" w:rsidRDefault="004B72D5" w:rsidP="005F0CB6">
            <w:pPr>
              <w:jc w:val="both"/>
              <w:rPr>
                <w:lang w:val="nl-NL"/>
              </w:rPr>
            </w:pPr>
            <w:r w:rsidRPr="00A9386F">
              <w:rPr>
                <w:lang w:val="nl-NL"/>
              </w:rPr>
              <w:t xml:space="preserve">=&gt; a = 3,  kq = </w:t>
            </w:r>
            <w:r w:rsidRPr="00A9386F">
              <w:rPr>
                <w:position w:val="-24"/>
                <w:lang w:val="nl-NL"/>
              </w:rPr>
              <w:object w:dxaOrig="240" w:dyaOrig="620">
                <v:shape id="_x0000_i1108" type="#_x0000_t75" style="width:12pt;height:30.75pt" o:ole="">
                  <v:imagedata r:id="rId180" o:title=""/>
                </v:shape>
                <o:OLEObject Type="Embed" ProgID="Equation.DSMT4" ShapeID="_x0000_i1108" DrawAspect="Content" ObjectID="_1674389003" r:id="rId181"/>
              </w:object>
            </w:r>
            <w:r w:rsidRPr="00A9386F">
              <w:rPr>
                <w:lang w:val="nl-NL"/>
              </w:rPr>
              <w:t>.</w:t>
            </w:r>
          </w:p>
          <w:p w:rsidR="004B72D5" w:rsidRPr="00A9386F" w:rsidRDefault="004B72D5" w:rsidP="003F2FE1">
            <w:pPr>
              <w:jc w:val="both"/>
              <w:rPr>
                <w:lang w:val="nl-NL"/>
              </w:rPr>
            </w:pPr>
            <w:r w:rsidRPr="00A9386F">
              <w:rPr>
                <w:b/>
                <w:lang w:val="nl-NL"/>
              </w:rPr>
              <w:t>VD 2:</w:t>
            </w:r>
            <w:r w:rsidRPr="00A9386F">
              <w:rPr>
                <w:lang w:val="nl-NL"/>
              </w:rPr>
              <w:t xml:space="preserve"> Tìm Min 3 số (SGK).</w:t>
            </w:r>
          </w:p>
        </w:tc>
        <w:tc>
          <w:tcPr>
            <w:tcW w:w="3960" w:type="dxa"/>
          </w:tcPr>
          <w:p w:rsidR="004B72D5" w:rsidRPr="00A9386F" w:rsidRDefault="004B72D5" w:rsidP="00FF7BFE">
            <w:pPr>
              <w:spacing w:before="240"/>
              <w:jc w:val="both"/>
              <w:rPr>
                <w:lang w:val="nl-NL"/>
              </w:rPr>
            </w:pPr>
            <w:r w:rsidRPr="00A9386F">
              <w:rPr>
                <w:b/>
                <w:lang w:val="nl-NL"/>
              </w:rPr>
              <w:lastRenderedPageBreak/>
              <w:t>GV:</w:t>
            </w:r>
            <w:r w:rsidRPr="00A9386F">
              <w:rPr>
                <w:lang w:val="nl-NL"/>
              </w:rPr>
              <w:t xml:space="preserve"> - Chúng ta đã tim hiểu  về thủ tục (Procedure), đây là chương trình con không có giá trị trả về. Hôm nay chúng ta sẽ tìm hiểu về một loại chương trình con có giá trị trả về đó là Hàm (Function). Vậy Hàm và Thủ tục khác nhau như thế nào? Cách viết và sử dụng Hàm như thế nào? </w:t>
            </w:r>
          </w:p>
          <w:p w:rsidR="004B72D5" w:rsidRPr="00A9386F" w:rsidRDefault="004B72D5" w:rsidP="0091604E">
            <w:pPr>
              <w:jc w:val="both"/>
              <w:rPr>
                <w:lang w:val="nl-NL"/>
              </w:rPr>
            </w:pPr>
            <w:r w:rsidRPr="00A9386F">
              <w:rPr>
                <w:lang w:val="nl-NL"/>
              </w:rPr>
              <w:t xml:space="preserve">       - Ghi tựa đề bài và phần 2.</w:t>
            </w:r>
          </w:p>
          <w:p w:rsidR="004B72D5" w:rsidRPr="00A9386F" w:rsidRDefault="004B72D5" w:rsidP="0091604E">
            <w:pPr>
              <w:jc w:val="both"/>
              <w:rPr>
                <w:lang w:val="nl-NL"/>
              </w:rPr>
            </w:pPr>
          </w:p>
          <w:p w:rsidR="004B72D5" w:rsidRPr="00A9386F" w:rsidRDefault="004B72D5" w:rsidP="00854F76">
            <w:pPr>
              <w:jc w:val="both"/>
              <w:rPr>
                <w:lang w:val="nl-NL"/>
              </w:rPr>
            </w:pPr>
            <w:r w:rsidRPr="00A9386F">
              <w:rPr>
                <w:b/>
                <w:lang w:val="nl-NL"/>
              </w:rPr>
              <w:t>GV:</w:t>
            </w:r>
            <w:r w:rsidRPr="00A9386F">
              <w:rPr>
                <w:b/>
                <w:u w:val="single"/>
                <w:lang w:val="nl-NL"/>
              </w:rPr>
              <w:t xml:space="preserve"> </w:t>
            </w:r>
            <w:r w:rsidRPr="00A9386F">
              <w:rPr>
                <w:lang w:val="nl-NL"/>
              </w:rPr>
              <w:t xml:space="preserve">Xét bài toán tìm số nhỏ nhất trong 2 số: </w:t>
            </w:r>
          </w:p>
          <w:p w:rsidR="004B72D5" w:rsidRPr="00A9386F" w:rsidRDefault="004B72D5" w:rsidP="00854F76">
            <w:pPr>
              <w:rPr>
                <w:lang w:val="nl-NL"/>
              </w:rPr>
            </w:pPr>
            <w:r w:rsidRPr="00A9386F">
              <w:rPr>
                <w:lang w:val="nl-NL"/>
              </w:rPr>
              <w:t xml:space="preserve">                   a và  b.</w:t>
            </w:r>
          </w:p>
          <w:p w:rsidR="004B72D5" w:rsidRPr="00A9386F" w:rsidRDefault="004B72D5" w:rsidP="00854F76">
            <w:pPr>
              <w:rPr>
                <w:lang w:val="nl-NL"/>
              </w:rPr>
            </w:pPr>
            <w:r w:rsidRPr="00A9386F">
              <w:rPr>
                <w:lang w:val="nl-NL"/>
              </w:rPr>
              <w:t>-Đặt câu hỏi: Theo các em bài toán trên cho ta kết quả là gì?</w:t>
            </w:r>
          </w:p>
          <w:p w:rsidR="004B72D5" w:rsidRPr="00A9386F" w:rsidRDefault="004B72D5" w:rsidP="00854F76">
            <w:pPr>
              <w:rPr>
                <w:b/>
                <w:u w:val="single"/>
                <w:lang w:val="nl-NL"/>
              </w:rPr>
            </w:pPr>
          </w:p>
          <w:p w:rsidR="004B72D5" w:rsidRPr="00A9386F" w:rsidRDefault="004B72D5" w:rsidP="00854F76">
            <w:pPr>
              <w:rPr>
                <w:b/>
                <w:u w:val="single"/>
                <w:lang w:val="nl-NL"/>
              </w:rPr>
            </w:pPr>
          </w:p>
          <w:p w:rsidR="004B72D5" w:rsidRPr="00A9386F" w:rsidRDefault="004B72D5" w:rsidP="00854F76">
            <w:pPr>
              <w:rPr>
                <w:lang w:val="nl-NL"/>
              </w:rPr>
            </w:pPr>
            <w:r w:rsidRPr="00A9386F">
              <w:rPr>
                <w:b/>
                <w:u w:val="single"/>
                <w:lang w:val="nl-NL"/>
              </w:rPr>
              <w:t xml:space="preserve">GV: </w:t>
            </w:r>
            <w:r w:rsidRPr="00A9386F">
              <w:rPr>
                <w:lang w:val="nl-NL"/>
              </w:rPr>
              <w:t xml:space="preserve"> Vậy thì bài toán trên chúng ta không thể sử dụng thủ tục mà phải sử dụng hàm. Các em hãy quan sát cấu trúc chung của Hàm như sau:</w:t>
            </w:r>
          </w:p>
          <w:p w:rsidR="004B72D5" w:rsidRPr="00A9386F" w:rsidRDefault="004B72D5" w:rsidP="00044518">
            <w:pPr>
              <w:numPr>
                <w:ilvl w:val="0"/>
                <w:numId w:val="31"/>
              </w:numPr>
              <w:tabs>
                <w:tab w:val="clear" w:pos="720"/>
                <w:tab w:val="left" w:pos="432"/>
              </w:tabs>
              <w:ind w:left="432" w:hanging="432"/>
              <w:jc w:val="both"/>
              <w:rPr>
                <w:lang w:val="nl-NL"/>
              </w:rPr>
            </w:pPr>
            <w:r w:rsidRPr="00A9386F">
              <w:rPr>
                <w:lang w:val="nl-NL"/>
              </w:rPr>
              <w:t>Dùng máy chiếu chiếu cấu trúc của hàm.</w:t>
            </w:r>
          </w:p>
          <w:p w:rsidR="004B72D5" w:rsidRPr="00A9386F" w:rsidRDefault="004B72D5" w:rsidP="00044518">
            <w:pPr>
              <w:numPr>
                <w:ilvl w:val="0"/>
                <w:numId w:val="31"/>
              </w:numPr>
              <w:tabs>
                <w:tab w:val="clear" w:pos="720"/>
                <w:tab w:val="left" w:pos="432"/>
              </w:tabs>
              <w:ind w:left="432" w:hanging="432"/>
              <w:jc w:val="both"/>
              <w:rPr>
                <w:lang w:val="nl-NL"/>
              </w:rPr>
            </w:pPr>
            <w:r w:rsidRPr="00A9386F">
              <w:rPr>
                <w:lang w:val="nl-NL"/>
              </w:rPr>
              <w:t>Các em hãy chỉ ra những điểm giống nhau và khác nhau giữa Thủ tục và Hàm?</w:t>
            </w:r>
          </w:p>
          <w:p w:rsidR="004B72D5" w:rsidRPr="00A9386F" w:rsidRDefault="004B72D5" w:rsidP="00044518">
            <w:pPr>
              <w:numPr>
                <w:ilvl w:val="0"/>
                <w:numId w:val="31"/>
              </w:numPr>
              <w:tabs>
                <w:tab w:val="clear" w:pos="720"/>
                <w:tab w:val="left" w:pos="432"/>
              </w:tabs>
              <w:ind w:left="432" w:hanging="432"/>
              <w:jc w:val="both"/>
              <w:rPr>
                <w:lang w:val="nl-NL"/>
              </w:rPr>
            </w:pPr>
            <w:r w:rsidRPr="00A9386F">
              <w:rPr>
                <w:lang w:val="nl-NL"/>
              </w:rPr>
              <w:t>Kiểu dữ liệu là các kiểu nào?</w:t>
            </w:r>
          </w:p>
          <w:p w:rsidR="004B72D5" w:rsidRPr="00A9386F" w:rsidRDefault="004B72D5" w:rsidP="00854F76">
            <w:pPr>
              <w:rPr>
                <w:b/>
                <w:u w:val="single"/>
                <w:lang w:val="nl-NL"/>
              </w:rPr>
            </w:pPr>
          </w:p>
          <w:p w:rsidR="004B72D5" w:rsidRPr="00A9386F" w:rsidRDefault="004B72D5" w:rsidP="00854F76">
            <w:pPr>
              <w:rPr>
                <w:b/>
                <w:u w:val="single"/>
                <w:lang w:val="nl-NL"/>
              </w:rPr>
            </w:pPr>
          </w:p>
          <w:p w:rsidR="004B72D5" w:rsidRPr="00A9386F" w:rsidRDefault="004B72D5" w:rsidP="00020927">
            <w:pPr>
              <w:jc w:val="both"/>
              <w:rPr>
                <w:lang w:val="nl-NL"/>
              </w:rPr>
            </w:pPr>
            <w:r w:rsidRPr="00A9386F">
              <w:rPr>
                <w:lang w:val="nl-NL"/>
              </w:rPr>
              <w:t>GV: Nhận xét, giải thích và chốt lại.</w:t>
            </w:r>
          </w:p>
          <w:p w:rsidR="004B72D5" w:rsidRPr="00A9386F" w:rsidRDefault="004B72D5" w:rsidP="00854F76">
            <w:pPr>
              <w:rPr>
                <w:b/>
                <w:u w:val="single"/>
                <w:lang w:val="nl-NL"/>
              </w:rPr>
            </w:pPr>
          </w:p>
          <w:p w:rsidR="004B72D5" w:rsidRPr="00A9386F" w:rsidRDefault="004B72D5" w:rsidP="00020927">
            <w:pPr>
              <w:jc w:val="both"/>
              <w:rPr>
                <w:lang w:val="nl-NL"/>
              </w:rPr>
            </w:pPr>
            <w:r w:rsidRPr="00A9386F">
              <w:rPr>
                <w:lang w:val="nl-NL"/>
              </w:rPr>
              <w:t>GV: Các em xem ví dụ 1 SGK trang 101 và cho biết việc sử dụng Hàm như thế nào?</w:t>
            </w:r>
          </w:p>
          <w:p w:rsidR="004B72D5" w:rsidRPr="00A9386F" w:rsidRDefault="004B72D5" w:rsidP="00854F76">
            <w:pPr>
              <w:ind w:right="-228"/>
              <w:rPr>
                <w:b/>
                <w:u w:val="single"/>
                <w:lang w:val="nl-NL"/>
              </w:rPr>
            </w:pPr>
          </w:p>
          <w:p w:rsidR="004B72D5" w:rsidRPr="00A9386F" w:rsidRDefault="004B72D5" w:rsidP="00854F76">
            <w:pPr>
              <w:ind w:right="-228"/>
              <w:rPr>
                <w:b/>
                <w:u w:val="single"/>
                <w:lang w:val="nl-NL"/>
              </w:rPr>
            </w:pPr>
          </w:p>
          <w:p w:rsidR="004B72D5" w:rsidRPr="00A9386F" w:rsidRDefault="004B72D5" w:rsidP="00854F76">
            <w:pPr>
              <w:ind w:right="-228"/>
              <w:rPr>
                <w:lang w:val="nl-NL"/>
              </w:rPr>
            </w:pPr>
            <w:r w:rsidRPr="00A9386F">
              <w:rPr>
                <w:b/>
                <w:u w:val="single"/>
                <w:lang w:val="nl-NL"/>
              </w:rPr>
              <w:t>GV:</w:t>
            </w:r>
            <w:r w:rsidRPr="00A9386F">
              <w:rPr>
                <w:lang w:val="nl-NL"/>
              </w:rPr>
              <w:t xml:space="preserve"> Nhận xét, giải thích và chốt lại.</w:t>
            </w: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r w:rsidRPr="00A9386F">
              <w:rPr>
                <w:lang w:val="nl-NL"/>
              </w:rPr>
              <w:t>- Học sinh nêu ý tưởng giải bài toán  VD 1&gt;</w:t>
            </w: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p>
          <w:p w:rsidR="004B72D5" w:rsidRPr="00A9386F" w:rsidRDefault="004B72D5" w:rsidP="003F2FE1">
            <w:pPr>
              <w:tabs>
                <w:tab w:val="left" w:pos="252"/>
              </w:tabs>
              <w:spacing w:before="240"/>
              <w:jc w:val="both"/>
              <w:rPr>
                <w:lang w:val="nl-NL"/>
              </w:rPr>
            </w:pPr>
            <w:r w:rsidRPr="00A9386F">
              <w:rPr>
                <w:lang w:val="nl-NL"/>
              </w:rPr>
              <w:t>- Học sinh nêu ý tưởng và thực hiện bài toán tìm giá trị nhỏ nhất của 3 số a, b, c.</w:t>
            </w:r>
          </w:p>
        </w:tc>
        <w:tc>
          <w:tcPr>
            <w:tcW w:w="2340" w:type="dxa"/>
          </w:tcPr>
          <w:p w:rsidR="004B72D5" w:rsidRPr="00A9386F" w:rsidRDefault="004B72D5" w:rsidP="003F2FE1">
            <w:pPr>
              <w:spacing w:before="240"/>
              <w:jc w:val="both"/>
              <w:rPr>
                <w:lang w:val="nl-NL"/>
              </w:rPr>
            </w:pPr>
            <w:r w:rsidRPr="00A9386F">
              <w:rPr>
                <w:lang w:val="nl-NL"/>
              </w:rPr>
              <w:lastRenderedPageBreak/>
              <w:t>Lắng nghe.</w:t>
            </w: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782D27">
            <w:pPr>
              <w:jc w:val="both"/>
              <w:rPr>
                <w:lang w:val="nl-NL"/>
              </w:rPr>
            </w:pPr>
            <w:r w:rsidRPr="00A9386F">
              <w:rPr>
                <w:lang w:val="nl-NL"/>
              </w:rPr>
              <w:t xml:space="preserve">Lắng nghe và trả lời. (Học sinh trả lời </w:t>
            </w:r>
            <w:r w:rsidRPr="00A9386F">
              <w:rPr>
                <w:lang w:val="nl-NL"/>
              </w:rPr>
              <w:lastRenderedPageBreak/>
              <w:t>được).</w:t>
            </w: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020927">
            <w:pPr>
              <w:jc w:val="both"/>
              <w:rPr>
                <w:lang w:val="nl-NL"/>
              </w:rPr>
            </w:pPr>
            <w:r w:rsidRPr="00A9386F">
              <w:rPr>
                <w:b/>
                <w:u w:val="single"/>
                <w:lang w:val="nl-NL"/>
              </w:rPr>
              <w:t>HS:</w:t>
            </w:r>
            <w:r w:rsidRPr="00A9386F">
              <w:rPr>
                <w:lang w:val="nl-NL"/>
              </w:rPr>
              <w:t xml:space="preserve"> Thảo luận nhóm trong thời gian 5 phút và một em trả lời.</w:t>
            </w:r>
          </w:p>
          <w:p w:rsidR="004B72D5" w:rsidRPr="00A9386F" w:rsidRDefault="004B72D5" w:rsidP="00020927">
            <w:pPr>
              <w:jc w:val="both"/>
              <w:rPr>
                <w:lang w:val="nl-NL"/>
              </w:rPr>
            </w:pPr>
            <w:r w:rsidRPr="00A9386F">
              <w:rPr>
                <w:lang w:val="nl-NL"/>
              </w:rPr>
              <w:t xml:space="preserve">   - Các nhóm khác nhận xét và bổ sung.</w:t>
            </w:r>
          </w:p>
          <w:p w:rsidR="004B72D5" w:rsidRPr="00A9386F" w:rsidRDefault="004B72D5" w:rsidP="003F2FE1">
            <w:pPr>
              <w:spacing w:before="240"/>
              <w:jc w:val="both"/>
              <w:rPr>
                <w:lang w:val="nl-NL"/>
              </w:rPr>
            </w:pPr>
            <w:r w:rsidRPr="00A9386F">
              <w:rPr>
                <w:lang w:val="nl-NL"/>
              </w:rPr>
              <w:t>Tự ghi bài.</w:t>
            </w:r>
          </w:p>
          <w:p w:rsidR="004B72D5" w:rsidRPr="00A9386F" w:rsidRDefault="004B72D5" w:rsidP="003F2FE1">
            <w:pPr>
              <w:spacing w:before="240"/>
              <w:jc w:val="both"/>
              <w:rPr>
                <w:lang w:val="nl-NL"/>
              </w:rPr>
            </w:pPr>
          </w:p>
          <w:p w:rsidR="004B72D5" w:rsidRPr="00A9386F" w:rsidRDefault="004B72D5" w:rsidP="003F2FE1">
            <w:pPr>
              <w:spacing w:before="240"/>
              <w:jc w:val="both"/>
              <w:rPr>
                <w:lang w:val="nl-NL"/>
              </w:rPr>
            </w:pPr>
          </w:p>
          <w:p w:rsidR="004B72D5" w:rsidRPr="00A9386F" w:rsidRDefault="004B72D5" w:rsidP="00020927">
            <w:pPr>
              <w:ind w:right="-228"/>
              <w:rPr>
                <w:lang w:val="nl-NL"/>
              </w:rPr>
            </w:pPr>
            <w:r w:rsidRPr="00A9386F">
              <w:rPr>
                <w:lang w:val="nl-NL"/>
              </w:rPr>
              <w:t>Xem ví dụ 1 SGK trang 101 và thảo luận nhóm trong 3 phút</w:t>
            </w:r>
          </w:p>
          <w:p w:rsidR="004B72D5" w:rsidRPr="00A9386F" w:rsidRDefault="004B72D5" w:rsidP="00020927">
            <w:pPr>
              <w:ind w:right="-228"/>
              <w:rPr>
                <w:lang w:val="nl-NL"/>
              </w:rPr>
            </w:pPr>
            <w:r w:rsidRPr="00A9386F">
              <w:rPr>
                <w:lang w:val="nl-NL"/>
              </w:rPr>
              <w:t>Một em trả lời câu hỏi.</w:t>
            </w:r>
          </w:p>
          <w:p w:rsidR="004B72D5" w:rsidRPr="00A9386F" w:rsidRDefault="004B72D5" w:rsidP="00020927">
            <w:pPr>
              <w:spacing w:before="240"/>
              <w:jc w:val="both"/>
              <w:rPr>
                <w:lang w:val="nl-NL"/>
              </w:rPr>
            </w:pPr>
            <w:r w:rsidRPr="00A9386F">
              <w:rPr>
                <w:lang w:val="nl-NL"/>
              </w:rPr>
              <w:t>Các nhóm khác nhận xét và bổ sung.</w:t>
            </w:r>
          </w:p>
          <w:p w:rsidR="004B72D5" w:rsidRPr="00A9386F" w:rsidRDefault="004B72D5" w:rsidP="00020927">
            <w:pPr>
              <w:spacing w:before="240"/>
              <w:jc w:val="both"/>
              <w:rPr>
                <w:lang w:val="nl-NL"/>
              </w:rPr>
            </w:pPr>
            <w:r w:rsidRPr="00A9386F">
              <w:rPr>
                <w:lang w:val="nl-NL"/>
              </w:rPr>
              <w:t>Tự ghi bài.</w:t>
            </w:r>
          </w:p>
          <w:p w:rsidR="004B72D5" w:rsidRPr="00A9386F" w:rsidRDefault="004B72D5" w:rsidP="00B50F02">
            <w:pPr>
              <w:jc w:val="both"/>
              <w:rPr>
                <w:lang w:val="nl-NL"/>
              </w:rPr>
            </w:pPr>
            <w:r w:rsidRPr="00A9386F">
              <w:rPr>
                <w:lang w:val="nl-NL"/>
              </w:rPr>
              <w:t>Tìm UCLN của tử số và mẫu số, sau đó lấy tử số và mẫu số chia cho UCLN.</w:t>
            </w:r>
          </w:p>
          <w:p w:rsidR="004B72D5" w:rsidRPr="00A9386F" w:rsidRDefault="004B72D5" w:rsidP="00B50F02">
            <w:pPr>
              <w:jc w:val="both"/>
              <w:rPr>
                <w:lang w:val="nl-NL"/>
              </w:rPr>
            </w:pPr>
          </w:p>
        </w:tc>
      </w:tr>
    </w:tbl>
    <w:p w:rsidR="00FF76DF" w:rsidRPr="00A9386F" w:rsidRDefault="00FF76DF" w:rsidP="00FF76DF">
      <w:pPr>
        <w:spacing w:before="240"/>
        <w:rPr>
          <w:b/>
          <w:sz w:val="22"/>
          <w:szCs w:val="22"/>
          <w:lang w:val="nl-NL"/>
        </w:rPr>
      </w:pPr>
      <w:r w:rsidRPr="00A9386F">
        <w:rPr>
          <w:b/>
          <w:sz w:val="22"/>
          <w:szCs w:val="22"/>
          <w:lang w:val="nl-NL"/>
        </w:rPr>
        <w:lastRenderedPageBreak/>
        <w:t>II. CỦNG CỐ BÀI HỌC VÀ BÀI TẬP VỀ NHÀ (5 ph)</w:t>
      </w:r>
    </w:p>
    <w:p w:rsidR="00FF76DF" w:rsidRPr="00A9386F" w:rsidRDefault="00FF76DF" w:rsidP="00FF76DF">
      <w:pPr>
        <w:ind w:left="180"/>
        <w:jc w:val="both"/>
        <w:rPr>
          <w:lang w:val="nl-NL"/>
        </w:rPr>
      </w:pPr>
      <w:r w:rsidRPr="00A9386F">
        <w:rPr>
          <w:b/>
          <w:lang w:val="nl-NL"/>
        </w:rPr>
        <w:t>1. Củng cố: Qua bài học HS nắm vững những kiến thức trọng tâm sau:</w:t>
      </w:r>
    </w:p>
    <w:p w:rsidR="00903538" w:rsidRPr="00A9386F" w:rsidRDefault="00903538" w:rsidP="00903538">
      <w:pPr>
        <w:ind w:left="720"/>
        <w:rPr>
          <w:lang w:val="nl-NL"/>
        </w:rPr>
      </w:pPr>
      <w:r w:rsidRPr="00A9386F">
        <w:rPr>
          <w:lang w:val="nl-NL"/>
        </w:rPr>
        <w:t>+ Ví dụ trên thực hiện chương trình gì?</w:t>
      </w:r>
    </w:p>
    <w:p w:rsidR="00903538" w:rsidRPr="00A9386F" w:rsidRDefault="00903538" w:rsidP="00903538">
      <w:pPr>
        <w:rPr>
          <w:lang w:val="nl-NL"/>
        </w:rPr>
      </w:pPr>
      <w:r w:rsidRPr="00A9386F">
        <w:rPr>
          <w:lang w:val="nl-NL"/>
        </w:rPr>
        <w:tab/>
        <w:t>+ Hãy cho biết kết quả trả về của hàm MIN?</w:t>
      </w:r>
    </w:p>
    <w:p w:rsidR="00903538" w:rsidRPr="00A9386F" w:rsidRDefault="00903538" w:rsidP="00903538">
      <w:pPr>
        <w:rPr>
          <w:lang w:val="nl-NL"/>
        </w:rPr>
      </w:pPr>
      <w:r w:rsidRPr="00A9386F">
        <w:rPr>
          <w:lang w:val="nl-NL"/>
        </w:rPr>
        <w:tab/>
      </w:r>
      <w:r w:rsidR="00807345" w:rsidRPr="00A9386F">
        <w:rPr>
          <w:lang w:val="nl-NL"/>
        </w:rPr>
        <w:t xml:space="preserve">+ </w:t>
      </w:r>
      <w:r w:rsidRPr="00A9386F">
        <w:rPr>
          <w:lang w:val="nl-NL"/>
        </w:rPr>
        <w:t>Giải thích lời gọi hàm: Min(Min(a,b),c)?</w:t>
      </w:r>
    </w:p>
    <w:p w:rsidR="00903538" w:rsidRPr="00A9386F" w:rsidRDefault="00903538" w:rsidP="00903538">
      <w:pPr>
        <w:rPr>
          <w:lang w:val="nl-NL"/>
        </w:rPr>
      </w:pPr>
      <w:r w:rsidRPr="00A9386F">
        <w:rPr>
          <w:lang w:val="nl-NL"/>
        </w:rPr>
        <w:tab/>
        <w:t>+ Hãy chỉ ra tham số hình thức, tham số thực sự, biến toàn cục và biến cục bộ?</w:t>
      </w:r>
    </w:p>
    <w:p w:rsidR="00FF76DF" w:rsidRPr="00A9386F" w:rsidRDefault="00FF76DF" w:rsidP="00FF76DF">
      <w:pPr>
        <w:jc w:val="both"/>
        <w:rPr>
          <w:b/>
          <w:lang w:val="nl-NL"/>
        </w:rPr>
      </w:pPr>
      <w:r w:rsidRPr="00A9386F">
        <w:rPr>
          <w:lang w:val="nl-NL"/>
        </w:rPr>
        <w:lastRenderedPageBreak/>
        <w:t xml:space="preserve">   </w:t>
      </w:r>
      <w:r w:rsidRPr="00A9386F">
        <w:rPr>
          <w:b/>
          <w:lang w:val="nl-NL"/>
        </w:rPr>
        <w:t>2. Bài tập:</w:t>
      </w:r>
    </w:p>
    <w:p w:rsidR="006C6381" w:rsidRPr="00A9386F" w:rsidRDefault="008A227E" w:rsidP="006C6381">
      <w:pPr>
        <w:spacing w:line="264" w:lineRule="auto"/>
        <w:jc w:val="both"/>
        <w:rPr>
          <w:lang w:val="nl-NL"/>
        </w:rPr>
      </w:pPr>
      <w:r w:rsidRPr="00A9386F">
        <w:rPr>
          <w:b/>
          <w:lang w:val="nl-NL"/>
        </w:rPr>
        <w:t>Bài 1:</w:t>
      </w:r>
      <w:r w:rsidR="006C6381" w:rsidRPr="00A9386F">
        <w:rPr>
          <w:lang w:val="nl-NL"/>
        </w:rPr>
        <w:t xml:space="preserve"> Viết CTC </w:t>
      </w:r>
      <w:r w:rsidR="00823AC6" w:rsidRPr="00A9386F">
        <w:rPr>
          <w:lang w:val="nl-NL"/>
        </w:rPr>
        <w:t xml:space="preserve">dạng hàm </w:t>
      </w:r>
      <w:r w:rsidR="006C6381" w:rsidRPr="00A9386F">
        <w:rPr>
          <w:lang w:val="nl-NL"/>
        </w:rPr>
        <w:t>để tính n! = 1.2...n.</w:t>
      </w:r>
    </w:p>
    <w:p w:rsidR="008A227E" w:rsidRPr="00A9386F" w:rsidRDefault="006C6381" w:rsidP="006C6381">
      <w:pPr>
        <w:spacing w:line="264" w:lineRule="auto"/>
        <w:jc w:val="both"/>
        <w:rPr>
          <w:lang w:val="nl-NL"/>
        </w:rPr>
      </w:pPr>
      <w:r w:rsidRPr="00A9386F">
        <w:rPr>
          <w:b/>
          <w:bCs/>
          <w:i/>
          <w:iCs/>
          <w:lang w:val="nl-NL"/>
        </w:rPr>
        <w:t>Ý tưởng</w:t>
      </w:r>
      <w:r w:rsidRPr="00A9386F">
        <w:rPr>
          <w:lang w:val="nl-NL"/>
        </w:rPr>
        <w:t>: Vì bài toán này trả về 1 giá trị duy nhất nên ta dùng hàm.</w:t>
      </w:r>
    </w:p>
    <w:p w:rsidR="008A227E" w:rsidRPr="00A9386F" w:rsidRDefault="00321AE1" w:rsidP="00BC56CD">
      <w:pPr>
        <w:pStyle w:val="muclama"/>
        <w:rPr>
          <w:rFonts w:ascii="Times New Roman" w:hAnsi="Times New Roman"/>
          <w:b w:val="0"/>
          <w:bCs/>
          <w:sz w:val="26"/>
          <w:lang w:val="nl-NL"/>
        </w:rPr>
      </w:pPr>
      <w:r w:rsidRPr="00A9386F">
        <w:rPr>
          <w:rFonts w:ascii="Times New Roman" w:hAnsi="Times New Roman"/>
          <w:bCs/>
          <w:sz w:val="26"/>
          <w:lang w:val="nl-NL"/>
        </w:rPr>
        <w:t>Bài</w:t>
      </w:r>
      <w:r w:rsidR="008A227E" w:rsidRPr="00A9386F">
        <w:rPr>
          <w:rFonts w:ascii="Times New Roman" w:hAnsi="Times New Roman"/>
          <w:bCs/>
          <w:sz w:val="26"/>
          <w:lang w:val="nl-NL"/>
        </w:rPr>
        <w:t xml:space="preserve"> 2:</w:t>
      </w:r>
      <w:r w:rsidR="008A227E" w:rsidRPr="00A9386F">
        <w:rPr>
          <w:rFonts w:ascii="Times New Roman" w:hAnsi="Times New Roman"/>
          <w:b w:val="0"/>
          <w:bCs/>
          <w:sz w:val="26"/>
          <w:lang w:val="nl-NL"/>
        </w:rPr>
        <w:t xml:space="preserve"> Viết hàm tìm Max của 2 số thực x,y.</w:t>
      </w:r>
    </w:p>
    <w:p w:rsidR="002D5B76" w:rsidRPr="00A9386F" w:rsidRDefault="002D5B76" w:rsidP="002D5B76">
      <w:pPr>
        <w:jc w:val="both"/>
        <w:rPr>
          <w:bCs/>
          <w:lang w:val="nl-NL"/>
        </w:rPr>
      </w:pPr>
      <w:r w:rsidRPr="00A9386F">
        <w:rPr>
          <w:b/>
          <w:bCs/>
          <w:lang w:val="nl-NL"/>
        </w:rPr>
        <w:t xml:space="preserve">Bài 3: </w:t>
      </w:r>
      <w:r w:rsidRPr="00A9386F">
        <w:rPr>
          <w:bCs/>
          <w:lang w:val="nl-NL"/>
        </w:rPr>
        <w:t>Viết hàm XMU(x:Real;n:Byte):Real; để tính giá trị x</w:t>
      </w:r>
      <w:r w:rsidRPr="00A9386F">
        <w:rPr>
          <w:bCs/>
          <w:vertAlign w:val="superscript"/>
          <w:lang w:val="nl-NL"/>
        </w:rPr>
        <w:t>n</w:t>
      </w:r>
      <w:r w:rsidRPr="00A9386F">
        <w:rPr>
          <w:bCs/>
          <w:lang w:val="nl-NL"/>
        </w:rPr>
        <w:t>.</w:t>
      </w:r>
    </w:p>
    <w:p w:rsidR="00016D62" w:rsidRPr="00A9386F" w:rsidRDefault="009C2437" w:rsidP="009C2437">
      <w:pPr>
        <w:jc w:val="center"/>
        <w:rPr>
          <w:b/>
          <w:i/>
          <w:lang w:val="nl-NL"/>
        </w:rPr>
      </w:pPr>
      <w:r w:rsidRPr="00A9386F">
        <w:rPr>
          <w:b/>
          <w:lang w:val="nl-NL"/>
        </w:rPr>
        <w:br w:type="page"/>
      </w:r>
      <w:r w:rsidR="00004285" w:rsidRPr="00A9386F">
        <w:rPr>
          <w:b/>
          <w:lang w:val="nl-NL"/>
        </w:rPr>
        <w:lastRenderedPageBreak/>
        <w:t>BÀI TẬP VÀ THỰC HÀNH 6</w:t>
      </w:r>
      <w:r w:rsidR="00CF4434" w:rsidRPr="00A9386F">
        <w:rPr>
          <w:b/>
          <w:lang w:val="nl-NL"/>
        </w:rPr>
        <w:t xml:space="preserve"> </w:t>
      </w:r>
      <w:r w:rsidR="00CF4434" w:rsidRPr="00A9386F">
        <w:rPr>
          <w:b/>
          <w:i/>
          <w:lang w:val="nl-NL"/>
        </w:rPr>
        <w:t>(tiết 4</w:t>
      </w:r>
      <w:r w:rsidR="0045009A" w:rsidRPr="00A9386F">
        <w:rPr>
          <w:b/>
          <w:i/>
          <w:lang w:val="nl-NL"/>
        </w:rPr>
        <w:t>3-44</w:t>
      </w:r>
      <w:r w:rsidR="00CF4434" w:rsidRPr="00A9386F">
        <w:rPr>
          <w:b/>
          <w:i/>
          <w:lang w:val="nl-NL"/>
        </w:rPr>
        <w:t>)</w:t>
      </w:r>
      <w:r w:rsidR="00A03499" w:rsidRPr="00A9386F">
        <w:rPr>
          <w:b/>
          <w:i/>
          <w:lang w:val="nl-NL"/>
        </w:rPr>
        <w:t xml:space="preserve">  </w:t>
      </w:r>
    </w:p>
    <w:p w:rsidR="00CF4434" w:rsidRPr="00A9386F" w:rsidRDefault="00A03499" w:rsidP="009C2437">
      <w:pPr>
        <w:jc w:val="center"/>
        <w:rPr>
          <w:b/>
          <w:lang w:val="nl-NL"/>
        </w:rPr>
      </w:pPr>
      <w:r w:rsidRPr="00A9386F">
        <w:rPr>
          <w:i/>
          <w:lang w:val="nl-NL"/>
        </w:rPr>
        <w:t>(</w:t>
      </w:r>
      <w:r w:rsidR="00C2204E" w:rsidRPr="00A9386F">
        <w:rPr>
          <w:i/>
          <w:lang w:val="nl-NL"/>
        </w:rPr>
        <w:t>Ngày soạn</w:t>
      </w:r>
      <w:r w:rsidR="00B32A8C" w:rsidRPr="00A9386F">
        <w:rPr>
          <w:i/>
          <w:lang w:val="nl-NL"/>
        </w:rPr>
        <w:t>: 20</w:t>
      </w:r>
      <w:r w:rsidR="00C2204E" w:rsidRPr="00A9386F">
        <w:rPr>
          <w:i/>
          <w:lang w:val="nl-NL"/>
        </w:rPr>
        <w:t>/</w:t>
      </w:r>
      <w:r w:rsidR="00B32A8C" w:rsidRPr="00A9386F">
        <w:rPr>
          <w:i/>
          <w:lang w:val="nl-NL"/>
        </w:rPr>
        <w:t>02</w:t>
      </w:r>
      <w:r w:rsidR="00C2204E" w:rsidRPr="00A9386F">
        <w:rPr>
          <w:i/>
          <w:lang w:val="nl-NL"/>
        </w:rPr>
        <w:t>/201</w:t>
      </w:r>
      <w:r w:rsidR="004B72D5" w:rsidRPr="00A9386F">
        <w:rPr>
          <w:i/>
          <w:lang w:val="nl-NL"/>
        </w:rPr>
        <w:t>1</w:t>
      </w:r>
      <w:r w:rsidR="00E75400" w:rsidRPr="00A9386F">
        <w:rPr>
          <w:i/>
          <w:lang w:val="nl-NL"/>
        </w:rPr>
        <w:t>;  Ngày dạy: ....../......./20</w:t>
      </w:r>
      <w:r w:rsidR="004B72D5" w:rsidRPr="00A9386F">
        <w:rPr>
          <w:i/>
          <w:lang w:val="nl-NL"/>
        </w:rPr>
        <w:t>11</w:t>
      </w:r>
      <w:r w:rsidRPr="00A9386F">
        <w:rPr>
          <w:i/>
          <w:lang w:val="nl-NL"/>
        </w:rPr>
        <w:t>)</w:t>
      </w:r>
    </w:p>
    <w:p w:rsidR="00CF4434" w:rsidRPr="00A9386F" w:rsidRDefault="00A9386F" w:rsidP="00CF4434">
      <w:pPr>
        <w:jc w:val="center"/>
        <w:rPr>
          <w:b/>
          <w:lang w:val="nl-NL"/>
        </w:rPr>
      </w:pPr>
      <w:r>
        <w:rPr>
          <w:b/>
          <w:i/>
          <w:noProof/>
        </w:rPr>
        <mc:AlternateContent>
          <mc:Choice Requires="wps">
            <w:drawing>
              <wp:anchor distT="0" distB="0" distL="114300" distR="114300" simplePos="0" relativeHeight="251662336"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5" name="Lin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4" o:spid="_x0000_s1026" style="position:absolute;z-index:2516623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" strokeweight="4.5pt">
                <v:stroke linestyle="thinThick"/>
              </v:line>
            </w:pict>
          </mc:Fallback>
        </mc:AlternateContent>
      </w:r>
    </w:p>
    <w:p w:rsidR="00CF4434" w:rsidRPr="00A9386F" w:rsidRDefault="00CF4434" w:rsidP="00CF4434">
      <w:pPr>
        <w:rPr>
          <w:lang w:val="nl-NL"/>
        </w:rPr>
      </w:pPr>
    </w:p>
    <w:p w:rsidR="00CF4434" w:rsidRPr="00A9386F" w:rsidRDefault="00CF4434" w:rsidP="00CF4434">
      <w:pPr>
        <w:jc w:val="both"/>
        <w:rPr>
          <w:b/>
          <w:sz w:val="22"/>
          <w:szCs w:val="22"/>
          <w:lang w:val="nl-NL"/>
        </w:rPr>
      </w:pPr>
      <w:r w:rsidRPr="00A9386F">
        <w:rPr>
          <w:b/>
          <w:sz w:val="22"/>
          <w:szCs w:val="22"/>
          <w:lang w:val="nl-NL"/>
        </w:rPr>
        <w:t>A. MỤC ĐÍCH – YÊU CẦU</w:t>
      </w:r>
    </w:p>
    <w:p w:rsidR="0055222F" w:rsidRPr="00A9386F" w:rsidRDefault="0055222F" w:rsidP="0055222F">
      <w:pPr>
        <w:jc w:val="both"/>
        <w:rPr>
          <w:lang w:val="nl-NL"/>
        </w:rPr>
      </w:pPr>
      <w:r w:rsidRPr="00A9386F">
        <w:rPr>
          <w:lang w:val="nl-NL"/>
        </w:rPr>
        <w:t>-  Rèn luyện các thao tác xử lí xâu, kĩ năng tạo hiệu ứng chữ chạy trên màn hình.</w:t>
      </w:r>
    </w:p>
    <w:p w:rsidR="0055222F" w:rsidRPr="00A9386F" w:rsidRDefault="0055222F" w:rsidP="0055222F">
      <w:pPr>
        <w:jc w:val="both"/>
        <w:rPr>
          <w:lang w:val="nl-NL"/>
        </w:rPr>
      </w:pPr>
      <w:r w:rsidRPr="00A9386F">
        <w:rPr>
          <w:lang w:val="nl-NL"/>
        </w:rPr>
        <w:t>-  Nâng cao kĩ năng viết, sử dụng chương trình con.</w:t>
      </w:r>
    </w:p>
    <w:p w:rsidR="0055222F" w:rsidRPr="00A9386F" w:rsidRDefault="0055222F" w:rsidP="0055222F">
      <w:pPr>
        <w:jc w:val="both"/>
        <w:rPr>
          <w:lang w:val="nl-NL"/>
        </w:rPr>
      </w:pPr>
      <w:r w:rsidRPr="00A9386F">
        <w:rPr>
          <w:lang w:val="nl-NL"/>
        </w:rPr>
        <w:t>-  Tổ chức những hoạt động trong phòng máy để học sinh có được các kĩ năng cơ bản trong việc tổ chức và sử dụng chương trình con trong lập trình.</w:t>
      </w:r>
    </w:p>
    <w:p w:rsidR="00CF4434" w:rsidRPr="00A9386F" w:rsidRDefault="00CF4434" w:rsidP="00CF4434">
      <w:pPr>
        <w:spacing w:before="240"/>
        <w:jc w:val="both"/>
        <w:rPr>
          <w:b/>
          <w:sz w:val="22"/>
          <w:szCs w:val="22"/>
          <w:lang w:val="nl-NL"/>
        </w:rPr>
      </w:pPr>
      <w:r w:rsidRPr="00A9386F">
        <w:rPr>
          <w:b/>
          <w:sz w:val="22"/>
          <w:szCs w:val="22"/>
          <w:lang w:val="nl-NL"/>
        </w:rPr>
        <w:t>B. PHƯƠNG PHÁP GIẢNG DẠY</w:t>
      </w:r>
    </w:p>
    <w:p w:rsidR="00CF4434" w:rsidRPr="00A9386F" w:rsidRDefault="00CF4434" w:rsidP="00CF4434">
      <w:pPr>
        <w:tabs>
          <w:tab w:val="left" w:pos="180"/>
        </w:tabs>
        <w:jc w:val="both"/>
        <w:rPr>
          <w:lang w:val="nl-NL"/>
        </w:rPr>
      </w:pPr>
      <w:r w:rsidRPr="00A9386F">
        <w:rPr>
          <w:lang w:val="nl-NL"/>
        </w:rPr>
        <w:tab/>
        <w:t xml:space="preserve">-    </w:t>
      </w:r>
      <w:r w:rsidR="00F55641" w:rsidRPr="00A9386F">
        <w:rPr>
          <w:lang w:val="nl-NL"/>
        </w:rPr>
        <w:t>Thuyết trình, vấn đáp.</w:t>
      </w:r>
    </w:p>
    <w:p w:rsidR="00CF4434" w:rsidRPr="00A9386F" w:rsidRDefault="00D64C1D" w:rsidP="00CF4434">
      <w:pPr>
        <w:tabs>
          <w:tab w:val="left" w:pos="180"/>
        </w:tabs>
        <w:spacing w:before="240"/>
        <w:rPr>
          <w:b/>
          <w:sz w:val="22"/>
          <w:szCs w:val="22"/>
          <w:lang w:val="nl-NL"/>
        </w:rPr>
      </w:pPr>
      <w:r w:rsidRPr="00A9386F">
        <w:rPr>
          <w:b/>
          <w:sz w:val="22"/>
          <w:szCs w:val="22"/>
          <w:lang w:val="nl-NL"/>
        </w:rPr>
        <w:t>C</w:t>
      </w:r>
      <w:r w:rsidR="00CF4434" w:rsidRPr="00A9386F">
        <w:rPr>
          <w:b/>
          <w:sz w:val="22"/>
          <w:szCs w:val="22"/>
          <w:lang w:val="nl-NL"/>
        </w:rPr>
        <w:t>. PHƯƠNG TIỆN DẠY HỌC</w:t>
      </w:r>
    </w:p>
    <w:p w:rsidR="00CF4434" w:rsidRPr="00A9386F" w:rsidRDefault="00CF4434" w:rsidP="00D64C1D">
      <w:pPr>
        <w:rPr>
          <w:lang w:val="nl-NL"/>
        </w:rPr>
      </w:pPr>
      <w:r w:rsidRPr="00A9386F">
        <w:rPr>
          <w:szCs w:val="20"/>
          <w:lang w:val="nl-NL"/>
        </w:rPr>
        <w:t xml:space="preserve">- </w:t>
      </w:r>
      <w:r w:rsidR="00D64C1D" w:rsidRPr="00A9386F">
        <w:rPr>
          <w:lang w:val="nl-NL"/>
        </w:rPr>
        <w:t>Máy chiếu, máy tính, phông chiếu hoặc bảng, phòng thực hành.</w:t>
      </w:r>
    </w:p>
    <w:p w:rsidR="00CF4434" w:rsidRPr="00A9386F" w:rsidRDefault="00D64C1D" w:rsidP="00CF4434">
      <w:pPr>
        <w:tabs>
          <w:tab w:val="left" w:pos="540"/>
          <w:tab w:val="left" w:pos="900"/>
        </w:tabs>
        <w:spacing w:before="240"/>
        <w:jc w:val="both"/>
        <w:rPr>
          <w:b/>
          <w:sz w:val="22"/>
          <w:szCs w:val="22"/>
          <w:lang w:val="nl-NL"/>
        </w:rPr>
      </w:pPr>
      <w:r w:rsidRPr="00A9386F">
        <w:rPr>
          <w:b/>
          <w:sz w:val="22"/>
          <w:szCs w:val="22"/>
          <w:lang w:val="nl-NL"/>
        </w:rPr>
        <w:t>E</w:t>
      </w:r>
      <w:r w:rsidR="00CF4434" w:rsidRPr="00A9386F">
        <w:rPr>
          <w:b/>
          <w:sz w:val="22"/>
          <w:szCs w:val="22"/>
          <w:lang w:val="nl-NL"/>
        </w:rPr>
        <w:t>. NỘI DUNG GIẢNG DẠY</w:t>
      </w:r>
    </w:p>
    <w:p w:rsidR="00CF4434" w:rsidRPr="00A9386F" w:rsidRDefault="00CF4434" w:rsidP="00CF4434">
      <w:pPr>
        <w:rPr>
          <w:sz w:val="22"/>
          <w:szCs w:val="22"/>
          <w:lang w:val="nl-NL"/>
        </w:rPr>
      </w:pPr>
      <w:r w:rsidRPr="00A9386F">
        <w:rPr>
          <w:b/>
          <w:sz w:val="22"/>
          <w:szCs w:val="22"/>
          <w:lang w:val="nl-NL"/>
        </w:rPr>
        <w:t>I. NỘI DUNG BÀI HỌC</w:t>
      </w:r>
      <w:r w:rsidRPr="00A9386F">
        <w:rPr>
          <w:sz w:val="22"/>
          <w:szCs w:val="22"/>
          <w:lang w:val="nl-NL"/>
        </w:rPr>
        <w:tab/>
      </w:r>
    </w:p>
    <w:p w:rsidR="00CF4434" w:rsidRPr="00A9386F" w:rsidRDefault="00CF4434" w:rsidP="00CF4434">
      <w:pPr>
        <w:rPr>
          <w:sz w:val="12"/>
          <w:lang w:val="nl-NL"/>
        </w:rPr>
      </w:pPr>
    </w:p>
    <w:tbl>
      <w:tblPr>
        <w:tblW w:w="1016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7"/>
        <w:gridCol w:w="3289"/>
        <w:gridCol w:w="1914"/>
      </w:tblGrid>
      <w:tr w:rsidR="0079464C" w:rsidRPr="00A9386F">
        <w:trPr>
          <w:jc w:val="center"/>
        </w:trPr>
        <w:tc>
          <w:tcPr>
            <w:tcW w:w="4957" w:type="dxa"/>
            <w:shd w:val="clear" w:color="auto" w:fill="C0C0C0"/>
            <w:vAlign w:val="center"/>
          </w:tcPr>
          <w:p w:rsidR="0079464C" w:rsidRPr="00A9386F" w:rsidRDefault="0079464C" w:rsidP="00CF4434">
            <w:pPr>
              <w:tabs>
                <w:tab w:val="left" w:pos="2760"/>
              </w:tabs>
              <w:jc w:val="center"/>
              <w:rPr>
                <w:lang w:val="nl-NL"/>
              </w:rPr>
            </w:pPr>
            <w:r w:rsidRPr="00A9386F">
              <w:rPr>
                <w:b/>
                <w:lang w:val="nl-NL"/>
              </w:rPr>
              <w:t>Nội dung ghi bảng</w:t>
            </w:r>
          </w:p>
        </w:tc>
        <w:tc>
          <w:tcPr>
            <w:tcW w:w="3289" w:type="dxa"/>
            <w:shd w:val="clear" w:color="auto" w:fill="C0C0C0"/>
            <w:vAlign w:val="center"/>
          </w:tcPr>
          <w:p w:rsidR="0079464C" w:rsidRPr="00A9386F" w:rsidRDefault="0079464C" w:rsidP="00E755A5">
            <w:pPr>
              <w:tabs>
                <w:tab w:val="left" w:pos="2760"/>
              </w:tabs>
              <w:jc w:val="center"/>
              <w:rPr>
                <w:lang w:val="nl-NL"/>
              </w:rPr>
            </w:pPr>
            <w:r w:rsidRPr="00A9386F">
              <w:rPr>
                <w:b/>
                <w:lang w:val="nl-NL"/>
              </w:rPr>
              <w:t>Hoạt động của thầy</w:t>
            </w:r>
          </w:p>
        </w:tc>
        <w:tc>
          <w:tcPr>
            <w:tcW w:w="1914" w:type="dxa"/>
            <w:shd w:val="clear" w:color="auto" w:fill="C0C0C0"/>
            <w:vAlign w:val="center"/>
          </w:tcPr>
          <w:p w:rsidR="0079464C" w:rsidRPr="00A9386F" w:rsidRDefault="0079464C" w:rsidP="00CF4434">
            <w:pPr>
              <w:tabs>
                <w:tab w:val="left" w:pos="2760"/>
              </w:tabs>
              <w:jc w:val="center"/>
              <w:rPr>
                <w:lang w:val="nl-NL"/>
              </w:rPr>
            </w:pPr>
            <w:r w:rsidRPr="00A9386F">
              <w:rPr>
                <w:b/>
                <w:lang w:val="nl-NL"/>
              </w:rPr>
              <w:t>Hoạt động của trò</w:t>
            </w:r>
          </w:p>
        </w:tc>
      </w:tr>
      <w:tr w:rsidR="0079464C" w:rsidRPr="00A9386F">
        <w:trPr>
          <w:jc w:val="center"/>
        </w:trPr>
        <w:tc>
          <w:tcPr>
            <w:tcW w:w="4957" w:type="dxa"/>
          </w:tcPr>
          <w:p w:rsidR="0079464C" w:rsidRPr="00A9386F" w:rsidRDefault="0079464C" w:rsidP="00737B35">
            <w:pPr>
              <w:spacing w:before="240"/>
              <w:jc w:val="center"/>
              <w:rPr>
                <w:b/>
                <w:i/>
                <w:sz w:val="22"/>
                <w:lang w:val="nl-NL"/>
              </w:rPr>
            </w:pPr>
            <w:r w:rsidRPr="00A9386F">
              <w:rPr>
                <w:b/>
                <w:sz w:val="22"/>
                <w:lang w:val="nl-NL"/>
              </w:rPr>
              <w:t xml:space="preserve">BÀI TẬP VÀ THỰC HÀNH 6 </w:t>
            </w:r>
            <w:r w:rsidRPr="00A9386F">
              <w:rPr>
                <w:b/>
                <w:i/>
                <w:sz w:val="22"/>
                <w:lang w:val="nl-NL"/>
              </w:rPr>
              <w:t>(tiết 43-44)</w:t>
            </w:r>
          </w:p>
          <w:p w:rsidR="0079464C" w:rsidRPr="00A9386F" w:rsidRDefault="0079464C" w:rsidP="00737B35">
            <w:pPr>
              <w:jc w:val="both"/>
              <w:rPr>
                <w:b/>
                <w:lang w:val="nl-NL"/>
              </w:rPr>
            </w:pPr>
          </w:p>
          <w:p w:rsidR="0079464C" w:rsidRPr="00A9386F" w:rsidRDefault="0079464C" w:rsidP="00737B35">
            <w:pPr>
              <w:jc w:val="both"/>
              <w:rPr>
                <w:lang w:val="nl-NL"/>
              </w:rPr>
            </w:pPr>
            <w:r w:rsidRPr="00A9386F">
              <w:rPr>
                <w:b/>
                <w:lang w:val="nl-NL"/>
              </w:rPr>
              <w:t>Bài tập 1</w:t>
            </w:r>
            <w:r w:rsidRPr="00A9386F">
              <w:rPr>
                <w:lang w:val="nl-NL"/>
              </w:rPr>
              <w:t xml:space="preserve">: </w:t>
            </w:r>
          </w:p>
          <w:p w:rsidR="0079464C" w:rsidRPr="00A9386F" w:rsidRDefault="0079464C" w:rsidP="00737B35">
            <w:pPr>
              <w:jc w:val="both"/>
              <w:rPr>
                <w:lang w:val="nl-NL"/>
              </w:rPr>
            </w:pPr>
            <w:r w:rsidRPr="00A9386F">
              <w:rPr>
                <w:lang w:val="nl-NL"/>
              </w:rPr>
              <w:t>a) Tìm hiểu cách xây dựng 2 thủ tục sau:</w:t>
            </w:r>
          </w:p>
          <w:p w:rsidR="0079464C" w:rsidRPr="00A9386F" w:rsidRDefault="0079464C" w:rsidP="00737B35">
            <w:pPr>
              <w:jc w:val="both"/>
              <w:rPr>
                <w:i/>
                <w:lang w:val="nl-NL"/>
              </w:rPr>
            </w:pPr>
            <w:r w:rsidRPr="00A9386F">
              <w:rPr>
                <w:lang w:val="nl-NL"/>
              </w:rPr>
              <w:t xml:space="preserve">- Thủ tục </w:t>
            </w:r>
            <w:r w:rsidRPr="00A9386F">
              <w:rPr>
                <w:i/>
                <w:lang w:val="nl-NL"/>
              </w:rPr>
              <w:t>CatDan(s1,s2);</w:t>
            </w:r>
          </w:p>
          <w:p w:rsidR="0079464C" w:rsidRPr="00A9386F" w:rsidRDefault="0079464C" w:rsidP="00737B35">
            <w:pPr>
              <w:jc w:val="both"/>
              <w:rPr>
                <w:i/>
                <w:lang w:val="nl-NL"/>
              </w:rPr>
            </w:pPr>
            <w:r w:rsidRPr="00A9386F">
              <w:rPr>
                <w:lang w:val="nl-NL"/>
              </w:rPr>
              <w:t xml:space="preserve">- Thủ tục </w:t>
            </w:r>
            <w:r w:rsidRPr="00A9386F">
              <w:rPr>
                <w:i/>
                <w:lang w:val="nl-NL"/>
              </w:rPr>
              <w:t>CanGiua(s);</w:t>
            </w:r>
          </w:p>
          <w:p w:rsidR="0079464C" w:rsidRPr="00A9386F" w:rsidRDefault="0079464C" w:rsidP="00737B35">
            <w:pPr>
              <w:jc w:val="both"/>
              <w:rPr>
                <w:lang w:val="nl-NL"/>
              </w:rPr>
            </w:pPr>
            <w:r w:rsidRPr="00A9386F">
              <w:rPr>
                <w:lang w:val="nl-NL"/>
              </w:rPr>
              <w:t>b) Viết chương trình nhập một xâu kí tự từ bàn phím và đưa xâu đó ra màn hình có dạng dòng chữ chạy giữa màn hình văn bản 25x80.</w:t>
            </w:r>
          </w:p>
          <w:p w:rsidR="0079464C" w:rsidRPr="00A9386F" w:rsidRDefault="0079464C" w:rsidP="00737B35">
            <w:pPr>
              <w:jc w:val="both"/>
              <w:rPr>
                <w:sz w:val="6"/>
                <w:lang w:val="nl-NL"/>
              </w:rPr>
            </w:pPr>
          </w:p>
          <w:p w:rsidR="0079464C" w:rsidRPr="00A9386F" w:rsidRDefault="0079464C" w:rsidP="00737B35">
            <w:pPr>
              <w:jc w:val="both"/>
              <w:rPr>
                <w:lang w:val="nl-NL"/>
              </w:rPr>
            </w:pPr>
            <w:r w:rsidRPr="00A9386F">
              <w:rPr>
                <w:lang w:val="nl-NL"/>
              </w:rPr>
              <w:t>Uses crt;</w:t>
            </w:r>
          </w:p>
          <w:p w:rsidR="0079464C" w:rsidRPr="00A9386F" w:rsidRDefault="0079464C" w:rsidP="00737B35">
            <w:pPr>
              <w:jc w:val="both"/>
              <w:rPr>
                <w:lang w:val="nl-NL"/>
              </w:rPr>
            </w:pPr>
            <w:r w:rsidRPr="00A9386F">
              <w:rPr>
                <w:lang w:val="nl-NL"/>
              </w:rPr>
              <w:t>Type str79 = string[79];</w:t>
            </w:r>
          </w:p>
          <w:p w:rsidR="0079464C" w:rsidRPr="00A9386F" w:rsidRDefault="0079464C" w:rsidP="00737B35">
            <w:pPr>
              <w:jc w:val="both"/>
              <w:rPr>
                <w:lang w:val="nl-NL"/>
              </w:rPr>
            </w:pPr>
            <w:r w:rsidRPr="00A9386F">
              <w:rPr>
                <w:lang w:val="nl-NL"/>
              </w:rPr>
              <w:t>Var s1, s2: str79;</w:t>
            </w:r>
          </w:p>
          <w:p w:rsidR="0079464C" w:rsidRPr="00A9386F" w:rsidRDefault="0079464C" w:rsidP="00737B35">
            <w:pPr>
              <w:jc w:val="both"/>
              <w:rPr>
                <w:lang w:val="nl-NL"/>
              </w:rPr>
            </w:pPr>
            <w:r w:rsidRPr="00A9386F">
              <w:rPr>
                <w:lang w:val="nl-NL"/>
              </w:rPr>
              <w:t>stop: boolean;</w:t>
            </w:r>
          </w:p>
          <w:p w:rsidR="0079464C" w:rsidRPr="00A9386F" w:rsidRDefault="0079464C" w:rsidP="00CB331E">
            <w:pPr>
              <w:rPr>
                <w:lang w:val="nl-NL"/>
              </w:rPr>
            </w:pPr>
            <w:r w:rsidRPr="00A9386F">
              <w:rPr>
                <w:lang w:val="nl-NL"/>
              </w:rPr>
              <w:t>Procedure catdan(s1:str79; var s2: str79);</w:t>
            </w:r>
          </w:p>
          <w:p w:rsidR="0079464C" w:rsidRPr="00A9386F" w:rsidRDefault="0079464C" w:rsidP="00737B35">
            <w:pPr>
              <w:jc w:val="both"/>
              <w:rPr>
                <w:lang w:val="nl-NL"/>
              </w:rPr>
            </w:pPr>
            <w:r w:rsidRPr="00A9386F">
              <w:rPr>
                <w:lang w:val="nl-NL"/>
              </w:rPr>
              <w:t xml:space="preserve">   begin</w:t>
            </w:r>
          </w:p>
          <w:p w:rsidR="0079464C" w:rsidRPr="00A9386F" w:rsidRDefault="0079464C" w:rsidP="00CB331E">
            <w:pPr>
              <w:rPr>
                <w:lang w:val="nl-NL"/>
              </w:rPr>
            </w:pPr>
            <w:r w:rsidRPr="00A9386F">
              <w:rPr>
                <w:lang w:val="nl-NL"/>
              </w:rPr>
              <w:t xml:space="preserve">      s2:=copy(s1,2,length(s1)- 1) + s1(1);</w:t>
            </w:r>
          </w:p>
          <w:p w:rsidR="0079464C" w:rsidRPr="00A9386F" w:rsidRDefault="0079464C" w:rsidP="00737B35">
            <w:pPr>
              <w:jc w:val="both"/>
              <w:rPr>
                <w:lang w:val="nl-NL"/>
              </w:rPr>
            </w:pPr>
            <w:r w:rsidRPr="00A9386F">
              <w:rPr>
                <w:lang w:val="nl-NL"/>
              </w:rPr>
              <w:t xml:space="preserve">   end;</w:t>
            </w:r>
          </w:p>
          <w:p w:rsidR="0079464C" w:rsidRPr="00A9386F" w:rsidRDefault="0079464C" w:rsidP="00737B35">
            <w:pPr>
              <w:jc w:val="both"/>
              <w:rPr>
                <w:lang w:val="nl-NL"/>
              </w:rPr>
            </w:pPr>
            <w:r w:rsidRPr="00A9386F">
              <w:rPr>
                <w:lang w:val="nl-NL"/>
              </w:rPr>
              <w:t>procedure cangiua(var s:str79);</w:t>
            </w:r>
          </w:p>
          <w:p w:rsidR="0079464C" w:rsidRPr="00A9386F" w:rsidRDefault="0079464C" w:rsidP="00737B35">
            <w:pPr>
              <w:jc w:val="both"/>
              <w:rPr>
                <w:lang w:val="nl-NL"/>
              </w:rPr>
            </w:pPr>
            <w:r w:rsidRPr="00A9386F">
              <w:rPr>
                <w:lang w:val="nl-NL"/>
              </w:rPr>
              <w:t xml:space="preserve">  var i, n: integer;</w:t>
            </w:r>
          </w:p>
          <w:p w:rsidR="0079464C" w:rsidRPr="00A9386F" w:rsidRDefault="0079464C" w:rsidP="00737B35">
            <w:pPr>
              <w:jc w:val="both"/>
              <w:rPr>
                <w:lang w:val="nl-NL"/>
              </w:rPr>
            </w:pPr>
            <w:r w:rsidRPr="00A9386F">
              <w:rPr>
                <w:lang w:val="nl-NL"/>
              </w:rPr>
              <w:t xml:space="preserve">  begin</w:t>
            </w:r>
          </w:p>
          <w:p w:rsidR="0079464C" w:rsidRPr="00A9386F" w:rsidRDefault="0079464C" w:rsidP="00737B35">
            <w:pPr>
              <w:jc w:val="both"/>
              <w:rPr>
                <w:lang w:val="nl-NL"/>
              </w:rPr>
            </w:pPr>
            <w:r w:rsidRPr="00A9386F">
              <w:rPr>
                <w:lang w:val="nl-NL"/>
              </w:rPr>
              <w:t xml:space="preserve">     n:= length(s);</w:t>
            </w:r>
          </w:p>
          <w:p w:rsidR="0079464C" w:rsidRPr="00A9386F" w:rsidRDefault="0079464C" w:rsidP="00737B35">
            <w:pPr>
              <w:jc w:val="both"/>
              <w:rPr>
                <w:lang w:val="nl-NL"/>
              </w:rPr>
            </w:pPr>
            <w:r w:rsidRPr="00A9386F">
              <w:rPr>
                <w:lang w:val="nl-NL"/>
              </w:rPr>
              <w:t xml:space="preserve">     n:= (80-n) div 2;</w:t>
            </w:r>
          </w:p>
          <w:p w:rsidR="0079464C" w:rsidRPr="00A9386F" w:rsidRDefault="0079464C" w:rsidP="00CB331E">
            <w:pPr>
              <w:rPr>
                <w:lang w:val="nl-NL"/>
              </w:rPr>
            </w:pPr>
            <w:r w:rsidRPr="00A9386F">
              <w:rPr>
                <w:lang w:val="nl-NL"/>
              </w:rPr>
              <w:t xml:space="preserve">     for i:= 1 to n do s:=’ ‘ + s;</w:t>
            </w:r>
          </w:p>
          <w:p w:rsidR="0079464C" w:rsidRPr="00A9386F" w:rsidRDefault="0079464C" w:rsidP="00737B35">
            <w:pPr>
              <w:jc w:val="both"/>
              <w:rPr>
                <w:lang w:val="nl-NL"/>
              </w:rPr>
            </w:pPr>
            <w:r w:rsidRPr="00A9386F">
              <w:rPr>
                <w:lang w:val="nl-NL"/>
              </w:rPr>
              <w:t xml:space="preserve">  end;</w:t>
            </w:r>
          </w:p>
          <w:p w:rsidR="0079464C" w:rsidRPr="00A9386F" w:rsidRDefault="0079464C" w:rsidP="00737B35">
            <w:pPr>
              <w:jc w:val="both"/>
              <w:rPr>
                <w:lang w:val="nl-NL"/>
              </w:rPr>
            </w:pPr>
            <w:r w:rsidRPr="00A9386F">
              <w:rPr>
                <w:lang w:val="nl-NL"/>
              </w:rPr>
              <w:t>begin</w:t>
            </w:r>
          </w:p>
          <w:p w:rsidR="0079464C" w:rsidRPr="00A9386F" w:rsidRDefault="0079464C" w:rsidP="0010233B">
            <w:pPr>
              <w:ind w:firstLine="252"/>
              <w:jc w:val="both"/>
              <w:rPr>
                <w:lang w:val="nl-NL"/>
              </w:rPr>
            </w:pPr>
            <w:r w:rsidRPr="00A9386F">
              <w:rPr>
                <w:lang w:val="nl-NL"/>
              </w:rPr>
              <w:t>clrscr;</w:t>
            </w:r>
          </w:p>
          <w:p w:rsidR="0079464C" w:rsidRPr="00A9386F" w:rsidRDefault="0079464C" w:rsidP="0010233B">
            <w:pPr>
              <w:ind w:firstLine="252"/>
              <w:rPr>
                <w:lang w:val="nl-NL"/>
              </w:rPr>
            </w:pPr>
            <w:r w:rsidRPr="00A9386F">
              <w:rPr>
                <w:lang w:val="nl-NL"/>
              </w:rPr>
              <w:t>write(‘Nhap xau s1:’); readln(s1);</w:t>
            </w:r>
          </w:p>
          <w:p w:rsidR="0079464C" w:rsidRPr="00A9386F" w:rsidRDefault="0079464C" w:rsidP="0010233B">
            <w:pPr>
              <w:ind w:firstLine="252"/>
              <w:jc w:val="both"/>
              <w:rPr>
                <w:lang w:val="nl-NL"/>
              </w:rPr>
            </w:pPr>
            <w:r w:rsidRPr="00A9386F">
              <w:rPr>
                <w:lang w:val="nl-NL"/>
              </w:rPr>
              <w:t>cangiua(s1);</w:t>
            </w:r>
          </w:p>
          <w:p w:rsidR="0079464C" w:rsidRPr="00A9386F" w:rsidRDefault="0079464C" w:rsidP="0010233B">
            <w:pPr>
              <w:ind w:firstLine="252"/>
              <w:jc w:val="both"/>
              <w:rPr>
                <w:lang w:val="nl-NL"/>
              </w:rPr>
            </w:pPr>
            <w:r w:rsidRPr="00A9386F">
              <w:rPr>
                <w:lang w:val="nl-NL"/>
              </w:rPr>
              <w:t>clrscr;</w:t>
            </w:r>
          </w:p>
          <w:p w:rsidR="0079464C" w:rsidRPr="00A9386F" w:rsidRDefault="0079464C" w:rsidP="0010233B">
            <w:pPr>
              <w:ind w:firstLine="252"/>
              <w:jc w:val="both"/>
              <w:rPr>
                <w:lang w:val="nl-NL"/>
              </w:rPr>
            </w:pPr>
            <w:r w:rsidRPr="00A9386F">
              <w:rPr>
                <w:lang w:val="nl-NL"/>
              </w:rPr>
              <w:lastRenderedPageBreak/>
              <w:t>stop:=false;</w:t>
            </w:r>
          </w:p>
          <w:p w:rsidR="0079464C" w:rsidRPr="00A9386F" w:rsidRDefault="0079464C" w:rsidP="0010233B">
            <w:pPr>
              <w:ind w:firstLine="252"/>
              <w:jc w:val="both"/>
              <w:rPr>
                <w:lang w:val="nl-NL"/>
              </w:rPr>
            </w:pPr>
            <w:r w:rsidRPr="00A9386F">
              <w:rPr>
                <w:lang w:val="nl-NL"/>
              </w:rPr>
              <w:t>while not (stop) do</w:t>
            </w:r>
          </w:p>
          <w:p w:rsidR="0079464C" w:rsidRPr="00A9386F" w:rsidRDefault="0079464C" w:rsidP="0010233B">
            <w:pPr>
              <w:ind w:firstLine="252"/>
              <w:jc w:val="both"/>
              <w:rPr>
                <w:lang w:val="nl-NL"/>
              </w:rPr>
            </w:pPr>
            <w:r w:rsidRPr="00A9386F">
              <w:rPr>
                <w:lang w:val="nl-NL"/>
              </w:rPr>
              <w:t xml:space="preserve">   begin</w:t>
            </w:r>
          </w:p>
          <w:p w:rsidR="0079464C" w:rsidRPr="00A9386F" w:rsidRDefault="0079464C" w:rsidP="0010233B">
            <w:pPr>
              <w:ind w:firstLine="252"/>
              <w:jc w:val="both"/>
              <w:rPr>
                <w:lang w:val="nl-NL"/>
              </w:rPr>
            </w:pPr>
            <w:r w:rsidRPr="00A9386F">
              <w:rPr>
                <w:lang w:val="nl-NL"/>
              </w:rPr>
              <w:tab/>
              <w:t>gotoxy(1,12);</w:t>
            </w:r>
          </w:p>
          <w:p w:rsidR="0079464C" w:rsidRPr="00A9386F" w:rsidRDefault="0079464C" w:rsidP="0010233B">
            <w:pPr>
              <w:ind w:firstLine="252"/>
              <w:jc w:val="both"/>
              <w:rPr>
                <w:lang w:val="nl-NL"/>
              </w:rPr>
            </w:pPr>
            <w:r w:rsidRPr="00A9386F">
              <w:rPr>
                <w:lang w:val="nl-NL"/>
              </w:rPr>
              <w:tab/>
              <w:t>write(s1);</w:t>
            </w:r>
          </w:p>
          <w:p w:rsidR="0079464C" w:rsidRPr="00A9386F" w:rsidRDefault="0079464C" w:rsidP="0010233B">
            <w:pPr>
              <w:ind w:firstLine="252"/>
              <w:jc w:val="both"/>
              <w:rPr>
                <w:lang w:val="nl-NL"/>
              </w:rPr>
            </w:pPr>
            <w:r w:rsidRPr="00A9386F">
              <w:rPr>
                <w:lang w:val="nl-NL"/>
              </w:rPr>
              <w:tab/>
              <w:t>delay(500);</w:t>
            </w:r>
          </w:p>
          <w:p w:rsidR="0079464C" w:rsidRPr="00A9386F" w:rsidRDefault="0079464C" w:rsidP="0010233B">
            <w:pPr>
              <w:ind w:firstLine="252"/>
              <w:jc w:val="both"/>
              <w:rPr>
                <w:lang w:val="nl-NL"/>
              </w:rPr>
            </w:pPr>
            <w:r w:rsidRPr="00A9386F">
              <w:rPr>
                <w:lang w:val="nl-NL"/>
              </w:rPr>
              <w:tab/>
              <w:t>catdan(s1,s2);</w:t>
            </w:r>
          </w:p>
          <w:p w:rsidR="0079464C" w:rsidRPr="00A9386F" w:rsidRDefault="0079464C" w:rsidP="0010233B">
            <w:pPr>
              <w:ind w:firstLine="252"/>
              <w:jc w:val="both"/>
              <w:rPr>
                <w:lang w:val="nl-NL"/>
              </w:rPr>
            </w:pPr>
            <w:r w:rsidRPr="00A9386F">
              <w:rPr>
                <w:lang w:val="nl-NL"/>
              </w:rPr>
              <w:tab/>
              <w:t>s1:= s2;</w:t>
            </w:r>
          </w:p>
          <w:p w:rsidR="0079464C" w:rsidRPr="00A9386F" w:rsidRDefault="0079464C" w:rsidP="0010233B">
            <w:pPr>
              <w:ind w:firstLine="252"/>
              <w:jc w:val="both"/>
              <w:rPr>
                <w:lang w:val="nl-NL"/>
              </w:rPr>
            </w:pPr>
            <w:r w:rsidRPr="00A9386F">
              <w:rPr>
                <w:lang w:val="nl-NL"/>
              </w:rPr>
              <w:tab/>
              <w:t>stop:= keypressed;</w:t>
            </w:r>
          </w:p>
          <w:p w:rsidR="0079464C" w:rsidRPr="00A9386F" w:rsidRDefault="0079464C" w:rsidP="0010233B">
            <w:pPr>
              <w:ind w:firstLine="252"/>
              <w:jc w:val="both"/>
              <w:rPr>
                <w:lang w:val="nl-NL"/>
              </w:rPr>
            </w:pPr>
            <w:r w:rsidRPr="00A9386F">
              <w:rPr>
                <w:lang w:val="nl-NL"/>
              </w:rPr>
              <w:t xml:space="preserve">    end;</w:t>
            </w:r>
          </w:p>
          <w:p w:rsidR="0079464C" w:rsidRPr="00A9386F" w:rsidRDefault="0079464C" w:rsidP="0010233B">
            <w:pPr>
              <w:ind w:firstLine="252"/>
              <w:jc w:val="both"/>
              <w:rPr>
                <w:lang w:val="nl-NL"/>
              </w:rPr>
            </w:pPr>
            <w:r w:rsidRPr="00A9386F">
              <w:rPr>
                <w:lang w:val="nl-NL"/>
              </w:rPr>
              <w:t>readln;</w:t>
            </w:r>
          </w:p>
          <w:p w:rsidR="0079464C" w:rsidRPr="00A9386F" w:rsidRDefault="0079464C" w:rsidP="00737B35">
            <w:pPr>
              <w:jc w:val="both"/>
              <w:rPr>
                <w:lang w:val="nl-NL"/>
              </w:rPr>
            </w:pPr>
            <w:r w:rsidRPr="00A9386F">
              <w:rPr>
                <w:lang w:val="nl-NL"/>
              </w:rPr>
              <w:t>end.</w:t>
            </w:r>
          </w:p>
          <w:p w:rsidR="0079464C" w:rsidRPr="00A9386F" w:rsidRDefault="0079464C" w:rsidP="00737B35">
            <w:pPr>
              <w:jc w:val="both"/>
              <w:rPr>
                <w:lang w:val="nl-NL"/>
              </w:rPr>
            </w:pPr>
            <w:r w:rsidRPr="00A9386F">
              <w:rPr>
                <w:lang w:val="nl-NL"/>
              </w:rPr>
              <w:t>c) Bổ sung câu lệnh theo yêu cầu SGK.</w:t>
            </w:r>
          </w:p>
          <w:p w:rsidR="0079464C" w:rsidRPr="00A9386F" w:rsidRDefault="0079464C" w:rsidP="00E964E0">
            <w:pPr>
              <w:jc w:val="both"/>
              <w:rPr>
                <w:lang w:val="nl-NL"/>
              </w:rPr>
            </w:pPr>
            <w:r w:rsidRPr="00A9386F">
              <w:rPr>
                <w:lang w:val="nl-NL"/>
              </w:rPr>
              <w:t xml:space="preserve"> </w:t>
            </w:r>
            <w:r w:rsidRPr="00A9386F">
              <w:rPr>
                <w:b/>
                <w:lang w:val="nl-NL"/>
              </w:rPr>
              <w:t>Bài tập 2</w:t>
            </w:r>
            <w:r w:rsidRPr="00A9386F">
              <w:rPr>
                <w:lang w:val="nl-NL"/>
              </w:rPr>
              <w:t>: Thực hành các bài tập dạng thủ tục và dạng hàm là các bài tập về nhà đã giao:</w:t>
            </w:r>
          </w:p>
          <w:p w:rsidR="0079464C" w:rsidRPr="00A9386F" w:rsidRDefault="0079464C" w:rsidP="009C0511">
            <w:pPr>
              <w:jc w:val="both"/>
              <w:rPr>
                <w:lang w:val="nl-NL"/>
              </w:rPr>
            </w:pPr>
            <w:r w:rsidRPr="00A9386F">
              <w:rPr>
                <w:lang w:val="nl-NL"/>
              </w:rPr>
              <w:t>a) Tích và thương 2 số.</w:t>
            </w:r>
          </w:p>
          <w:p w:rsidR="0079464C" w:rsidRPr="00A9386F" w:rsidRDefault="0079464C" w:rsidP="009C0511">
            <w:pPr>
              <w:jc w:val="both"/>
              <w:rPr>
                <w:lang w:val="nl-NL"/>
              </w:rPr>
            </w:pPr>
            <w:r w:rsidRPr="00A9386F">
              <w:rPr>
                <w:lang w:val="nl-NL"/>
              </w:rPr>
              <w:t>b) Diện tích các hình.</w:t>
            </w:r>
          </w:p>
          <w:p w:rsidR="0079464C" w:rsidRPr="00A9386F" w:rsidRDefault="0079464C" w:rsidP="00B11629">
            <w:pPr>
              <w:jc w:val="both"/>
              <w:rPr>
                <w:lang w:val="nl-NL"/>
              </w:rPr>
            </w:pPr>
            <w:r w:rsidRPr="00A9386F">
              <w:rPr>
                <w:lang w:val="nl-NL"/>
              </w:rPr>
              <w:t>c) Tính x</w:t>
            </w:r>
            <w:r w:rsidRPr="00A9386F">
              <w:rPr>
                <w:vertAlign w:val="superscript"/>
                <w:lang w:val="nl-NL"/>
              </w:rPr>
              <w:t>y</w:t>
            </w:r>
            <w:r w:rsidRPr="00A9386F">
              <w:rPr>
                <w:lang w:val="nl-NL"/>
              </w:rPr>
              <w:t>.</w:t>
            </w:r>
          </w:p>
          <w:p w:rsidR="0079464C" w:rsidRPr="00A9386F" w:rsidRDefault="0079464C" w:rsidP="00737B35">
            <w:pPr>
              <w:jc w:val="both"/>
              <w:rPr>
                <w:lang w:val="nl-NL"/>
              </w:rPr>
            </w:pPr>
            <w:r w:rsidRPr="00A9386F">
              <w:rPr>
                <w:lang w:val="nl-NL"/>
              </w:rPr>
              <w:t>d) Tính n!</w:t>
            </w:r>
          </w:p>
        </w:tc>
        <w:tc>
          <w:tcPr>
            <w:tcW w:w="3289" w:type="dxa"/>
          </w:tcPr>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r w:rsidRPr="00A9386F">
              <w:rPr>
                <w:lang w:val="nl-NL"/>
              </w:rPr>
              <w:t>GV: Cho bài tập ( làm tiếp theo bài tiết trước)</w:t>
            </w:r>
          </w:p>
          <w:p w:rsidR="0079464C" w:rsidRPr="00A9386F" w:rsidRDefault="0079464C" w:rsidP="0077709C">
            <w:pPr>
              <w:jc w:val="both"/>
              <w:rPr>
                <w:lang w:val="nl-NL"/>
              </w:rPr>
            </w:pPr>
            <w:r w:rsidRPr="00A9386F">
              <w:rPr>
                <w:lang w:val="nl-NL"/>
              </w:rPr>
              <w:t>+ Hướng dẫn học sinh đưa ra giải thuật .</w:t>
            </w:r>
          </w:p>
          <w:p w:rsidR="0079464C" w:rsidRPr="00A9386F" w:rsidRDefault="0079464C" w:rsidP="0077709C">
            <w:pPr>
              <w:jc w:val="both"/>
              <w:rPr>
                <w:lang w:val="nl-NL"/>
              </w:rPr>
            </w:pPr>
            <w:r w:rsidRPr="00A9386F">
              <w:rPr>
                <w:lang w:val="nl-NL"/>
              </w:rPr>
              <w:t>+ Giáo viên hướng dẫn cách viết .</w:t>
            </w:r>
          </w:p>
          <w:p w:rsidR="0079464C" w:rsidRPr="00A9386F" w:rsidRDefault="0079464C" w:rsidP="0077709C">
            <w:pPr>
              <w:jc w:val="both"/>
              <w:rPr>
                <w:lang w:val="nl-NL"/>
              </w:rPr>
            </w:pPr>
            <w:r w:rsidRPr="00A9386F">
              <w:rPr>
                <w:lang w:val="nl-NL"/>
              </w:rPr>
              <w:t>Hướng dẫn cách khai báo xâu ký tự:</w:t>
            </w:r>
          </w:p>
          <w:p w:rsidR="0079464C" w:rsidRPr="00A9386F" w:rsidRDefault="0079464C" w:rsidP="00044518">
            <w:pPr>
              <w:numPr>
                <w:ilvl w:val="0"/>
                <w:numId w:val="32"/>
              </w:numPr>
              <w:tabs>
                <w:tab w:val="clear" w:pos="720"/>
              </w:tabs>
              <w:ind w:left="374"/>
              <w:jc w:val="both"/>
              <w:rPr>
                <w:lang w:val="nl-NL"/>
              </w:rPr>
            </w:pPr>
            <w:r w:rsidRPr="00A9386F">
              <w:rPr>
                <w:lang w:val="nl-NL"/>
              </w:rPr>
              <w:t>Cách 1 : gián tiếp .</w:t>
            </w:r>
          </w:p>
          <w:p w:rsidR="0079464C" w:rsidRPr="00A9386F" w:rsidRDefault="0079464C" w:rsidP="0077709C">
            <w:pPr>
              <w:jc w:val="both"/>
              <w:rPr>
                <w:lang w:val="nl-NL"/>
              </w:rPr>
            </w:pPr>
            <w:r w:rsidRPr="00A9386F">
              <w:rPr>
                <w:lang w:val="nl-NL"/>
              </w:rPr>
              <w:t xml:space="preserve">      TYPE </w:t>
            </w:r>
          </w:p>
          <w:p w:rsidR="0079464C" w:rsidRPr="00A9386F" w:rsidRDefault="0079464C" w:rsidP="0077709C">
            <w:pPr>
              <w:jc w:val="both"/>
              <w:rPr>
                <w:lang w:val="nl-NL"/>
              </w:rPr>
            </w:pPr>
            <w:r w:rsidRPr="00A9386F">
              <w:rPr>
                <w:lang w:val="nl-NL"/>
              </w:rPr>
              <w:t xml:space="preserve">               Tên chuoi1 = string[ spt tối đa ];</w:t>
            </w:r>
          </w:p>
          <w:p w:rsidR="0079464C" w:rsidRPr="00A9386F" w:rsidRDefault="0079464C" w:rsidP="0077709C">
            <w:pPr>
              <w:jc w:val="both"/>
              <w:rPr>
                <w:lang w:val="nl-NL"/>
              </w:rPr>
            </w:pPr>
            <w:r w:rsidRPr="00A9386F">
              <w:rPr>
                <w:lang w:val="nl-NL"/>
              </w:rPr>
              <w:t xml:space="preserve">                Tên chuoi1 = string;</w:t>
            </w:r>
          </w:p>
          <w:p w:rsidR="0079464C" w:rsidRPr="00A9386F" w:rsidRDefault="0079464C" w:rsidP="0077709C">
            <w:pPr>
              <w:jc w:val="both"/>
              <w:rPr>
                <w:lang w:val="nl-NL"/>
              </w:rPr>
            </w:pPr>
            <w:r w:rsidRPr="00A9386F">
              <w:rPr>
                <w:lang w:val="nl-NL"/>
              </w:rPr>
              <w:t>Var biên1: tên chuoi 1;</w:t>
            </w:r>
          </w:p>
          <w:p w:rsidR="0079464C" w:rsidRPr="00A9386F" w:rsidRDefault="0079464C" w:rsidP="0077709C">
            <w:pPr>
              <w:jc w:val="both"/>
              <w:rPr>
                <w:lang w:val="nl-NL"/>
              </w:rPr>
            </w:pPr>
            <w:r w:rsidRPr="00A9386F">
              <w:rPr>
                <w:lang w:val="nl-NL"/>
              </w:rPr>
              <w:t xml:space="preserve">       Biến 2 : ten chuoi 2;</w:t>
            </w:r>
          </w:p>
          <w:p w:rsidR="0079464C" w:rsidRPr="00A9386F" w:rsidRDefault="0079464C" w:rsidP="0077709C">
            <w:pPr>
              <w:jc w:val="both"/>
              <w:rPr>
                <w:lang w:val="nl-NL"/>
              </w:rPr>
            </w:pPr>
            <w:r w:rsidRPr="00A9386F">
              <w:rPr>
                <w:lang w:val="nl-NL"/>
              </w:rPr>
              <w:t xml:space="preserve">      Cách 2:  Trực tiếp .</w:t>
            </w:r>
          </w:p>
          <w:p w:rsidR="0079464C" w:rsidRPr="00A9386F" w:rsidRDefault="0079464C" w:rsidP="0077709C">
            <w:pPr>
              <w:jc w:val="both"/>
              <w:rPr>
                <w:lang w:val="nl-NL"/>
              </w:rPr>
            </w:pPr>
            <w:r w:rsidRPr="00A9386F">
              <w:rPr>
                <w:lang w:val="nl-NL"/>
              </w:rPr>
              <w:t xml:space="preserve">         VAR  biến 1: string[spt tối đa];</w:t>
            </w:r>
          </w:p>
          <w:p w:rsidR="0079464C" w:rsidRPr="00A9386F" w:rsidRDefault="0079464C" w:rsidP="0077709C">
            <w:pPr>
              <w:jc w:val="both"/>
              <w:rPr>
                <w:lang w:val="nl-NL"/>
              </w:rPr>
            </w:pPr>
            <w:r w:rsidRPr="00A9386F">
              <w:rPr>
                <w:lang w:val="nl-NL"/>
              </w:rPr>
              <w:t xml:space="preserve">                   Biến 2: string;</w:t>
            </w:r>
          </w:p>
          <w:p w:rsidR="0079464C" w:rsidRPr="00A9386F" w:rsidRDefault="0079464C" w:rsidP="0077709C">
            <w:pPr>
              <w:jc w:val="both"/>
              <w:rPr>
                <w:lang w:val="nl-NL"/>
              </w:rPr>
            </w:pPr>
          </w:p>
          <w:p w:rsidR="0079464C" w:rsidRPr="00A9386F" w:rsidRDefault="0079464C" w:rsidP="0077709C">
            <w:pPr>
              <w:jc w:val="both"/>
              <w:rPr>
                <w:lang w:val="nl-NL"/>
              </w:rPr>
            </w:pPr>
            <w:r w:rsidRPr="00A9386F">
              <w:rPr>
                <w:lang w:val="nl-NL"/>
              </w:rPr>
              <w:t xml:space="preserve">GV: cho học sinh giải bài trên máy. </w:t>
            </w:r>
          </w:p>
          <w:p w:rsidR="0079464C" w:rsidRPr="00A9386F" w:rsidRDefault="0079464C" w:rsidP="0077709C">
            <w:pPr>
              <w:ind w:left="14"/>
              <w:jc w:val="both"/>
              <w:rPr>
                <w:lang w:val="nl-NL"/>
              </w:rPr>
            </w:pPr>
          </w:p>
          <w:p w:rsidR="0079464C" w:rsidRPr="00A9386F" w:rsidRDefault="0079464C" w:rsidP="0077709C">
            <w:pPr>
              <w:ind w:left="14"/>
              <w:jc w:val="both"/>
              <w:rPr>
                <w:lang w:val="nl-NL"/>
              </w:rPr>
            </w:pPr>
            <w:r w:rsidRPr="00A9386F">
              <w:rPr>
                <w:lang w:val="nl-NL"/>
              </w:rPr>
              <w:t>GV: hướng dẫn học sinh sửa lỗi.</w:t>
            </w: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ind w:left="14"/>
              <w:jc w:val="both"/>
              <w:rPr>
                <w:lang w:val="nl-NL"/>
              </w:rPr>
            </w:pPr>
          </w:p>
          <w:p w:rsidR="0079464C" w:rsidRPr="00A9386F" w:rsidRDefault="0079464C" w:rsidP="0077709C">
            <w:pPr>
              <w:tabs>
                <w:tab w:val="left" w:pos="252"/>
              </w:tabs>
              <w:spacing w:before="240"/>
              <w:jc w:val="both"/>
              <w:rPr>
                <w:lang w:val="nl-NL"/>
              </w:rPr>
            </w:pPr>
          </w:p>
          <w:p w:rsidR="0079464C" w:rsidRPr="00A9386F" w:rsidRDefault="0079464C" w:rsidP="0077709C">
            <w:pPr>
              <w:tabs>
                <w:tab w:val="left" w:pos="252"/>
              </w:tabs>
              <w:spacing w:before="240"/>
              <w:jc w:val="both"/>
              <w:rPr>
                <w:lang w:val="nl-NL"/>
              </w:rPr>
            </w:pPr>
          </w:p>
          <w:p w:rsidR="0079464C" w:rsidRPr="00A9386F" w:rsidRDefault="0079464C" w:rsidP="0077709C">
            <w:pPr>
              <w:tabs>
                <w:tab w:val="left" w:pos="252"/>
              </w:tabs>
              <w:spacing w:before="240"/>
              <w:jc w:val="both"/>
              <w:rPr>
                <w:lang w:val="nl-NL"/>
              </w:rPr>
            </w:pPr>
          </w:p>
          <w:p w:rsidR="0079464C" w:rsidRPr="00A9386F" w:rsidRDefault="0079464C" w:rsidP="0077709C">
            <w:pPr>
              <w:tabs>
                <w:tab w:val="left" w:pos="252"/>
              </w:tabs>
              <w:spacing w:before="240"/>
              <w:jc w:val="both"/>
              <w:rPr>
                <w:lang w:val="nl-NL"/>
              </w:rPr>
            </w:pPr>
          </w:p>
          <w:p w:rsidR="0079464C" w:rsidRPr="00A9386F" w:rsidRDefault="0079464C" w:rsidP="0077709C">
            <w:pPr>
              <w:tabs>
                <w:tab w:val="left" w:pos="252"/>
              </w:tabs>
              <w:spacing w:before="240"/>
              <w:jc w:val="both"/>
              <w:rPr>
                <w:lang w:val="nl-NL"/>
              </w:rPr>
            </w:pPr>
          </w:p>
          <w:p w:rsidR="0079464C" w:rsidRPr="00A9386F" w:rsidRDefault="0079464C" w:rsidP="00BA6718">
            <w:pPr>
              <w:ind w:left="14"/>
              <w:rPr>
                <w:lang w:val="nl-NL"/>
              </w:rPr>
            </w:pPr>
            <w:r w:rsidRPr="00A9386F">
              <w:rPr>
                <w:lang w:val="nl-NL"/>
              </w:rPr>
              <w:t>GV: Cho bài tập :</w:t>
            </w:r>
          </w:p>
          <w:p w:rsidR="0079464C" w:rsidRPr="00A9386F" w:rsidRDefault="0079464C" w:rsidP="00BA6718">
            <w:pPr>
              <w:rPr>
                <w:lang w:val="nl-NL"/>
              </w:rPr>
            </w:pPr>
            <w:r w:rsidRPr="00A9386F">
              <w:rPr>
                <w:lang w:val="nl-NL"/>
              </w:rPr>
              <w:t>+  Học sinh đưa ra giải thuật .</w:t>
            </w:r>
          </w:p>
          <w:p w:rsidR="0079464C" w:rsidRPr="00A9386F" w:rsidRDefault="0079464C" w:rsidP="00BA6718">
            <w:pPr>
              <w:jc w:val="both"/>
              <w:rPr>
                <w:lang w:val="nl-NL"/>
              </w:rPr>
            </w:pPr>
            <w:r w:rsidRPr="00A9386F">
              <w:rPr>
                <w:lang w:val="nl-NL"/>
              </w:rPr>
              <w:t>+  Giáo viên hướng dẫn học sinh giải thuật và cách viết chương trình.</w:t>
            </w:r>
          </w:p>
          <w:p w:rsidR="0079464C" w:rsidRPr="00A9386F" w:rsidRDefault="0079464C" w:rsidP="0077709C">
            <w:pPr>
              <w:tabs>
                <w:tab w:val="left" w:pos="252"/>
              </w:tabs>
              <w:spacing w:before="240"/>
              <w:jc w:val="both"/>
              <w:rPr>
                <w:lang w:val="nl-NL"/>
              </w:rPr>
            </w:pPr>
          </w:p>
        </w:tc>
        <w:tc>
          <w:tcPr>
            <w:tcW w:w="1914" w:type="dxa"/>
          </w:tcPr>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p>
          <w:p w:rsidR="0079464C" w:rsidRPr="00A9386F" w:rsidRDefault="0079464C" w:rsidP="00635EFC">
            <w:pPr>
              <w:ind w:left="14"/>
              <w:jc w:val="both"/>
              <w:rPr>
                <w:lang w:val="nl-NL"/>
              </w:rPr>
            </w:pPr>
            <w:r w:rsidRPr="00A9386F">
              <w:rPr>
                <w:lang w:val="nl-NL"/>
              </w:rPr>
              <w:t>HS: thực hành trên máy.</w:t>
            </w: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CF4434">
            <w:pPr>
              <w:spacing w:before="240"/>
              <w:jc w:val="both"/>
              <w:rPr>
                <w:lang w:val="nl-NL"/>
              </w:rPr>
            </w:pPr>
          </w:p>
          <w:p w:rsidR="0079464C" w:rsidRPr="00A9386F" w:rsidRDefault="0079464C" w:rsidP="00BA6718">
            <w:pPr>
              <w:ind w:left="14"/>
              <w:jc w:val="both"/>
              <w:rPr>
                <w:lang w:val="nl-NL"/>
              </w:rPr>
            </w:pPr>
            <w:r w:rsidRPr="00A9386F">
              <w:rPr>
                <w:lang w:val="nl-NL"/>
              </w:rPr>
              <w:t>HS: thực hành trên máy.</w:t>
            </w:r>
          </w:p>
          <w:p w:rsidR="0079464C" w:rsidRPr="00A9386F" w:rsidRDefault="0079464C" w:rsidP="00CF4434">
            <w:pPr>
              <w:spacing w:before="240"/>
              <w:jc w:val="both"/>
              <w:rPr>
                <w:lang w:val="nl-NL"/>
              </w:rPr>
            </w:pPr>
          </w:p>
        </w:tc>
      </w:tr>
    </w:tbl>
    <w:p w:rsidR="00CF4434" w:rsidRPr="00A9386F" w:rsidRDefault="00CF4434" w:rsidP="00CF4434">
      <w:pPr>
        <w:spacing w:before="240"/>
        <w:rPr>
          <w:b/>
          <w:sz w:val="22"/>
          <w:szCs w:val="22"/>
          <w:lang w:val="nl-NL"/>
        </w:rPr>
      </w:pPr>
      <w:r w:rsidRPr="00A9386F">
        <w:rPr>
          <w:b/>
          <w:sz w:val="22"/>
          <w:szCs w:val="22"/>
          <w:lang w:val="nl-NL"/>
        </w:rPr>
        <w:lastRenderedPageBreak/>
        <w:t>II. CỦNG CỐ BÀI HỌC VÀ BÀI TẬP VỀ NHÀ (</w:t>
      </w:r>
      <w:r w:rsidR="00E371DC" w:rsidRPr="00A9386F">
        <w:rPr>
          <w:b/>
          <w:sz w:val="22"/>
          <w:szCs w:val="22"/>
          <w:lang w:val="nl-NL"/>
        </w:rPr>
        <w:t>15</w:t>
      </w:r>
      <w:r w:rsidRPr="00A9386F">
        <w:rPr>
          <w:b/>
          <w:sz w:val="22"/>
          <w:szCs w:val="22"/>
          <w:lang w:val="nl-NL"/>
        </w:rPr>
        <w:t xml:space="preserve"> ph)</w:t>
      </w:r>
    </w:p>
    <w:p w:rsidR="00E371DC" w:rsidRPr="00A9386F" w:rsidRDefault="00E371DC" w:rsidP="00E371DC">
      <w:pPr>
        <w:jc w:val="both"/>
        <w:rPr>
          <w:lang w:val="nl-NL"/>
        </w:rPr>
      </w:pPr>
      <w:r w:rsidRPr="00A9386F">
        <w:rPr>
          <w:b/>
          <w:lang w:val="nl-NL"/>
        </w:rPr>
        <w:t>Bài 1:</w:t>
      </w:r>
      <w:r w:rsidR="00273D80" w:rsidRPr="00A9386F">
        <w:rPr>
          <w:lang w:val="nl-NL"/>
        </w:rPr>
        <w:t xml:space="preserve"> Thực hành trên máy chương trình sau để tìm hiểu về tham số và cách thực hiện chương trình con trên máy tính:</w:t>
      </w:r>
    </w:p>
    <w:p w:rsidR="00011EA9" w:rsidRPr="00A9386F" w:rsidRDefault="00F42E45" w:rsidP="00E964E0">
      <w:pPr>
        <w:jc w:val="both"/>
        <w:rPr>
          <w:b/>
          <w:lang w:val="nl-NL"/>
        </w:rPr>
      </w:pPr>
      <w:r w:rsidRPr="00A9386F">
        <w:rPr>
          <w:b/>
          <w:lang w:val="nl-NL"/>
        </w:rPr>
        <w:t>*</w:t>
      </w:r>
      <w:r w:rsidR="00011EA9" w:rsidRPr="00A9386F">
        <w:rPr>
          <w:b/>
          <w:lang w:val="nl-NL"/>
        </w:rPr>
        <w:t xml:space="preserve"> Bạn hãy in và chạy thử 3 chương trình sau đây: </w:t>
      </w:r>
    </w:p>
    <w:p w:rsidR="00011EA9" w:rsidRPr="00A9386F" w:rsidRDefault="00011EA9" w:rsidP="00011EA9">
      <w:pPr>
        <w:jc w:val="both"/>
        <w:rPr>
          <w:b/>
          <w:lang w:val="nl-NL"/>
        </w:rPr>
      </w:pPr>
      <w:r w:rsidRPr="00A9386F">
        <w:rPr>
          <w:b/>
          <w:lang w:val="nl-NL"/>
        </w:rPr>
        <w:t xml:space="preserve">a. </w:t>
      </w:r>
      <w:r w:rsidRPr="00A9386F">
        <w:rPr>
          <w:b/>
          <w:i/>
          <w:iCs/>
          <w:lang w:val="nl-NL"/>
        </w:rPr>
        <w:t>Program Tham-so;</w:t>
      </w:r>
    </w:p>
    <w:p w:rsidR="00011EA9" w:rsidRPr="00A9386F" w:rsidRDefault="00011EA9" w:rsidP="00011EA9">
      <w:pPr>
        <w:jc w:val="both"/>
        <w:rPr>
          <w:lang w:val="nl-NL"/>
        </w:rPr>
      </w:pPr>
      <w:r w:rsidRPr="00A9386F">
        <w:rPr>
          <w:b/>
          <w:bCs/>
          <w:lang w:val="nl-NL"/>
        </w:rPr>
        <w:t>Var</w:t>
      </w:r>
      <w:r w:rsidRPr="00A9386F">
        <w:rPr>
          <w:lang w:val="nl-NL"/>
        </w:rPr>
        <w:t xml:space="preserve"> a</w:t>
      </w:r>
      <w:r w:rsidRPr="00A9386F">
        <w:rPr>
          <w:b/>
          <w:bCs/>
          <w:lang w:val="nl-NL"/>
        </w:rPr>
        <w:t>,</w:t>
      </w:r>
      <w:r w:rsidRPr="00A9386F">
        <w:rPr>
          <w:lang w:val="nl-NL"/>
        </w:rPr>
        <w:t xml:space="preserve"> b</w:t>
      </w:r>
      <w:r w:rsidRPr="00A9386F">
        <w:rPr>
          <w:b/>
          <w:bCs/>
          <w:lang w:val="nl-NL"/>
        </w:rPr>
        <w:t>:</w:t>
      </w:r>
      <w:r w:rsidRPr="00A9386F">
        <w:rPr>
          <w:lang w:val="nl-NL"/>
        </w:rPr>
        <w:t xml:space="preserve"> Integer</w:t>
      </w:r>
      <w:r w:rsidRPr="00A9386F">
        <w:rPr>
          <w:b/>
          <w:bCs/>
          <w:lang w:val="nl-NL"/>
        </w:rPr>
        <w:t>;</w:t>
      </w:r>
    </w:p>
    <w:p w:rsidR="00011EA9" w:rsidRPr="00A9386F" w:rsidRDefault="00011EA9" w:rsidP="00011EA9">
      <w:pPr>
        <w:jc w:val="both"/>
        <w:rPr>
          <w:lang w:val="nl-NL"/>
        </w:rPr>
      </w:pPr>
      <w:r w:rsidRPr="00A9386F">
        <w:rPr>
          <w:lang w:val="nl-NL"/>
        </w:rPr>
        <w:t>(*==========================================*)</w:t>
      </w:r>
    </w:p>
    <w:p w:rsidR="00011EA9" w:rsidRPr="00A9386F" w:rsidRDefault="00011EA9" w:rsidP="00011EA9">
      <w:pPr>
        <w:jc w:val="both"/>
        <w:rPr>
          <w:lang w:val="nl-NL"/>
        </w:rPr>
      </w:pPr>
      <w:r w:rsidRPr="00A9386F">
        <w:rPr>
          <w:b/>
          <w:bCs/>
          <w:lang w:val="nl-NL"/>
        </w:rPr>
        <w:t>Procedure</w:t>
      </w:r>
      <w:r w:rsidRPr="00A9386F">
        <w:rPr>
          <w:lang w:val="nl-NL"/>
        </w:rPr>
        <w:t xml:space="preserve"> VD</w:t>
      </w:r>
      <w:r w:rsidRPr="00A9386F">
        <w:rPr>
          <w:b/>
          <w:bCs/>
          <w:lang w:val="nl-NL"/>
        </w:rPr>
        <w:t>-</w:t>
      </w:r>
      <w:r w:rsidRPr="00A9386F">
        <w:rPr>
          <w:lang w:val="nl-NL"/>
        </w:rPr>
        <w:t>thamso</w:t>
      </w:r>
      <w:r w:rsidRPr="00A9386F">
        <w:rPr>
          <w:b/>
          <w:bCs/>
          <w:lang w:val="nl-NL"/>
        </w:rPr>
        <w:t>(</w:t>
      </w:r>
      <w:r w:rsidRPr="00A9386F">
        <w:rPr>
          <w:lang w:val="nl-NL"/>
        </w:rPr>
        <w:t>x</w:t>
      </w:r>
      <w:r w:rsidRPr="00A9386F">
        <w:rPr>
          <w:b/>
          <w:bCs/>
          <w:lang w:val="nl-NL"/>
        </w:rPr>
        <w:t>,</w:t>
      </w:r>
      <w:r w:rsidRPr="00A9386F">
        <w:rPr>
          <w:lang w:val="nl-NL"/>
        </w:rPr>
        <w:t>y</w:t>
      </w:r>
      <w:r w:rsidRPr="00A9386F">
        <w:rPr>
          <w:b/>
          <w:bCs/>
          <w:lang w:val="nl-NL"/>
        </w:rPr>
        <w:t>:</w:t>
      </w:r>
      <w:r w:rsidRPr="00A9386F">
        <w:rPr>
          <w:lang w:val="nl-NL"/>
        </w:rPr>
        <w:t xml:space="preserve"> interger</w:t>
      </w:r>
      <w:r w:rsidRPr="00A9386F">
        <w:rPr>
          <w:b/>
          <w:bCs/>
          <w:lang w:val="nl-NL"/>
        </w:rPr>
        <w:t>)</w:t>
      </w:r>
      <w:r w:rsidR="00A13017" w:rsidRPr="00A9386F">
        <w:rPr>
          <w:b/>
          <w:bCs/>
          <w:lang w:val="nl-NL"/>
        </w:rPr>
        <w:t>;</w:t>
      </w:r>
    </w:p>
    <w:p w:rsidR="00011EA9" w:rsidRPr="00A9386F" w:rsidRDefault="00011EA9" w:rsidP="00011EA9">
      <w:pPr>
        <w:jc w:val="both"/>
        <w:rPr>
          <w:lang w:val="nl-NL"/>
        </w:rPr>
      </w:pPr>
      <w:r w:rsidRPr="00A9386F">
        <w:rPr>
          <w:b/>
          <w:bCs/>
          <w:lang w:val="nl-NL"/>
        </w:rPr>
        <w:t>Begin</w:t>
      </w:r>
    </w:p>
    <w:p w:rsidR="00011EA9" w:rsidRPr="00A9386F" w:rsidRDefault="00011EA9" w:rsidP="00011EA9">
      <w:pPr>
        <w:ind w:firstLine="720"/>
        <w:jc w:val="both"/>
        <w:rPr>
          <w:lang w:val="nl-NL"/>
        </w:rPr>
      </w:pPr>
      <w:r w:rsidRPr="00A9386F">
        <w:rPr>
          <w:lang w:val="nl-NL"/>
        </w:rPr>
        <w:t>x</w:t>
      </w:r>
      <w:r w:rsidRPr="00A9386F">
        <w:rPr>
          <w:b/>
          <w:bCs/>
          <w:lang w:val="nl-NL"/>
        </w:rPr>
        <w:t>:=</w:t>
      </w:r>
      <w:r w:rsidRPr="00A9386F">
        <w:rPr>
          <w:lang w:val="nl-NL"/>
        </w:rPr>
        <w:t>x</w:t>
      </w:r>
      <w:r w:rsidRPr="00A9386F">
        <w:rPr>
          <w:b/>
          <w:bCs/>
          <w:lang w:val="nl-NL"/>
        </w:rPr>
        <w:t>+</w:t>
      </w:r>
      <w:r w:rsidRPr="00A9386F">
        <w:rPr>
          <w:lang w:val="nl-NL"/>
        </w:rPr>
        <w:t>1</w:t>
      </w:r>
      <w:r w:rsidRPr="00A9386F">
        <w:rPr>
          <w:b/>
          <w:bCs/>
          <w:lang w:val="nl-NL"/>
        </w:rPr>
        <w:t>;</w:t>
      </w:r>
      <w:r w:rsidRPr="00A9386F">
        <w:rPr>
          <w:lang w:val="nl-NL"/>
        </w:rPr>
        <w:t xml:space="preserve"> y</w:t>
      </w:r>
      <w:r w:rsidRPr="00A9386F">
        <w:rPr>
          <w:b/>
          <w:bCs/>
          <w:lang w:val="nl-NL"/>
        </w:rPr>
        <w:t>:=</w:t>
      </w:r>
      <w:r w:rsidRPr="00A9386F">
        <w:rPr>
          <w:lang w:val="nl-NL"/>
        </w:rPr>
        <w:t xml:space="preserve"> y</w:t>
      </w:r>
      <w:r w:rsidRPr="00A9386F">
        <w:rPr>
          <w:b/>
          <w:bCs/>
          <w:lang w:val="nl-NL"/>
        </w:rPr>
        <w:t>+</w:t>
      </w:r>
      <w:r w:rsidRPr="00A9386F">
        <w:rPr>
          <w:lang w:val="nl-NL"/>
        </w:rPr>
        <w:t>1</w:t>
      </w:r>
      <w:r w:rsidRPr="00A9386F">
        <w:rPr>
          <w:b/>
          <w:bCs/>
          <w:lang w:val="nl-NL"/>
        </w:rPr>
        <w:t>;</w:t>
      </w:r>
    </w:p>
    <w:p w:rsidR="00011EA9" w:rsidRPr="00A9386F" w:rsidRDefault="00011EA9" w:rsidP="00011EA9">
      <w:pPr>
        <w:ind w:firstLine="720"/>
        <w:jc w:val="both"/>
        <w:rPr>
          <w:lang w:val="nl-NL"/>
        </w:rPr>
      </w:pPr>
      <w:r w:rsidRPr="00A9386F">
        <w:rPr>
          <w:lang w:val="nl-NL"/>
        </w:rPr>
        <w:t>Writeln</w:t>
      </w:r>
      <w:r w:rsidRPr="00A9386F">
        <w:rPr>
          <w:b/>
          <w:bCs/>
          <w:lang w:val="nl-NL"/>
        </w:rPr>
        <w:t>(</w:t>
      </w:r>
      <w:r w:rsidRPr="00A9386F">
        <w:rPr>
          <w:lang w:val="nl-NL"/>
        </w:rPr>
        <w:t>x</w:t>
      </w:r>
      <w:r w:rsidRPr="00A9386F">
        <w:rPr>
          <w:b/>
          <w:bCs/>
          <w:lang w:val="nl-NL"/>
        </w:rPr>
        <w:t>:</w:t>
      </w:r>
      <w:r w:rsidRPr="00A9386F">
        <w:rPr>
          <w:lang w:val="nl-NL"/>
        </w:rPr>
        <w:t>5</w:t>
      </w:r>
      <w:r w:rsidRPr="00A9386F">
        <w:rPr>
          <w:b/>
          <w:bCs/>
          <w:lang w:val="nl-NL"/>
        </w:rPr>
        <w:t>,</w:t>
      </w:r>
      <w:r w:rsidRPr="00A9386F">
        <w:rPr>
          <w:lang w:val="nl-NL"/>
        </w:rPr>
        <w:t>y</w:t>
      </w:r>
      <w:r w:rsidRPr="00A9386F">
        <w:rPr>
          <w:b/>
          <w:bCs/>
          <w:lang w:val="nl-NL"/>
        </w:rPr>
        <w:t>:</w:t>
      </w:r>
      <w:r w:rsidRPr="00A9386F">
        <w:rPr>
          <w:lang w:val="nl-NL"/>
        </w:rPr>
        <w:t>5</w:t>
      </w:r>
      <w:r w:rsidRPr="00A9386F">
        <w:rPr>
          <w:b/>
          <w:bCs/>
          <w:lang w:val="nl-NL"/>
        </w:rPr>
        <w:t>);</w:t>
      </w:r>
    </w:p>
    <w:p w:rsidR="00011EA9" w:rsidRPr="00A9386F" w:rsidRDefault="00011EA9" w:rsidP="00011EA9">
      <w:pPr>
        <w:jc w:val="both"/>
        <w:rPr>
          <w:lang w:val="nl-NL"/>
        </w:rPr>
      </w:pPr>
      <w:r w:rsidRPr="00A9386F">
        <w:rPr>
          <w:b/>
          <w:bCs/>
          <w:lang w:val="nl-NL"/>
        </w:rPr>
        <w:t>End;</w:t>
      </w:r>
    </w:p>
    <w:p w:rsidR="00011EA9" w:rsidRPr="00A9386F" w:rsidRDefault="00011EA9" w:rsidP="00011EA9">
      <w:pPr>
        <w:jc w:val="both"/>
        <w:rPr>
          <w:lang w:val="nl-NL"/>
        </w:rPr>
      </w:pPr>
      <w:r w:rsidRPr="00A9386F">
        <w:rPr>
          <w:lang w:val="nl-NL"/>
        </w:rPr>
        <w:t>(*==========================================*)</w:t>
      </w:r>
    </w:p>
    <w:p w:rsidR="00011EA9" w:rsidRPr="00A9386F" w:rsidRDefault="00011EA9" w:rsidP="00011EA9">
      <w:pPr>
        <w:jc w:val="both"/>
        <w:rPr>
          <w:lang w:val="nl-NL"/>
        </w:rPr>
      </w:pPr>
      <w:r w:rsidRPr="00A9386F">
        <w:rPr>
          <w:b/>
          <w:bCs/>
          <w:lang w:val="nl-NL"/>
        </w:rPr>
        <w:t>Begin</w:t>
      </w:r>
      <w:r w:rsidR="00A13017" w:rsidRPr="00A9386F">
        <w:rPr>
          <w:lang w:val="nl-NL"/>
        </w:rPr>
        <w:t xml:space="preserve"> </w:t>
      </w:r>
    </w:p>
    <w:p w:rsidR="00011EA9" w:rsidRPr="00A9386F" w:rsidRDefault="00011EA9" w:rsidP="00011EA9">
      <w:pPr>
        <w:ind w:firstLine="720"/>
        <w:jc w:val="both"/>
        <w:rPr>
          <w:lang w:val="nl-NL"/>
        </w:rPr>
      </w:pPr>
      <w:r w:rsidRPr="00A9386F">
        <w:rPr>
          <w:lang w:val="nl-NL"/>
        </w:rPr>
        <w:t>a</w:t>
      </w:r>
      <w:r w:rsidRPr="00A9386F">
        <w:rPr>
          <w:b/>
          <w:bCs/>
          <w:lang w:val="nl-NL"/>
        </w:rPr>
        <w:t>:=</w:t>
      </w:r>
      <w:r w:rsidRPr="00A9386F">
        <w:rPr>
          <w:lang w:val="nl-NL"/>
        </w:rPr>
        <w:t>1</w:t>
      </w:r>
      <w:r w:rsidRPr="00A9386F">
        <w:rPr>
          <w:b/>
          <w:bCs/>
          <w:lang w:val="nl-NL"/>
        </w:rPr>
        <w:t>;</w:t>
      </w:r>
      <w:r w:rsidRPr="00A9386F">
        <w:rPr>
          <w:lang w:val="nl-NL"/>
        </w:rPr>
        <w:t xml:space="preserve"> b</w:t>
      </w:r>
      <w:r w:rsidRPr="00A9386F">
        <w:rPr>
          <w:b/>
          <w:bCs/>
          <w:lang w:val="nl-NL"/>
        </w:rPr>
        <w:t>:=</w:t>
      </w:r>
      <w:r w:rsidRPr="00A9386F">
        <w:rPr>
          <w:lang w:val="nl-NL"/>
        </w:rPr>
        <w:t>4</w:t>
      </w:r>
    </w:p>
    <w:p w:rsidR="00011EA9" w:rsidRPr="00A9386F" w:rsidRDefault="00011EA9" w:rsidP="00011EA9">
      <w:pPr>
        <w:ind w:firstLine="720"/>
        <w:jc w:val="both"/>
        <w:rPr>
          <w:lang w:val="nl-NL"/>
        </w:rPr>
      </w:pPr>
      <w:r w:rsidRPr="00A9386F">
        <w:rPr>
          <w:lang w:val="nl-NL"/>
        </w:rPr>
        <w:t>VD</w:t>
      </w:r>
      <w:r w:rsidRPr="00A9386F">
        <w:rPr>
          <w:b/>
          <w:bCs/>
          <w:lang w:val="nl-NL"/>
        </w:rPr>
        <w:t>-</w:t>
      </w:r>
      <w:r w:rsidRPr="00A9386F">
        <w:rPr>
          <w:lang w:val="nl-NL"/>
        </w:rPr>
        <w:t>thamso</w:t>
      </w:r>
      <w:r w:rsidRPr="00A9386F">
        <w:rPr>
          <w:b/>
          <w:bCs/>
          <w:lang w:val="nl-NL"/>
        </w:rPr>
        <w:t>(</w:t>
      </w:r>
      <w:r w:rsidRPr="00A9386F">
        <w:rPr>
          <w:lang w:val="nl-NL"/>
        </w:rPr>
        <w:t>a</w:t>
      </w:r>
      <w:r w:rsidRPr="00A9386F">
        <w:rPr>
          <w:b/>
          <w:bCs/>
          <w:lang w:val="nl-NL"/>
        </w:rPr>
        <w:t>,</w:t>
      </w:r>
      <w:r w:rsidRPr="00A9386F">
        <w:rPr>
          <w:lang w:val="nl-NL"/>
        </w:rPr>
        <w:t>b</w:t>
      </w:r>
      <w:r w:rsidRPr="00A9386F">
        <w:rPr>
          <w:b/>
          <w:bCs/>
          <w:lang w:val="nl-NL"/>
        </w:rPr>
        <w:t>)</w:t>
      </w:r>
    </w:p>
    <w:p w:rsidR="00011EA9" w:rsidRPr="00A9386F" w:rsidRDefault="00011EA9" w:rsidP="00011EA9">
      <w:pPr>
        <w:ind w:firstLine="720"/>
        <w:jc w:val="both"/>
        <w:rPr>
          <w:lang w:val="nl-NL"/>
        </w:rPr>
      </w:pPr>
      <w:r w:rsidRPr="00A9386F">
        <w:rPr>
          <w:lang w:val="nl-NL"/>
        </w:rPr>
        <w:t>Writeln</w:t>
      </w:r>
      <w:r w:rsidRPr="00A9386F">
        <w:rPr>
          <w:b/>
          <w:bCs/>
          <w:lang w:val="nl-NL"/>
        </w:rPr>
        <w:t>(</w:t>
      </w:r>
      <w:r w:rsidRPr="00A9386F">
        <w:rPr>
          <w:lang w:val="nl-NL"/>
        </w:rPr>
        <w:t>a</w:t>
      </w:r>
      <w:r w:rsidRPr="00A9386F">
        <w:rPr>
          <w:b/>
          <w:bCs/>
          <w:lang w:val="nl-NL"/>
        </w:rPr>
        <w:t>:</w:t>
      </w:r>
      <w:r w:rsidRPr="00A9386F">
        <w:rPr>
          <w:lang w:val="nl-NL"/>
        </w:rPr>
        <w:t>5</w:t>
      </w:r>
      <w:r w:rsidRPr="00A9386F">
        <w:rPr>
          <w:b/>
          <w:bCs/>
          <w:lang w:val="nl-NL"/>
        </w:rPr>
        <w:t>,</w:t>
      </w:r>
      <w:r w:rsidRPr="00A9386F">
        <w:rPr>
          <w:lang w:val="nl-NL"/>
        </w:rPr>
        <w:t>b</w:t>
      </w:r>
      <w:r w:rsidRPr="00A9386F">
        <w:rPr>
          <w:b/>
          <w:bCs/>
          <w:lang w:val="nl-NL"/>
        </w:rPr>
        <w:t>:</w:t>
      </w:r>
      <w:r w:rsidRPr="00A9386F">
        <w:rPr>
          <w:lang w:val="nl-NL"/>
        </w:rPr>
        <w:t>5</w:t>
      </w:r>
      <w:r w:rsidRPr="00A9386F">
        <w:rPr>
          <w:b/>
          <w:bCs/>
          <w:lang w:val="nl-NL"/>
        </w:rPr>
        <w:t>)</w:t>
      </w:r>
    </w:p>
    <w:p w:rsidR="00011EA9" w:rsidRPr="00A9386F" w:rsidRDefault="00011EA9" w:rsidP="00011EA9">
      <w:pPr>
        <w:jc w:val="both"/>
        <w:rPr>
          <w:lang w:val="nl-NL"/>
        </w:rPr>
      </w:pPr>
      <w:r w:rsidRPr="00A9386F">
        <w:rPr>
          <w:b/>
          <w:bCs/>
          <w:lang w:val="nl-NL"/>
        </w:rPr>
        <w:t>END.</w:t>
      </w:r>
    </w:p>
    <w:p w:rsidR="00011EA9" w:rsidRPr="00A9386F" w:rsidRDefault="00011EA9" w:rsidP="00011EA9">
      <w:pPr>
        <w:jc w:val="both"/>
        <w:rPr>
          <w:lang w:val="nl-NL"/>
        </w:rPr>
      </w:pPr>
      <w:r w:rsidRPr="00A9386F">
        <w:rPr>
          <w:lang w:val="nl-NL"/>
        </w:rPr>
        <w:t xml:space="preserve">Kết quả chạy sẽ là: </w:t>
      </w:r>
    </w:p>
    <w:p w:rsidR="00011EA9" w:rsidRPr="00A9386F" w:rsidRDefault="00011EA9" w:rsidP="00011EA9">
      <w:pPr>
        <w:jc w:val="both"/>
        <w:rPr>
          <w:lang w:val="nl-NL"/>
        </w:rPr>
      </w:pPr>
      <w:r w:rsidRPr="00A9386F">
        <w:rPr>
          <w:lang w:val="nl-NL"/>
        </w:rPr>
        <w:t>2 5</w:t>
      </w:r>
    </w:p>
    <w:p w:rsidR="00011EA9" w:rsidRPr="00A9386F" w:rsidRDefault="00011EA9" w:rsidP="00011EA9">
      <w:pPr>
        <w:jc w:val="both"/>
        <w:rPr>
          <w:lang w:val="nl-NL"/>
        </w:rPr>
      </w:pPr>
      <w:r w:rsidRPr="00A9386F">
        <w:rPr>
          <w:lang w:val="nl-NL"/>
        </w:rPr>
        <w:t>1 4</w:t>
      </w:r>
    </w:p>
    <w:p w:rsidR="00011EA9" w:rsidRPr="00A9386F" w:rsidRDefault="00011EA9" w:rsidP="00E964E0">
      <w:pPr>
        <w:jc w:val="both"/>
        <w:rPr>
          <w:b/>
          <w:lang w:val="nl-NL"/>
        </w:rPr>
      </w:pPr>
      <w:r w:rsidRPr="00A9386F">
        <w:rPr>
          <w:b/>
          <w:lang w:val="nl-NL"/>
        </w:rPr>
        <w:t xml:space="preserve">b. </w:t>
      </w:r>
      <w:r w:rsidRPr="00A9386F">
        <w:rPr>
          <w:b/>
          <w:i/>
          <w:iCs/>
          <w:lang w:val="nl-NL"/>
        </w:rPr>
        <w:t>Program Tham-so</w:t>
      </w:r>
      <w:r w:rsidRPr="00A9386F">
        <w:rPr>
          <w:b/>
          <w:lang w:val="nl-NL"/>
        </w:rPr>
        <w:t>;</w:t>
      </w:r>
    </w:p>
    <w:p w:rsidR="00011EA9" w:rsidRPr="00A9386F" w:rsidRDefault="00011EA9" w:rsidP="00011EA9">
      <w:pPr>
        <w:jc w:val="both"/>
        <w:rPr>
          <w:lang w:val="nl-NL"/>
        </w:rPr>
      </w:pPr>
      <w:r w:rsidRPr="00A9386F">
        <w:rPr>
          <w:b/>
          <w:bCs/>
          <w:lang w:val="nl-NL"/>
        </w:rPr>
        <w:t>Var</w:t>
      </w:r>
      <w:r w:rsidRPr="00A9386F">
        <w:rPr>
          <w:lang w:val="nl-NL"/>
        </w:rPr>
        <w:t xml:space="preserve"> a</w:t>
      </w:r>
      <w:r w:rsidRPr="00A9386F">
        <w:rPr>
          <w:b/>
          <w:bCs/>
          <w:lang w:val="nl-NL"/>
        </w:rPr>
        <w:t>,</w:t>
      </w:r>
      <w:r w:rsidRPr="00A9386F">
        <w:rPr>
          <w:lang w:val="nl-NL"/>
        </w:rPr>
        <w:t>b</w:t>
      </w:r>
      <w:r w:rsidRPr="00A9386F">
        <w:rPr>
          <w:b/>
          <w:bCs/>
          <w:lang w:val="nl-NL"/>
        </w:rPr>
        <w:t>:</w:t>
      </w:r>
      <w:r w:rsidRPr="00A9386F">
        <w:rPr>
          <w:lang w:val="nl-NL"/>
        </w:rPr>
        <w:t xml:space="preserve"> interger</w:t>
      </w:r>
    </w:p>
    <w:p w:rsidR="00011EA9" w:rsidRPr="00A9386F" w:rsidRDefault="00011EA9" w:rsidP="00011EA9">
      <w:pPr>
        <w:jc w:val="both"/>
        <w:rPr>
          <w:lang w:val="nl-NL"/>
        </w:rPr>
      </w:pPr>
      <w:r w:rsidRPr="00A9386F">
        <w:rPr>
          <w:lang w:val="nl-NL"/>
        </w:rPr>
        <w:t>(*==========================================*)</w:t>
      </w:r>
    </w:p>
    <w:p w:rsidR="00011EA9" w:rsidRPr="00A9386F" w:rsidRDefault="00011EA9" w:rsidP="00011EA9">
      <w:pPr>
        <w:jc w:val="both"/>
        <w:rPr>
          <w:lang w:val="nl-NL"/>
        </w:rPr>
      </w:pPr>
      <w:r w:rsidRPr="00A9386F">
        <w:rPr>
          <w:b/>
          <w:bCs/>
          <w:lang w:val="nl-NL"/>
        </w:rPr>
        <w:t>Procedure</w:t>
      </w:r>
      <w:r w:rsidRPr="00A9386F">
        <w:rPr>
          <w:lang w:val="nl-NL"/>
        </w:rPr>
        <w:t xml:space="preserve"> VD</w:t>
      </w:r>
      <w:r w:rsidRPr="00A9386F">
        <w:rPr>
          <w:b/>
          <w:bCs/>
          <w:lang w:val="nl-NL"/>
        </w:rPr>
        <w:t>-</w:t>
      </w:r>
      <w:r w:rsidRPr="00A9386F">
        <w:rPr>
          <w:lang w:val="nl-NL"/>
        </w:rPr>
        <w:t>thamso</w:t>
      </w:r>
      <w:r w:rsidRPr="00A9386F">
        <w:rPr>
          <w:b/>
          <w:bCs/>
          <w:lang w:val="nl-NL"/>
        </w:rPr>
        <w:t>(</w:t>
      </w:r>
      <w:r w:rsidRPr="00A9386F">
        <w:rPr>
          <w:lang w:val="nl-NL"/>
        </w:rPr>
        <w:t>x</w:t>
      </w:r>
      <w:r w:rsidRPr="00A9386F">
        <w:rPr>
          <w:b/>
          <w:bCs/>
          <w:lang w:val="nl-NL"/>
        </w:rPr>
        <w:t>:</w:t>
      </w:r>
      <w:r w:rsidRPr="00A9386F">
        <w:rPr>
          <w:lang w:val="nl-NL"/>
        </w:rPr>
        <w:t>integer</w:t>
      </w:r>
      <w:r w:rsidRPr="00A9386F">
        <w:rPr>
          <w:b/>
          <w:bCs/>
          <w:lang w:val="nl-NL"/>
        </w:rPr>
        <w:t>;</w:t>
      </w:r>
      <w:r w:rsidRPr="00A9386F">
        <w:rPr>
          <w:lang w:val="nl-NL"/>
        </w:rPr>
        <w:t xml:space="preserve"> </w:t>
      </w:r>
      <w:r w:rsidRPr="00A9386F">
        <w:rPr>
          <w:b/>
          <w:bCs/>
          <w:lang w:val="nl-NL"/>
        </w:rPr>
        <w:t>Var</w:t>
      </w:r>
      <w:r w:rsidRPr="00A9386F">
        <w:rPr>
          <w:lang w:val="nl-NL"/>
        </w:rPr>
        <w:t xml:space="preserve"> y</w:t>
      </w:r>
      <w:r w:rsidRPr="00A9386F">
        <w:rPr>
          <w:b/>
          <w:bCs/>
          <w:lang w:val="nl-NL"/>
        </w:rPr>
        <w:t>:</w:t>
      </w:r>
      <w:r w:rsidRPr="00A9386F">
        <w:rPr>
          <w:lang w:val="nl-NL"/>
        </w:rPr>
        <w:t xml:space="preserve"> integer</w:t>
      </w:r>
      <w:r w:rsidRPr="00A9386F">
        <w:rPr>
          <w:b/>
          <w:bCs/>
          <w:lang w:val="nl-NL"/>
        </w:rPr>
        <w:t>)</w:t>
      </w:r>
    </w:p>
    <w:p w:rsidR="00011EA9" w:rsidRPr="00A9386F" w:rsidRDefault="00011EA9" w:rsidP="00011EA9">
      <w:pPr>
        <w:jc w:val="both"/>
        <w:rPr>
          <w:lang w:val="nl-NL"/>
        </w:rPr>
      </w:pPr>
      <w:r w:rsidRPr="00A9386F">
        <w:rPr>
          <w:b/>
          <w:bCs/>
          <w:lang w:val="nl-NL"/>
        </w:rPr>
        <w:t>Begin</w:t>
      </w:r>
    </w:p>
    <w:p w:rsidR="00011EA9" w:rsidRPr="00A9386F" w:rsidRDefault="00011EA9" w:rsidP="00011EA9">
      <w:pPr>
        <w:ind w:firstLine="720"/>
        <w:jc w:val="both"/>
        <w:rPr>
          <w:lang w:val="nl-NL"/>
        </w:rPr>
      </w:pPr>
      <w:r w:rsidRPr="00A9386F">
        <w:rPr>
          <w:lang w:val="nl-NL"/>
        </w:rPr>
        <w:t>x</w:t>
      </w:r>
      <w:r w:rsidRPr="00A9386F">
        <w:rPr>
          <w:b/>
          <w:bCs/>
          <w:lang w:val="nl-NL"/>
        </w:rPr>
        <w:t>:=</w:t>
      </w:r>
      <w:r w:rsidRPr="00A9386F">
        <w:rPr>
          <w:lang w:val="nl-NL"/>
        </w:rPr>
        <w:t xml:space="preserve"> x</w:t>
      </w:r>
      <w:r w:rsidRPr="00A9386F">
        <w:rPr>
          <w:b/>
          <w:bCs/>
          <w:lang w:val="nl-NL"/>
        </w:rPr>
        <w:t>+</w:t>
      </w:r>
      <w:r w:rsidRPr="00A9386F">
        <w:rPr>
          <w:lang w:val="nl-NL"/>
        </w:rPr>
        <w:t>1</w:t>
      </w:r>
      <w:r w:rsidRPr="00A9386F">
        <w:rPr>
          <w:b/>
          <w:bCs/>
          <w:lang w:val="nl-NL"/>
        </w:rPr>
        <w:t>;</w:t>
      </w:r>
      <w:r w:rsidRPr="00A9386F">
        <w:rPr>
          <w:lang w:val="nl-NL"/>
        </w:rPr>
        <w:t xml:space="preserve"> y</w:t>
      </w:r>
      <w:r w:rsidRPr="00A9386F">
        <w:rPr>
          <w:b/>
          <w:bCs/>
          <w:lang w:val="nl-NL"/>
        </w:rPr>
        <w:t>:=</w:t>
      </w:r>
      <w:r w:rsidRPr="00A9386F">
        <w:rPr>
          <w:lang w:val="nl-NL"/>
        </w:rPr>
        <w:t>y</w:t>
      </w:r>
      <w:r w:rsidRPr="00A9386F">
        <w:rPr>
          <w:b/>
          <w:bCs/>
          <w:lang w:val="nl-NL"/>
        </w:rPr>
        <w:t>+</w:t>
      </w:r>
      <w:r w:rsidRPr="00A9386F">
        <w:rPr>
          <w:lang w:val="nl-NL"/>
        </w:rPr>
        <w:t>1</w:t>
      </w:r>
      <w:r w:rsidRPr="00A9386F">
        <w:rPr>
          <w:b/>
          <w:bCs/>
          <w:lang w:val="nl-NL"/>
        </w:rPr>
        <w:t>;</w:t>
      </w:r>
    </w:p>
    <w:p w:rsidR="00011EA9" w:rsidRPr="00A9386F" w:rsidRDefault="00011EA9" w:rsidP="00011EA9">
      <w:pPr>
        <w:ind w:firstLine="720"/>
        <w:jc w:val="both"/>
        <w:rPr>
          <w:lang w:val="nl-NL"/>
        </w:rPr>
      </w:pPr>
      <w:r w:rsidRPr="00A9386F">
        <w:rPr>
          <w:lang w:val="nl-NL"/>
        </w:rPr>
        <w:lastRenderedPageBreak/>
        <w:t>Writeln</w:t>
      </w:r>
      <w:r w:rsidRPr="00A9386F">
        <w:rPr>
          <w:b/>
          <w:bCs/>
          <w:lang w:val="nl-NL"/>
        </w:rPr>
        <w:t>(</w:t>
      </w:r>
      <w:r w:rsidRPr="00A9386F">
        <w:rPr>
          <w:lang w:val="nl-NL"/>
        </w:rPr>
        <w:t>x</w:t>
      </w:r>
      <w:r w:rsidRPr="00A9386F">
        <w:rPr>
          <w:b/>
          <w:bCs/>
          <w:lang w:val="nl-NL"/>
        </w:rPr>
        <w:t>:</w:t>
      </w:r>
      <w:r w:rsidRPr="00A9386F">
        <w:rPr>
          <w:lang w:val="nl-NL"/>
        </w:rPr>
        <w:t>5</w:t>
      </w:r>
      <w:r w:rsidRPr="00A9386F">
        <w:rPr>
          <w:b/>
          <w:bCs/>
          <w:lang w:val="nl-NL"/>
        </w:rPr>
        <w:t>,</w:t>
      </w:r>
      <w:r w:rsidRPr="00A9386F">
        <w:rPr>
          <w:lang w:val="nl-NL"/>
        </w:rPr>
        <w:t xml:space="preserve"> y</w:t>
      </w:r>
      <w:r w:rsidRPr="00A9386F">
        <w:rPr>
          <w:b/>
          <w:bCs/>
          <w:lang w:val="nl-NL"/>
        </w:rPr>
        <w:t>:</w:t>
      </w:r>
      <w:r w:rsidRPr="00A9386F">
        <w:rPr>
          <w:lang w:val="nl-NL"/>
        </w:rPr>
        <w:t>5</w:t>
      </w:r>
      <w:r w:rsidRPr="00A9386F">
        <w:rPr>
          <w:b/>
          <w:bCs/>
          <w:lang w:val="nl-NL"/>
        </w:rPr>
        <w:t>);</w:t>
      </w:r>
    </w:p>
    <w:p w:rsidR="00011EA9" w:rsidRPr="00A9386F" w:rsidRDefault="00011EA9" w:rsidP="00011EA9">
      <w:pPr>
        <w:jc w:val="both"/>
        <w:rPr>
          <w:lang w:val="nl-NL"/>
        </w:rPr>
      </w:pPr>
      <w:r w:rsidRPr="00A9386F">
        <w:rPr>
          <w:b/>
          <w:bCs/>
          <w:lang w:val="nl-NL"/>
        </w:rPr>
        <w:t>End;</w:t>
      </w:r>
    </w:p>
    <w:p w:rsidR="00011EA9" w:rsidRPr="00A9386F" w:rsidRDefault="00011EA9" w:rsidP="00011EA9">
      <w:pPr>
        <w:jc w:val="both"/>
        <w:rPr>
          <w:lang w:val="nl-NL"/>
        </w:rPr>
      </w:pPr>
      <w:r w:rsidRPr="00A9386F">
        <w:rPr>
          <w:lang w:val="nl-NL"/>
        </w:rPr>
        <w:t>(*==========================================*)</w:t>
      </w:r>
    </w:p>
    <w:p w:rsidR="00011EA9" w:rsidRPr="00A9386F" w:rsidRDefault="00011EA9" w:rsidP="00011EA9">
      <w:pPr>
        <w:jc w:val="both"/>
        <w:rPr>
          <w:lang w:val="nl-NL"/>
        </w:rPr>
      </w:pPr>
      <w:r w:rsidRPr="00A9386F">
        <w:rPr>
          <w:b/>
          <w:bCs/>
          <w:lang w:val="nl-NL"/>
        </w:rPr>
        <w:t>Begin</w:t>
      </w:r>
      <w:r w:rsidRPr="00A9386F">
        <w:rPr>
          <w:lang w:val="nl-NL"/>
        </w:rPr>
        <w:t xml:space="preserve"> {Chương trình chính}</w:t>
      </w:r>
    </w:p>
    <w:p w:rsidR="00011EA9" w:rsidRPr="00A9386F" w:rsidRDefault="00011EA9" w:rsidP="00011EA9">
      <w:pPr>
        <w:ind w:firstLine="720"/>
        <w:jc w:val="both"/>
        <w:rPr>
          <w:lang w:val="nl-NL"/>
        </w:rPr>
      </w:pPr>
      <w:r w:rsidRPr="00A9386F">
        <w:rPr>
          <w:lang w:val="nl-NL"/>
        </w:rPr>
        <w:t>a</w:t>
      </w:r>
      <w:r w:rsidRPr="00A9386F">
        <w:rPr>
          <w:b/>
          <w:bCs/>
          <w:lang w:val="nl-NL"/>
        </w:rPr>
        <w:t>:=</w:t>
      </w:r>
      <w:r w:rsidRPr="00A9386F">
        <w:rPr>
          <w:lang w:val="nl-NL"/>
        </w:rPr>
        <w:t>1</w:t>
      </w:r>
      <w:r w:rsidRPr="00A9386F">
        <w:rPr>
          <w:b/>
          <w:bCs/>
          <w:lang w:val="nl-NL"/>
        </w:rPr>
        <w:t>;</w:t>
      </w:r>
      <w:r w:rsidRPr="00A9386F">
        <w:rPr>
          <w:lang w:val="nl-NL"/>
        </w:rPr>
        <w:t xml:space="preserve"> b</w:t>
      </w:r>
      <w:r w:rsidRPr="00A9386F">
        <w:rPr>
          <w:b/>
          <w:bCs/>
          <w:lang w:val="nl-NL"/>
        </w:rPr>
        <w:t>:=</w:t>
      </w:r>
      <w:r w:rsidRPr="00A9386F">
        <w:rPr>
          <w:lang w:val="nl-NL"/>
        </w:rPr>
        <w:t>4</w:t>
      </w:r>
      <w:r w:rsidRPr="00A9386F">
        <w:rPr>
          <w:b/>
          <w:bCs/>
          <w:lang w:val="nl-NL"/>
        </w:rPr>
        <w:t>;</w:t>
      </w:r>
    </w:p>
    <w:p w:rsidR="00011EA9" w:rsidRPr="00A9386F" w:rsidRDefault="00011EA9" w:rsidP="00011EA9">
      <w:pPr>
        <w:ind w:firstLine="720"/>
        <w:jc w:val="both"/>
        <w:rPr>
          <w:lang w:val="nl-NL"/>
        </w:rPr>
      </w:pPr>
      <w:r w:rsidRPr="00A9386F">
        <w:rPr>
          <w:lang w:val="nl-NL"/>
        </w:rPr>
        <w:t>VD</w:t>
      </w:r>
      <w:r w:rsidRPr="00A9386F">
        <w:rPr>
          <w:b/>
          <w:bCs/>
          <w:lang w:val="nl-NL"/>
        </w:rPr>
        <w:t>-</w:t>
      </w:r>
      <w:r w:rsidRPr="00A9386F">
        <w:rPr>
          <w:lang w:val="nl-NL"/>
        </w:rPr>
        <w:t>thamso</w:t>
      </w:r>
      <w:r w:rsidRPr="00A9386F">
        <w:rPr>
          <w:b/>
          <w:bCs/>
          <w:lang w:val="nl-NL"/>
        </w:rPr>
        <w:t>(</w:t>
      </w:r>
      <w:r w:rsidRPr="00A9386F">
        <w:rPr>
          <w:lang w:val="nl-NL"/>
        </w:rPr>
        <w:t>a</w:t>
      </w:r>
      <w:r w:rsidRPr="00A9386F">
        <w:rPr>
          <w:b/>
          <w:bCs/>
          <w:lang w:val="nl-NL"/>
        </w:rPr>
        <w:t>,</w:t>
      </w:r>
      <w:r w:rsidRPr="00A9386F">
        <w:rPr>
          <w:lang w:val="nl-NL"/>
        </w:rPr>
        <w:t>b</w:t>
      </w:r>
      <w:r w:rsidRPr="00A9386F">
        <w:rPr>
          <w:b/>
          <w:bCs/>
          <w:lang w:val="nl-NL"/>
        </w:rPr>
        <w:t>);</w:t>
      </w:r>
    </w:p>
    <w:p w:rsidR="00011EA9" w:rsidRPr="00A9386F" w:rsidRDefault="00011EA9" w:rsidP="00011EA9">
      <w:pPr>
        <w:ind w:firstLine="720"/>
        <w:jc w:val="both"/>
        <w:rPr>
          <w:lang w:val="nl-NL"/>
        </w:rPr>
      </w:pPr>
      <w:r w:rsidRPr="00A9386F">
        <w:rPr>
          <w:lang w:val="nl-NL"/>
        </w:rPr>
        <w:t>Writeln</w:t>
      </w:r>
      <w:r w:rsidRPr="00A9386F">
        <w:rPr>
          <w:b/>
          <w:bCs/>
          <w:lang w:val="nl-NL"/>
        </w:rPr>
        <w:t>(</w:t>
      </w:r>
      <w:r w:rsidRPr="00A9386F">
        <w:rPr>
          <w:lang w:val="nl-NL"/>
        </w:rPr>
        <w:t>a</w:t>
      </w:r>
      <w:r w:rsidRPr="00A9386F">
        <w:rPr>
          <w:b/>
          <w:bCs/>
          <w:lang w:val="nl-NL"/>
        </w:rPr>
        <w:t>:</w:t>
      </w:r>
      <w:r w:rsidRPr="00A9386F">
        <w:rPr>
          <w:lang w:val="nl-NL"/>
        </w:rPr>
        <w:t>5</w:t>
      </w:r>
      <w:r w:rsidRPr="00A9386F">
        <w:rPr>
          <w:b/>
          <w:bCs/>
          <w:lang w:val="nl-NL"/>
        </w:rPr>
        <w:t>,</w:t>
      </w:r>
      <w:r w:rsidRPr="00A9386F">
        <w:rPr>
          <w:lang w:val="nl-NL"/>
        </w:rPr>
        <w:t>b</w:t>
      </w:r>
      <w:r w:rsidRPr="00A9386F">
        <w:rPr>
          <w:b/>
          <w:bCs/>
          <w:lang w:val="nl-NL"/>
        </w:rPr>
        <w:t>:</w:t>
      </w:r>
      <w:r w:rsidRPr="00A9386F">
        <w:rPr>
          <w:lang w:val="nl-NL"/>
        </w:rPr>
        <w:t>5</w:t>
      </w:r>
      <w:r w:rsidRPr="00A9386F">
        <w:rPr>
          <w:b/>
          <w:bCs/>
          <w:lang w:val="nl-NL"/>
        </w:rPr>
        <w:t>);</w:t>
      </w:r>
    </w:p>
    <w:p w:rsidR="00011EA9" w:rsidRPr="00A9386F" w:rsidRDefault="00011EA9" w:rsidP="00011EA9">
      <w:pPr>
        <w:jc w:val="both"/>
        <w:rPr>
          <w:lang w:val="nl-NL"/>
        </w:rPr>
      </w:pPr>
      <w:r w:rsidRPr="00A9386F">
        <w:rPr>
          <w:b/>
          <w:bCs/>
          <w:lang w:val="nl-NL"/>
        </w:rPr>
        <w:t>END.</w:t>
      </w:r>
    </w:p>
    <w:p w:rsidR="00011EA9" w:rsidRPr="00A9386F" w:rsidRDefault="00011EA9" w:rsidP="00011EA9">
      <w:pPr>
        <w:jc w:val="both"/>
        <w:rPr>
          <w:lang w:val="nl-NL"/>
        </w:rPr>
      </w:pPr>
      <w:r w:rsidRPr="00A9386F">
        <w:rPr>
          <w:lang w:val="nl-NL"/>
        </w:rPr>
        <w:t>Kết quả chạy sẽ là:</w:t>
      </w:r>
    </w:p>
    <w:p w:rsidR="00011EA9" w:rsidRPr="00A9386F" w:rsidRDefault="00011EA9" w:rsidP="00011EA9">
      <w:pPr>
        <w:jc w:val="both"/>
        <w:rPr>
          <w:lang w:val="nl-NL"/>
        </w:rPr>
      </w:pPr>
      <w:r w:rsidRPr="00A9386F">
        <w:rPr>
          <w:lang w:val="nl-NL"/>
        </w:rPr>
        <w:t>1 4</w:t>
      </w:r>
    </w:p>
    <w:p w:rsidR="00011EA9" w:rsidRPr="00A9386F" w:rsidRDefault="00011EA9" w:rsidP="00011EA9">
      <w:pPr>
        <w:jc w:val="both"/>
        <w:rPr>
          <w:lang w:val="nl-NL"/>
        </w:rPr>
      </w:pPr>
      <w:r w:rsidRPr="00A9386F">
        <w:rPr>
          <w:lang w:val="nl-NL"/>
        </w:rPr>
        <w:t>1 5</w:t>
      </w:r>
    </w:p>
    <w:p w:rsidR="00011EA9" w:rsidRPr="00A9386F" w:rsidRDefault="00011EA9" w:rsidP="00011EA9">
      <w:pPr>
        <w:spacing w:before="240"/>
        <w:jc w:val="both"/>
        <w:rPr>
          <w:b/>
          <w:lang w:val="nl-NL"/>
        </w:rPr>
      </w:pPr>
      <w:r w:rsidRPr="00A9386F">
        <w:rPr>
          <w:b/>
          <w:lang w:val="nl-NL"/>
        </w:rPr>
        <w:t>c.</w:t>
      </w:r>
      <w:r w:rsidRPr="00A9386F">
        <w:rPr>
          <w:b/>
          <w:i/>
          <w:iCs/>
          <w:lang w:val="nl-NL"/>
        </w:rPr>
        <w:t xml:space="preserve"> Program Tham-so;</w:t>
      </w:r>
    </w:p>
    <w:p w:rsidR="00011EA9" w:rsidRPr="00A9386F" w:rsidRDefault="00011EA9" w:rsidP="00011EA9">
      <w:pPr>
        <w:jc w:val="both"/>
        <w:rPr>
          <w:lang w:val="nl-NL"/>
        </w:rPr>
      </w:pPr>
      <w:r w:rsidRPr="00A9386F">
        <w:rPr>
          <w:b/>
          <w:bCs/>
          <w:lang w:val="nl-NL"/>
        </w:rPr>
        <w:t>Var</w:t>
      </w:r>
      <w:r w:rsidRPr="00A9386F">
        <w:rPr>
          <w:lang w:val="nl-NL"/>
        </w:rPr>
        <w:t xml:space="preserve"> a</w:t>
      </w:r>
      <w:r w:rsidRPr="00A9386F">
        <w:rPr>
          <w:b/>
          <w:bCs/>
          <w:lang w:val="nl-NL"/>
        </w:rPr>
        <w:t>,</w:t>
      </w:r>
      <w:r w:rsidRPr="00A9386F">
        <w:rPr>
          <w:lang w:val="nl-NL"/>
        </w:rPr>
        <w:t xml:space="preserve"> b</w:t>
      </w:r>
      <w:r w:rsidRPr="00A9386F">
        <w:rPr>
          <w:b/>
          <w:bCs/>
          <w:lang w:val="nl-NL"/>
        </w:rPr>
        <w:t>:</w:t>
      </w:r>
      <w:r w:rsidRPr="00A9386F">
        <w:rPr>
          <w:lang w:val="nl-NL"/>
        </w:rPr>
        <w:t xml:space="preserve"> integer</w:t>
      </w:r>
      <w:r w:rsidRPr="00A9386F">
        <w:rPr>
          <w:b/>
          <w:bCs/>
          <w:lang w:val="nl-NL"/>
        </w:rPr>
        <w:t>;</w:t>
      </w:r>
    </w:p>
    <w:p w:rsidR="00011EA9" w:rsidRPr="00A9386F" w:rsidRDefault="00011EA9" w:rsidP="00011EA9">
      <w:pPr>
        <w:jc w:val="both"/>
        <w:rPr>
          <w:lang w:val="nl-NL"/>
        </w:rPr>
      </w:pPr>
      <w:r w:rsidRPr="00A9386F">
        <w:rPr>
          <w:lang w:val="nl-NL"/>
        </w:rPr>
        <w:t>(*==========================================*)</w:t>
      </w:r>
    </w:p>
    <w:p w:rsidR="00011EA9" w:rsidRPr="00A9386F" w:rsidRDefault="00011EA9" w:rsidP="00011EA9">
      <w:pPr>
        <w:jc w:val="both"/>
        <w:rPr>
          <w:lang w:val="nl-NL"/>
        </w:rPr>
      </w:pPr>
      <w:r w:rsidRPr="00A9386F">
        <w:rPr>
          <w:b/>
          <w:bCs/>
          <w:lang w:val="nl-NL"/>
        </w:rPr>
        <w:t>Procedure</w:t>
      </w:r>
      <w:r w:rsidRPr="00A9386F">
        <w:rPr>
          <w:lang w:val="nl-NL"/>
        </w:rPr>
        <w:t xml:space="preserve"> VD</w:t>
      </w:r>
      <w:r w:rsidRPr="00A9386F">
        <w:rPr>
          <w:b/>
          <w:bCs/>
          <w:lang w:val="nl-NL"/>
        </w:rPr>
        <w:t>-</w:t>
      </w:r>
      <w:r w:rsidRPr="00A9386F">
        <w:rPr>
          <w:lang w:val="nl-NL"/>
        </w:rPr>
        <w:t>thamso</w:t>
      </w:r>
      <w:r w:rsidRPr="00A9386F">
        <w:rPr>
          <w:b/>
          <w:bCs/>
          <w:lang w:val="nl-NL"/>
        </w:rPr>
        <w:t>(Var</w:t>
      </w:r>
      <w:r w:rsidRPr="00A9386F">
        <w:rPr>
          <w:lang w:val="nl-NL"/>
        </w:rPr>
        <w:t xml:space="preserve"> x</w:t>
      </w:r>
      <w:r w:rsidRPr="00A9386F">
        <w:rPr>
          <w:b/>
          <w:bCs/>
          <w:lang w:val="nl-NL"/>
        </w:rPr>
        <w:t>,</w:t>
      </w:r>
      <w:r w:rsidRPr="00A9386F">
        <w:rPr>
          <w:lang w:val="nl-NL"/>
        </w:rPr>
        <w:t xml:space="preserve"> y</w:t>
      </w:r>
      <w:r w:rsidRPr="00A9386F">
        <w:rPr>
          <w:b/>
          <w:bCs/>
          <w:lang w:val="nl-NL"/>
        </w:rPr>
        <w:t>:</w:t>
      </w:r>
      <w:r w:rsidRPr="00A9386F">
        <w:rPr>
          <w:lang w:val="nl-NL"/>
        </w:rPr>
        <w:t xml:space="preserve"> integer</w:t>
      </w:r>
      <w:r w:rsidRPr="00A9386F">
        <w:rPr>
          <w:b/>
          <w:bCs/>
          <w:lang w:val="nl-NL"/>
        </w:rPr>
        <w:t>)</w:t>
      </w:r>
    </w:p>
    <w:p w:rsidR="00011EA9" w:rsidRPr="00A9386F" w:rsidRDefault="00011EA9" w:rsidP="00011EA9">
      <w:pPr>
        <w:jc w:val="both"/>
        <w:rPr>
          <w:lang w:val="nl-NL"/>
        </w:rPr>
      </w:pPr>
      <w:r w:rsidRPr="00A9386F">
        <w:rPr>
          <w:b/>
          <w:bCs/>
          <w:lang w:val="nl-NL"/>
        </w:rPr>
        <w:t>Begin</w:t>
      </w:r>
    </w:p>
    <w:p w:rsidR="00011EA9" w:rsidRPr="00A9386F" w:rsidRDefault="00011EA9" w:rsidP="00011EA9">
      <w:pPr>
        <w:ind w:firstLine="720"/>
        <w:jc w:val="both"/>
        <w:rPr>
          <w:lang w:val="nl-NL"/>
        </w:rPr>
      </w:pPr>
      <w:r w:rsidRPr="00A9386F">
        <w:rPr>
          <w:lang w:val="nl-NL"/>
        </w:rPr>
        <w:t>x</w:t>
      </w:r>
      <w:r w:rsidRPr="00A9386F">
        <w:rPr>
          <w:b/>
          <w:bCs/>
          <w:lang w:val="nl-NL"/>
        </w:rPr>
        <w:t>:=</w:t>
      </w:r>
      <w:r w:rsidRPr="00A9386F">
        <w:rPr>
          <w:lang w:val="nl-NL"/>
        </w:rPr>
        <w:t xml:space="preserve"> x</w:t>
      </w:r>
      <w:r w:rsidRPr="00A9386F">
        <w:rPr>
          <w:b/>
          <w:bCs/>
          <w:lang w:val="nl-NL"/>
        </w:rPr>
        <w:t>+</w:t>
      </w:r>
      <w:r w:rsidRPr="00A9386F">
        <w:rPr>
          <w:lang w:val="nl-NL"/>
        </w:rPr>
        <w:t>1</w:t>
      </w:r>
      <w:r w:rsidRPr="00A9386F">
        <w:rPr>
          <w:b/>
          <w:bCs/>
          <w:lang w:val="nl-NL"/>
        </w:rPr>
        <w:t>;</w:t>
      </w:r>
      <w:r w:rsidRPr="00A9386F">
        <w:rPr>
          <w:lang w:val="nl-NL"/>
        </w:rPr>
        <w:t xml:space="preserve"> y</w:t>
      </w:r>
      <w:r w:rsidRPr="00A9386F">
        <w:rPr>
          <w:b/>
          <w:bCs/>
          <w:lang w:val="nl-NL"/>
        </w:rPr>
        <w:t>:=</w:t>
      </w:r>
      <w:r w:rsidRPr="00A9386F">
        <w:rPr>
          <w:lang w:val="nl-NL"/>
        </w:rPr>
        <w:t xml:space="preserve"> y</w:t>
      </w:r>
      <w:r w:rsidRPr="00A9386F">
        <w:rPr>
          <w:b/>
          <w:bCs/>
          <w:lang w:val="nl-NL"/>
        </w:rPr>
        <w:t>+</w:t>
      </w:r>
      <w:r w:rsidRPr="00A9386F">
        <w:rPr>
          <w:lang w:val="nl-NL"/>
        </w:rPr>
        <w:t>1</w:t>
      </w:r>
      <w:r w:rsidRPr="00A9386F">
        <w:rPr>
          <w:b/>
          <w:bCs/>
          <w:lang w:val="nl-NL"/>
        </w:rPr>
        <w:t>;</w:t>
      </w:r>
    </w:p>
    <w:p w:rsidR="00011EA9" w:rsidRPr="00A9386F" w:rsidRDefault="00011EA9" w:rsidP="00011EA9">
      <w:pPr>
        <w:ind w:firstLine="720"/>
        <w:jc w:val="both"/>
        <w:rPr>
          <w:lang w:val="nl-NL"/>
        </w:rPr>
      </w:pPr>
      <w:r w:rsidRPr="00A9386F">
        <w:rPr>
          <w:lang w:val="nl-NL"/>
        </w:rPr>
        <w:t xml:space="preserve">Writeln </w:t>
      </w:r>
      <w:r w:rsidRPr="00A9386F">
        <w:rPr>
          <w:b/>
          <w:bCs/>
          <w:lang w:val="nl-NL"/>
        </w:rPr>
        <w:t>(</w:t>
      </w:r>
      <w:r w:rsidRPr="00A9386F">
        <w:rPr>
          <w:lang w:val="nl-NL"/>
        </w:rPr>
        <w:t>x</w:t>
      </w:r>
      <w:r w:rsidRPr="00A9386F">
        <w:rPr>
          <w:b/>
          <w:bCs/>
          <w:lang w:val="nl-NL"/>
        </w:rPr>
        <w:t>:</w:t>
      </w:r>
      <w:r w:rsidRPr="00A9386F">
        <w:rPr>
          <w:lang w:val="nl-NL"/>
        </w:rPr>
        <w:t>5</w:t>
      </w:r>
      <w:r w:rsidRPr="00A9386F">
        <w:rPr>
          <w:b/>
          <w:bCs/>
          <w:lang w:val="nl-NL"/>
        </w:rPr>
        <w:t>,</w:t>
      </w:r>
      <w:r w:rsidRPr="00A9386F">
        <w:rPr>
          <w:lang w:val="nl-NL"/>
        </w:rPr>
        <w:t xml:space="preserve"> y</w:t>
      </w:r>
      <w:r w:rsidRPr="00A9386F">
        <w:rPr>
          <w:b/>
          <w:bCs/>
          <w:lang w:val="nl-NL"/>
        </w:rPr>
        <w:t>:</w:t>
      </w:r>
      <w:r w:rsidRPr="00A9386F">
        <w:rPr>
          <w:lang w:val="nl-NL"/>
        </w:rPr>
        <w:t>5</w:t>
      </w:r>
      <w:r w:rsidRPr="00A9386F">
        <w:rPr>
          <w:b/>
          <w:bCs/>
          <w:lang w:val="nl-NL"/>
        </w:rPr>
        <w:t>);</w:t>
      </w:r>
    </w:p>
    <w:p w:rsidR="00011EA9" w:rsidRPr="00A9386F" w:rsidRDefault="00011EA9" w:rsidP="00011EA9">
      <w:pPr>
        <w:jc w:val="both"/>
        <w:rPr>
          <w:lang w:val="nl-NL"/>
        </w:rPr>
      </w:pPr>
      <w:r w:rsidRPr="00A9386F">
        <w:rPr>
          <w:b/>
          <w:bCs/>
          <w:lang w:val="nl-NL"/>
        </w:rPr>
        <w:t>End;</w:t>
      </w:r>
    </w:p>
    <w:p w:rsidR="00011EA9" w:rsidRPr="00A9386F" w:rsidRDefault="00011EA9" w:rsidP="00011EA9">
      <w:pPr>
        <w:jc w:val="both"/>
        <w:rPr>
          <w:lang w:val="nl-NL"/>
        </w:rPr>
      </w:pPr>
      <w:r w:rsidRPr="00A9386F">
        <w:rPr>
          <w:lang w:val="nl-NL"/>
        </w:rPr>
        <w:t>(*==========================================*)</w:t>
      </w:r>
    </w:p>
    <w:p w:rsidR="00011EA9" w:rsidRPr="00A9386F" w:rsidRDefault="00011EA9" w:rsidP="00011EA9">
      <w:pPr>
        <w:jc w:val="both"/>
        <w:rPr>
          <w:lang w:val="nl-NL"/>
        </w:rPr>
      </w:pPr>
      <w:r w:rsidRPr="00A9386F">
        <w:rPr>
          <w:b/>
          <w:bCs/>
          <w:lang w:val="nl-NL"/>
        </w:rPr>
        <w:t>Begin</w:t>
      </w:r>
      <w:r w:rsidRPr="00A9386F">
        <w:rPr>
          <w:lang w:val="nl-NL"/>
        </w:rPr>
        <w:t xml:space="preserve"> {chương trình chính}</w:t>
      </w:r>
    </w:p>
    <w:p w:rsidR="00011EA9" w:rsidRPr="00A9386F" w:rsidRDefault="00011EA9" w:rsidP="00011EA9">
      <w:pPr>
        <w:ind w:firstLine="720"/>
        <w:jc w:val="both"/>
        <w:rPr>
          <w:lang w:val="nl-NL"/>
        </w:rPr>
      </w:pPr>
      <w:r w:rsidRPr="00A9386F">
        <w:rPr>
          <w:lang w:val="nl-NL"/>
        </w:rPr>
        <w:t>a</w:t>
      </w:r>
      <w:r w:rsidRPr="00A9386F">
        <w:rPr>
          <w:b/>
          <w:bCs/>
          <w:lang w:val="nl-NL"/>
        </w:rPr>
        <w:t>:=</w:t>
      </w:r>
      <w:r w:rsidRPr="00A9386F">
        <w:rPr>
          <w:lang w:val="nl-NL"/>
        </w:rPr>
        <w:t xml:space="preserve"> 1</w:t>
      </w:r>
      <w:r w:rsidRPr="00A9386F">
        <w:rPr>
          <w:b/>
          <w:bCs/>
          <w:lang w:val="nl-NL"/>
        </w:rPr>
        <w:t>;</w:t>
      </w:r>
      <w:r w:rsidRPr="00A9386F">
        <w:rPr>
          <w:lang w:val="nl-NL"/>
        </w:rPr>
        <w:t xml:space="preserve"> b</w:t>
      </w:r>
      <w:r w:rsidRPr="00A9386F">
        <w:rPr>
          <w:b/>
          <w:bCs/>
          <w:lang w:val="nl-NL"/>
        </w:rPr>
        <w:t>:=</w:t>
      </w:r>
      <w:r w:rsidRPr="00A9386F">
        <w:rPr>
          <w:lang w:val="nl-NL"/>
        </w:rPr>
        <w:t>4</w:t>
      </w:r>
      <w:r w:rsidRPr="00A9386F">
        <w:rPr>
          <w:b/>
          <w:bCs/>
          <w:lang w:val="nl-NL"/>
        </w:rPr>
        <w:t>;</w:t>
      </w:r>
    </w:p>
    <w:p w:rsidR="00011EA9" w:rsidRPr="00A9386F" w:rsidRDefault="00011EA9" w:rsidP="00011EA9">
      <w:pPr>
        <w:ind w:firstLine="720"/>
        <w:jc w:val="both"/>
        <w:rPr>
          <w:lang w:val="nl-NL"/>
        </w:rPr>
      </w:pPr>
      <w:r w:rsidRPr="00A9386F">
        <w:rPr>
          <w:lang w:val="nl-NL"/>
        </w:rPr>
        <w:t>VD</w:t>
      </w:r>
      <w:r w:rsidRPr="00A9386F">
        <w:rPr>
          <w:b/>
          <w:bCs/>
          <w:lang w:val="nl-NL"/>
        </w:rPr>
        <w:t>-</w:t>
      </w:r>
      <w:r w:rsidRPr="00A9386F">
        <w:rPr>
          <w:lang w:val="nl-NL"/>
        </w:rPr>
        <w:t>thamso</w:t>
      </w:r>
      <w:r w:rsidRPr="00A9386F">
        <w:rPr>
          <w:b/>
          <w:bCs/>
          <w:lang w:val="nl-NL"/>
        </w:rPr>
        <w:t>(</w:t>
      </w:r>
      <w:r w:rsidRPr="00A9386F">
        <w:rPr>
          <w:lang w:val="nl-NL"/>
        </w:rPr>
        <w:t>a</w:t>
      </w:r>
      <w:r w:rsidRPr="00A9386F">
        <w:rPr>
          <w:b/>
          <w:bCs/>
          <w:lang w:val="nl-NL"/>
        </w:rPr>
        <w:t>,</w:t>
      </w:r>
      <w:r w:rsidRPr="00A9386F">
        <w:rPr>
          <w:lang w:val="nl-NL"/>
        </w:rPr>
        <w:t>b</w:t>
      </w:r>
      <w:r w:rsidRPr="00A9386F">
        <w:rPr>
          <w:b/>
          <w:bCs/>
          <w:lang w:val="nl-NL"/>
        </w:rPr>
        <w:t>);</w:t>
      </w:r>
    </w:p>
    <w:p w:rsidR="00011EA9" w:rsidRPr="00A9386F" w:rsidRDefault="00011EA9" w:rsidP="00011EA9">
      <w:pPr>
        <w:ind w:firstLine="720"/>
        <w:jc w:val="both"/>
        <w:rPr>
          <w:lang w:val="nl-NL"/>
        </w:rPr>
      </w:pPr>
      <w:r w:rsidRPr="00A9386F">
        <w:rPr>
          <w:lang w:val="nl-NL"/>
        </w:rPr>
        <w:t>Writeln</w:t>
      </w:r>
      <w:r w:rsidRPr="00A9386F">
        <w:rPr>
          <w:b/>
          <w:bCs/>
          <w:lang w:val="nl-NL"/>
        </w:rPr>
        <w:t>(</w:t>
      </w:r>
      <w:r w:rsidRPr="00A9386F">
        <w:rPr>
          <w:lang w:val="nl-NL"/>
        </w:rPr>
        <w:t>a</w:t>
      </w:r>
      <w:r w:rsidRPr="00A9386F">
        <w:rPr>
          <w:b/>
          <w:bCs/>
          <w:lang w:val="nl-NL"/>
        </w:rPr>
        <w:t>:</w:t>
      </w:r>
      <w:r w:rsidRPr="00A9386F">
        <w:rPr>
          <w:lang w:val="nl-NL"/>
        </w:rPr>
        <w:t>5</w:t>
      </w:r>
      <w:r w:rsidRPr="00A9386F">
        <w:rPr>
          <w:b/>
          <w:bCs/>
          <w:lang w:val="nl-NL"/>
        </w:rPr>
        <w:t>,</w:t>
      </w:r>
      <w:r w:rsidRPr="00A9386F">
        <w:rPr>
          <w:lang w:val="nl-NL"/>
        </w:rPr>
        <w:t>b</w:t>
      </w:r>
      <w:r w:rsidRPr="00A9386F">
        <w:rPr>
          <w:b/>
          <w:bCs/>
          <w:lang w:val="nl-NL"/>
        </w:rPr>
        <w:t>:</w:t>
      </w:r>
      <w:r w:rsidRPr="00A9386F">
        <w:rPr>
          <w:lang w:val="nl-NL"/>
        </w:rPr>
        <w:t>5</w:t>
      </w:r>
      <w:r w:rsidRPr="00A9386F">
        <w:rPr>
          <w:b/>
          <w:bCs/>
          <w:lang w:val="nl-NL"/>
        </w:rPr>
        <w:t>);</w:t>
      </w:r>
    </w:p>
    <w:p w:rsidR="00011EA9" w:rsidRPr="00A9386F" w:rsidRDefault="00011EA9" w:rsidP="00011EA9">
      <w:pPr>
        <w:jc w:val="both"/>
        <w:rPr>
          <w:lang w:val="nl-NL"/>
        </w:rPr>
      </w:pPr>
      <w:r w:rsidRPr="00A9386F">
        <w:rPr>
          <w:b/>
          <w:bCs/>
          <w:lang w:val="nl-NL"/>
        </w:rPr>
        <w:t>END.</w:t>
      </w:r>
    </w:p>
    <w:p w:rsidR="00011EA9" w:rsidRPr="00A9386F" w:rsidRDefault="00011EA9" w:rsidP="00011EA9">
      <w:pPr>
        <w:jc w:val="both"/>
        <w:rPr>
          <w:lang w:val="nl-NL"/>
        </w:rPr>
      </w:pPr>
      <w:r w:rsidRPr="00A9386F">
        <w:rPr>
          <w:lang w:val="nl-NL"/>
        </w:rPr>
        <w:t>Kết quả chạy sẽ là:</w:t>
      </w:r>
    </w:p>
    <w:p w:rsidR="00011EA9" w:rsidRPr="00A9386F" w:rsidRDefault="00011EA9" w:rsidP="00011EA9">
      <w:pPr>
        <w:jc w:val="both"/>
        <w:rPr>
          <w:lang w:val="nl-NL"/>
        </w:rPr>
      </w:pPr>
      <w:r w:rsidRPr="00A9386F">
        <w:rPr>
          <w:lang w:val="nl-NL"/>
        </w:rPr>
        <w:t>2 5</w:t>
      </w:r>
    </w:p>
    <w:p w:rsidR="00011EA9" w:rsidRPr="00A9386F" w:rsidRDefault="00011EA9" w:rsidP="00011EA9">
      <w:pPr>
        <w:jc w:val="both"/>
        <w:rPr>
          <w:lang w:val="nl-NL"/>
        </w:rPr>
      </w:pPr>
      <w:r w:rsidRPr="00A9386F">
        <w:rPr>
          <w:lang w:val="nl-NL"/>
        </w:rPr>
        <w:t>2 5</w:t>
      </w:r>
    </w:p>
    <w:p w:rsidR="00011EA9" w:rsidRPr="00A9386F" w:rsidRDefault="00011EA9" w:rsidP="00D25CE5">
      <w:pPr>
        <w:spacing w:before="240"/>
        <w:jc w:val="both"/>
        <w:rPr>
          <w:b/>
          <w:lang w:val="nl-NL"/>
        </w:rPr>
      </w:pPr>
      <w:r w:rsidRPr="00A9386F">
        <w:rPr>
          <w:b/>
          <w:lang w:val="nl-NL"/>
        </w:rPr>
        <w:t>Bạn hãy giải thích xem kết quả tại sao lại như vậy (phân biệt số tham biến và tham trị).</w:t>
      </w:r>
    </w:p>
    <w:p w:rsidR="00011EA9" w:rsidRPr="00A9386F" w:rsidRDefault="00011EA9" w:rsidP="00011EA9">
      <w:pPr>
        <w:jc w:val="both"/>
        <w:rPr>
          <w:lang w:val="nl-NL"/>
        </w:rPr>
      </w:pPr>
      <w:r w:rsidRPr="00A9386F">
        <w:rPr>
          <w:lang w:val="nl-NL"/>
        </w:rPr>
        <w:t>Giải thích:</w:t>
      </w:r>
    </w:p>
    <w:p w:rsidR="00011EA9" w:rsidRPr="00A9386F" w:rsidRDefault="00011EA9" w:rsidP="00011EA9">
      <w:pPr>
        <w:jc w:val="both"/>
        <w:rPr>
          <w:lang w:val="nl-NL"/>
        </w:rPr>
      </w:pPr>
      <w:r w:rsidRPr="00A9386F">
        <w:rPr>
          <w:b/>
          <w:lang w:val="nl-NL"/>
        </w:rPr>
        <w:t>a.</w:t>
      </w:r>
      <w:r w:rsidRPr="00A9386F">
        <w:rPr>
          <w:lang w:val="nl-NL"/>
        </w:rPr>
        <w:t xml:space="preserve"> Cả 2 tham số x và y của thủ tục </w:t>
      </w:r>
      <w:r w:rsidRPr="00A9386F">
        <w:rPr>
          <w:i/>
          <w:iCs/>
          <w:lang w:val="nl-NL"/>
        </w:rPr>
        <w:t>VD_ thamso</w:t>
      </w:r>
      <w:r w:rsidRPr="00A9386F">
        <w:rPr>
          <w:lang w:val="nl-NL"/>
        </w:rPr>
        <w:t xml:space="preserve"> đều là tham trị cho nên khi gọi thủ tục </w:t>
      </w:r>
      <w:r w:rsidRPr="00A9386F">
        <w:rPr>
          <w:i/>
          <w:iCs/>
          <w:lang w:val="nl-NL"/>
        </w:rPr>
        <w:t>VD_thamso</w:t>
      </w:r>
      <w:r w:rsidRPr="00A9386F">
        <w:rPr>
          <w:lang w:val="nl-NL"/>
        </w:rPr>
        <w:t xml:space="preserve"> </w:t>
      </w:r>
      <w:r w:rsidRPr="00A9386F">
        <w:rPr>
          <w:i/>
          <w:iCs/>
          <w:lang w:val="nl-NL"/>
        </w:rPr>
        <w:t xml:space="preserve">(a, b) </w:t>
      </w:r>
      <w:r w:rsidRPr="00A9386F">
        <w:rPr>
          <w:lang w:val="nl-NL"/>
        </w:rPr>
        <w:t>với a=1; b=4 thì x=1; y=4 ,sau đó x,y bị thay đổi giá trị (cộng thêm 1) và trên màn hình in ra:</w:t>
      </w:r>
    </w:p>
    <w:p w:rsidR="00011EA9" w:rsidRPr="00A9386F" w:rsidRDefault="00011EA9" w:rsidP="00011EA9">
      <w:pPr>
        <w:jc w:val="both"/>
        <w:rPr>
          <w:lang w:val="nl-NL"/>
        </w:rPr>
      </w:pPr>
      <w:r w:rsidRPr="00A9386F">
        <w:rPr>
          <w:lang w:val="nl-NL"/>
        </w:rPr>
        <w:t>2 5</w:t>
      </w:r>
    </w:p>
    <w:p w:rsidR="00011EA9" w:rsidRPr="00A9386F" w:rsidRDefault="00011EA9" w:rsidP="00011EA9">
      <w:pPr>
        <w:jc w:val="both"/>
        <w:rPr>
          <w:lang w:val="nl-NL"/>
        </w:rPr>
      </w:pPr>
      <w:r w:rsidRPr="00A9386F">
        <w:rPr>
          <w:lang w:val="nl-NL"/>
        </w:rPr>
        <w:t xml:space="preserve">Kết thúc thủ tục này biến a và b không bị thay đổi giá trị vì vậy lệnh </w:t>
      </w:r>
      <w:r w:rsidRPr="00A9386F">
        <w:rPr>
          <w:i/>
          <w:iCs/>
          <w:lang w:val="nl-NL"/>
        </w:rPr>
        <w:t>Writeln (a:5, b:5);</w:t>
      </w:r>
      <w:r w:rsidRPr="00A9386F">
        <w:rPr>
          <w:lang w:val="nl-NL"/>
        </w:rPr>
        <w:t xml:space="preserve"> in ra: </w:t>
      </w:r>
    </w:p>
    <w:p w:rsidR="00011EA9" w:rsidRPr="00A9386F" w:rsidRDefault="00011EA9" w:rsidP="00011EA9">
      <w:pPr>
        <w:jc w:val="both"/>
        <w:rPr>
          <w:lang w:val="nl-NL"/>
        </w:rPr>
      </w:pPr>
      <w:r w:rsidRPr="00A9386F">
        <w:rPr>
          <w:lang w:val="nl-NL"/>
        </w:rPr>
        <w:t>1 4</w:t>
      </w:r>
    </w:p>
    <w:p w:rsidR="00011EA9" w:rsidRPr="00A9386F" w:rsidRDefault="00011EA9" w:rsidP="00011EA9">
      <w:pPr>
        <w:jc w:val="both"/>
        <w:rPr>
          <w:lang w:val="nl-NL"/>
        </w:rPr>
      </w:pPr>
      <w:r w:rsidRPr="00A9386F">
        <w:rPr>
          <w:b/>
          <w:lang w:val="nl-NL"/>
        </w:rPr>
        <w:t>b.</w:t>
      </w:r>
      <w:r w:rsidRPr="00A9386F">
        <w:rPr>
          <w:lang w:val="nl-NL"/>
        </w:rPr>
        <w:t xml:space="preserve"> Thủ tục </w:t>
      </w:r>
      <w:r w:rsidRPr="00A9386F">
        <w:rPr>
          <w:i/>
          <w:iCs/>
          <w:lang w:val="nl-NL"/>
        </w:rPr>
        <w:t>VD_ thamso</w:t>
      </w:r>
      <w:r w:rsidRPr="00A9386F">
        <w:rPr>
          <w:lang w:val="nl-NL"/>
        </w:rPr>
        <w:t xml:space="preserve"> sử dụng tham trị x và tham số biến y cho nên khi gọi thủ tục </w:t>
      </w:r>
      <w:r w:rsidRPr="00A9386F">
        <w:rPr>
          <w:i/>
          <w:iCs/>
          <w:lang w:val="nl-NL"/>
        </w:rPr>
        <w:t>VD_thamso(a, b)</w:t>
      </w:r>
      <w:r w:rsidRPr="00A9386F">
        <w:rPr>
          <w:lang w:val="nl-NL"/>
        </w:rPr>
        <w:t xml:space="preserve"> thì cũng giống a. màn hình hiện:</w:t>
      </w:r>
    </w:p>
    <w:p w:rsidR="00011EA9" w:rsidRPr="00A9386F" w:rsidRDefault="00011EA9" w:rsidP="00011EA9">
      <w:pPr>
        <w:jc w:val="both"/>
        <w:rPr>
          <w:lang w:val="nl-NL"/>
        </w:rPr>
      </w:pPr>
      <w:r w:rsidRPr="00A9386F">
        <w:rPr>
          <w:lang w:val="nl-NL"/>
        </w:rPr>
        <w:t>2 5</w:t>
      </w:r>
    </w:p>
    <w:p w:rsidR="00011EA9" w:rsidRPr="00A9386F" w:rsidRDefault="00011EA9" w:rsidP="00011EA9">
      <w:pPr>
        <w:jc w:val="both"/>
        <w:rPr>
          <w:lang w:val="nl-NL"/>
        </w:rPr>
      </w:pPr>
      <w:r w:rsidRPr="00A9386F">
        <w:rPr>
          <w:lang w:val="nl-NL"/>
        </w:rPr>
        <w:t>Tuy nhiên khi kết thúc thủ tục biến a vẫn giữ nguyên giá trị, c̣n biến b bị thay đổi nên màn hình hiện:</w:t>
      </w:r>
    </w:p>
    <w:p w:rsidR="00011EA9" w:rsidRPr="00A9386F" w:rsidRDefault="00011EA9" w:rsidP="00011EA9">
      <w:pPr>
        <w:jc w:val="both"/>
        <w:rPr>
          <w:lang w:val="nl-NL"/>
        </w:rPr>
      </w:pPr>
      <w:r w:rsidRPr="00A9386F">
        <w:rPr>
          <w:lang w:val="nl-NL"/>
        </w:rPr>
        <w:t>1 5</w:t>
      </w:r>
    </w:p>
    <w:p w:rsidR="00011EA9" w:rsidRPr="00A9386F" w:rsidRDefault="00011EA9" w:rsidP="00011EA9">
      <w:pPr>
        <w:jc w:val="both"/>
        <w:rPr>
          <w:lang w:val="nl-NL"/>
        </w:rPr>
      </w:pPr>
      <w:r w:rsidRPr="00A9386F">
        <w:rPr>
          <w:b/>
          <w:lang w:val="nl-NL"/>
        </w:rPr>
        <w:t>c.</w:t>
      </w:r>
      <w:r w:rsidRPr="00A9386F">
        <w:rPr>
          <w:lang w:val="nl-NL"/>
        </w:rPr>
        <w:t xml:space="preserve"> Thủ tục </w:t>
      </w:r>
      <w:r w:rsidRPr="00A9386F">
        <w:rPr>
          <w:i/>
          <w:iCs/>
          <w:lang w:val="nl-NL"/>
        </w:rPr>
        <w:t>VD_thamso</w:t>
      </w:r>
      <w:r w:rsidRPr="00A9386F">
        <w:rPr>
          <w:lang w:val="nl-NL"/>
        </w:rPr>
        <w:t xml:space="preserve"> sử dụng cả 2 tham số hình thức là tham biến cho nên khi gọi thủ tục </w:t>
      </w:r>
      <w:r w:rsidRPr="00A9386F">
        <w:rPr>
          <w:i/>
          <w:iCs/>
          <w:lang w:val="nl-NL"/>
        </w:rPr>
        <w:t xml:space="preserve">VD_thamso (a, b) </w:t>
      </w:r>
      <w:r w:rsidRPr="00A9386F">
        <w:rPr>
          <w:lang w:val="nl-NL"/>
        </w:rPr>
        <w:t>thì màn hình xuất hiện:</w:t>
      </w:r>
    </w:p>
    <w:p w:rsidR="00011EA9" w:rsidRPr="00A9386F" w:rsidRDefault="00011EA9" w:rsidP="00011EA9">
      <w:pPr>
        <w:jc w:val="both"/>
        <w:rPr>
          <w:lang w:val="nl-NL"/>
        </w:rPr>
      </w:pPr>
      <w:r w:rsidRPr="00A9386F">
        <w:rPr>
          <w:lang w:val="nl-NL"/>
        </w:rPr>
        <w:t>2 5</w:t>
      </w:r>
    </w:p>
    <w:p w:rsidR="00011EA9" w:rsidRPr="00A9386F" w:rsidRDefault="00011EA9" w:rsidP="00011EA9">
      <w:pPr>
        <w:jc w:val="both"/>
        <w:rPr>
          <w:lang w:val="nl-NL"/>
        </w:rPr>
      </w:pPr>
      <w:r w:rsidRPr="00A9386F">
        <w:rPr>
          <w:lang w:val="nl-NL"/>
        </w:rPr>
        <w:t xml:space="preserve">Kết thúc thủ tục này cả 2 biến a, b đều bị thay đổi cho nên lệnh </w:t>
      </w:r>
      <w:r w:rsidRPr="00A9386F">
        <w:rPr>
          <w:i/>
          <w:iCs/>
          <w:lang w:val="nl-NL"/>
        </w:rPr>
        <w:t>Writeln(a:5, b:5)</w:t>
      </w:r>
      <w:r w:rsidRPr="00A9386F">
        <w:rPr>
          <w:lang w:val="nl-NL"/>
        </w:rPr>
        <w:t xml:space="preserve"> in ra màn hình</w:t>
      </w:r>
    </w:p>
    <w:p w:rsidR="00011EA9" w:rsidRPr="00A9386F" w:rsidRDefault="00011EA9" w:rsidP="00011EA9">
      <w:pPr>
        <w:jc w:val="both"/>
        <w:rPr>
          <w:lang w:val="nl-NL"/>
        </w:rPr>
      </w:pPr>
      <w:r w:rsidRPr="00A9386F">
        <w:rPr>
          <w:lang w:val="nl-NL"/>
        </w:rPr>
        <w:t>2 5</w:t>
      </w:r>
    </w:p>
    <w:p w:rsidR="00273D80" w:rsidRPr="00A9386F" w:rsidRDefault="00D25CE5" w:rsidP="00D25E41">
      <w:pPr>
        <w:jc w:val="center"/>
        <w:rPr>
          <w:b/>
          <w:szCs w:val="22"/>
          <w:u w:val="single"/>
          <w:lang w:val="nl-NL"/>
        </w:rPr>
      </w:pPr>
      <w:r w:rsidRPr="00A9386F">
        <w:rPr>
          <w:b/>
          <w:szCs w:val="22"/>
          <w:u w:val="single"/>
          <w:lang w:val="nl-NL"/>
        </w:rPr>
        <w:br w:type="page"/>
      </w:r>
      <w:r w:rsidR="00D25E41" w:rsidRPr="00A9386F">
        <w:rPr>
          <w:b/>
          <w:szCs w:val="22"/>
          <w:u w:val="single"/>
          <w:lang w:val="nl-NL"/>
        </w:rPr>
        <w:lastRenderedPageBreak/>
        <w:t>KIỂM TRA 15 ph</w:t>
      </w:r>
    </w:p>
    <w:p w:rsidR="00D4718E" w:rsidRPr="00A9386F" w:rsidRDefault="00D4718E" w:rsidP="000C2842">
      <w:pPr>
        <w:jc w:val="both"/>
        <w:rPr>
          <w:b/>
          <w:i/>
          <w:szCs w:val="22"/>
          <w:lang w:val="nl-NL"/>
        </w:rPr>
      </w:pPr>
      <w:r w:rsidRPr="00A9386F">
        <w:rPr>
          <w:b/>
          <w:i/>
          <w:szCs w:val="22"/>
          <w:lang w:val="nl-NL"/>
        </w:rPr>
        <w:t>Viết chương trình chính cho các bài toán sau:</w:t>
      </w:r>
    </w:p>
    <w:p w:rsidR="00EB2ABE" w:rsidRPr="00A9386F" w:rsidRDefault="00EB2ABE" w:rsidP="00EB2ABE">
      <w:pPr>
        <w:jc w:val="center"/>
        <w:rPr>
          <w:b/>
          <w:szCs w:val="22"/>
          <w:u w:val="single"/>
          <w:lang w:val="nl-NL"/>
        </w:rPr>
      </w:pPr>
      <w:r w:rsidRPr="00A9386F">
        <w:rPr>
          <w:b/>
          <w:szCs w:val="22"/>
          <w:u w:val="single"/>
          <w:lang w:val="nl-NL"/>
        </w:rPr>
        <w:t>Đề 1</w:t>
      </w:r>
    </w:p>
    <w:p w:rsidR="00D25CE5" w:rsidRPr="00A9386F" w:rsidRDefault="000C2842" w:rsidP="000C2842">
      <w:pPr>
        <w:jc w:val="both"/>
        <w:rPr>
          <w:szCs w:val="22"/>
          <w:lang w:val="nl-NL"/>
        </w:rPr>
      </w:pPr>
      <w:r w:rsidRPr="00A9386F">
        <w:rPr>
          <w:b/>
          <w:szCs w:val="22"/>
          <w:lang w:val="nl-NL"/>
        </w:rPr>
        <w:t>Bài 1</w:t>
      </w:r>
      <w:r w:rsidR="005C4038" w:rsidRPr="00A9386F">
        <w:rPr>
          <w:b/>
          <w:szCs w:val="22"/>
          <w:lang w:val="nl-NL"/>
        </w:rPr>
        <w:t xml:space="preserve"> (6 đ)</w:t>
      </w:r>
      <w:r w:rsidRPr="00A9386F">
        <w:rPr>
          <w:b/>
          <w:szCs w:val="22"/>
          <w:lang w:val="nl-NL"/>
        </w:rPr>
        <w:t>:</w:t>
      </w:r>
      <w:r w:rsidR="00D4718E" w:rsidRPr="00A9386F">
        <w:rPr>
          <w:szCs w:val="22"/>
          <w:lang w:val="nl-NL"/>
        </w:rPr>
        <w:t xml:space="preserve"> </w:t>
      </w:r>
      <w:r w:rsidR="00843E87" w:rsidRPr="00A9386F">
        <w:rPr>
          <w:szCs w:val="22"/>
          <w:lang w:val="nl-NL"/>
        </w:rPr>
        <w:t xml:space="preserve">Nhập vào 3 số nguyên dương a, b, c. Hãy kiểm tra xem a, b, c có lập thành độ dài 3 cạnh của 1 tam giác không? </w:t>
      </w:r>
    </w:p>
    <w:p w:rsidR="00E04A55" w:rsidRPr="00A9386F" w:rsidRDefault="00E371DC" w:rsidP="00BA6718">
      <w:pPr>
        <w:tabs>
          <w:tab w:val="left" w:pos="1792"/>
        </w:tabs>
        <w:jc w:val="both"/>
        <w:rPr>
          <w:lang w:val="nl-NL"/>
        </w:rPr>
      </w:pPr>
      <w:r w:rsidRPr="00A9386F">
        <w:rPr>
          <w:b/>
          <w:lang w:val="nl-NL"/>
        </w:rPr>
        <w:t>Bài 2</w:t>
      </w:r>
      <w:r w:rsidR="005C4038" w:rsidRPr="00A9386F">
        <w:rPr>
          <w:b/>
          <w:lang w:val="nl-NL"/>
        </w:rPr>
        <w:t xml:space="preserve"> (4 đ)</w:t>
      </w:r>
      <w:r w:rsidR="00CF4434" w:rsidRPr="00A9386F">
        <w:rPr>
          <w:b/>
          <w:lang w:val="nl-NL"/>
        </w:rPr>
        <w:t>:</w:t>
      </w:r>
      <w:r w:rsidR="00CF4434" w:rsidRPr="00A9386F">
        <w:rPr>
          <w:lang w:val="nl-NL"/>
        </w:rPr>
        <w:t xml:space="preserve"> </w:t>
      </w:r>
      <w:r w:rsidR="00F97824" w:rsidRPr="00A9386F">
        <w:rPr>
          <w:lang w:val="nl-NL"/>
        </w:rPr>
        <w:t>Viết chương trình nhập một xâu ký tự. In ra màn hình xâu ký tự trên và số lần xuất hiện của từng ký tự chữ cái trong xâu. (Tương tự bài 5 - Ôn tập kỳ</w:t>
      </w:r>
      <w:r w:rsidR="00795980" w:rsidRPr="00A9386F">
        <w:rPr>
          <w:lang w:val="nl-NL"/>
        </w:rPr>
        <w:t xml:space="preserve"> </w:t>
      </w:r>
      <w:r w:rsidR="00F97824" w:rsidRPr="00A9386F">
        <w:rPr>
          <w:lang w:val="nl-NL"/>
        </w:rPr>
        <w:t>1)</w:t>
      </w:r>
    </w:p>
    <w:p w:rsidR="00EB2ABE" w:rsidRPr="00A9386F" w:rsidRDefault="00EB2ABE" w:rsidP="00EB2ABE">
      <w:pPr>
        <w:spacing w:before="240"/>
        <w:jc w:val="center"/>
        <w:rPr>
          <w:b/>
          <w:szCs w:val="22"/>
          <w:u w:val="single"/>
          <w:lang w:val="nl-NL"/>
        </w:rPr>
      </w:pPr>
      <w:r w:rsidRPr="00A9386F">
        <w:rPr>
          <w:b/>
          <w:szCs w:val="22"/>
          <w:u w:val="single"/>
          <w:lang w:val="nl-NL"/>
        </w:rPr>
        <w:t>Đề 2</w:t>
      </w:r>
    </w:p>
    <w:p w:rsidR="00552E3F" w:rsidRPr="00A9386F" w:rsidRDefault="00552E3F" w:rsidP="00552E3F">
      <w:pPr>
        <w:jc w:val="both"/>
        <w:rPr>
          <w:szCs w:val="22"/>
          <w:lang w:val="nl-NL"/>
        </w:rPr>
      </w:pPr>
      <w:r w:rsidRPr="00A9386F">
        <w:rPr>
          <w:b/>
          <w:szCs w:val="22"/>
          <w:lang w:val="nl-NL"/>
        </w:rPr>
        <w:t>Bài 1 (6 đ):</w:t>
      </w:r>
      <w:r w:rsidRPr="00A9386F">
        <w:rPr>
          <w:szCs w:val="22"/>
          <w:lang w:val="nl-NL"/>
        </w:rPr>
        <w:t xml:space="preserve"> Nhập </w:t>
      </w:r>
      <w:r w:rsidR="002669AD" w:rsidRPr="00A9386F">
        <w:rPr>
          <w:szCs w:val="22"/>
          <w:lang w:val="nl-NL"/>
        </w:rPr>
        <w:t>số nguyên N, kiểm tra N là số chẵn hay số lẻ</w:t>
      </w:r>
      <w:r w:rsidRPr="00A9386F">
        <w:rPr>
          <w:szCs w:val="22"/>
          <w:lang w:val="nl-NL"/>
        </w:rPr>
        <w:t xml:space="preserve">? </w:t>
      </w:r>
    </w:p>
    <w:p w:rsidR="00552E3F" w:rsidRPr="00A9386F" w:rsidRDefault="00552E3F" w:rsidP="00552E3F">
      <w:pPr>
        <w:tabs>
          <w:tab w:val="left" w:pos="1792"/>
        </w:tabs>
        <w:jc w:val="both"/>
        <w:rPr>
          <w:lang w:val="nl-NL"/>
        </w:rPr>
      </w:pPr>
      <w:r w:rsidRPr="00A9386F">
        <w:rPr>
          <w:b/>
          <w:lang w:val="nl-NL"/>
        </w:rPr>
        <w:t>Bài 2 (4 đ):</w:t>
      </w:r>
      <w:r w:rsidRPr="00A9386F">
        <w:rPr>
          <w:lang w:val="nl-NL"/>
        </w:rPr>
        <w:t xml:space="preserve"> Viết chương trình nhập một xâu ký tự. In ra màn hình xâu ký tự trên và số lần xuất hiện của từng ký tự chữ cái trong xâu. (Tương tự bài 5 - Ôn tập kỳ 1)</w:t>
      </w:r>
    </w:p>
    <w:p w:rsidR="00534195" w:rsidRPr="00A9386F" w:rsidRDefault="00534195" w:rsidP="00534195">
      <w:pPr>
        <w:spacing w:before="240"/>
        <w:jc w:val="center"/>
        <w:rPr>
          <w:b/>
          <w:szCs w:val="22"/>
          <w:u w:val="single"/>
          <w:lang w:val="nl-NL"/>
        </w:rPr>
      </w:pPr>
      <w:r w:rsidRPr="00A9386F">
        <w:rPr>
          <w:b/>
          <w:szCs w:val="22"/>
          <w:u w:val="single"/>
          <w:lang w:val="nl-NL"/>
        </w:rPr>
        <w:t>Đề 3</w:t>
      </w:r>
    </w:p>
    <w:p w:rsidR="00534195" w:rsidRPr="00A9386F" w:rsidRDefault="00534195" w:rsidP="00534195">
      <w:pPr>
        <w:jc w:val="both"/>
        <w:rPr>
          <w:szCs w:val="22"/>
          <w:lang w:val="nl-NL"/>
        </w:rPr>
      </w:pPr>
      <w:r w:rsidRPr="00A9386F">
        <w:rPr>
          <w:b/>
          <w:szCs w:val="22"/>
          <w:lang w:val="nl-NL"/>
        </w:rPr>
        <w:t>Bài 1 (6 đ):</w:t>
      </w:r>
      <w:r w:rsidRPr="00A9386F">
        <w:rPr>
          <w:szCs w:val="22"/>
          <w:lang w:val="nl-NL"/>
        </w:rPr>
        <w:t xml:space="preserve"> Nhập số nguyên N, kiểm tra N là số dương hay số âm? </w:t>
      </w:r>
    </w:p>
    <w:p w:rsidR="00534195" w:rsidRPr="00A9386F" w:rsidRDefault="00534195" w:rsidP="00534195">
      <w:pPr>
        <w:tabs>
          <w:tab w:val="left" w:pos="1792"/>
        </w:tabs>
        <w:jc w:val="both"/>
        <w:rPr>
          <w:lang w:val="nl-NL"/>
        </w:rPr>
      </w:pPr>
      <w:r w:rsidRPr="00A9386F">
        <w:rPr>
          <w:b/>
          <w:lang w:val="nl-NL"/>
        </w:rPr>
        <w:t>Bài 2 (4 đ):</w:t>
      </w:r>
      <w:r w:rsidRPr="00A9386F">
        <w:rPr>
          <w:lang w:val="nl-NL"/>
        </w:rPr>
        <w:t xml:space="preserve"> Viết chương trình nhập một xâu ký tự. In ra màn hình xâu ký tự trên và </w:t>
      </w:r>
      <w:r w:rsidR="00864DD8" w:rsidRPr="00A9386F">
        <w:rPr>
          <w:lang w:val="nl-NL"/>
        </w:rPr>
        <w:t>đếm xem có bao nhiêu ký tự giống ký tự X</w:t>
      </w:r>
      <w:r w:rsidR="00267A59" w:rsidRPr="00A9386F">
        <w:rPr>
          <w:lang w:val="nl-NL"/>
        </w:rPr>
        <w:t>, X được nhập từ bàn phím</w:t>
      </w:r>
      <w:r w:rsidRPr="00A9386F">
        <w:rPr>
          <w:lang w:val="nl-NL"/>
        </w:rPr>
        <w:t xml:space="preserve">. (Tương tự </w:t>
      </w:r>
      <w:r w:rsidR="001354A6" w:rsidRPr="00A9386F">
        <w:rPr>
          <w:lang w:val="nl-NL"/>
        </w:rPr>
        <w:t>đề kiểm tra</w:t>
      </w:r>
      <w:r w:rsidR="000C0498" w:rsidRPr="00A9386F">
        <w:rPr>
          <w:lang w:val="nl-NL"/>
        </w:rPr>
        <w:t xml:space="preserve"> </w:t>
      </w:r>
      <w:r w:rsidRPr="00A9386F">
        <w:rPr>
          <w:lang w:val="nl-NL"/>
        </w:rPr>
        <w:t>kỳ 1)</w:t>
      </w:r>
    </w:p>
    <w:p w:rsidR="00D44BDA" w:rsidRPr="00A9386F" w:rsidRDefault="00D44BDA" w:rsidP="00D44BDA">
      <w:pPr>
        <w:spacing w:before="240"/>
        <w:jc w:val="center"/>
        <w:rPr>
          <w:b/>
          <w:szCs w:val="22"/>
          <w:u w:val="single"/>
          <w:lang w:val="nl-NL"/>
        </w:rPr>
      </w:pPr>
      <w:r w:rsidRPr="00A9386F">
        <w:rPr>
          <w:b/>
          <w:szCs w:val="22"/>
          <w:u w:val="single"/>
          <w:lang w:val="nl-NL"/>
        </w:rPr>
        <w:t>Đề 4</w:t>
      </w:r>
    </w:p>
    <w:p w:rsidR="00011E49" w:rsidRPr="00A9386F" w:rsidRDefault="00D44BDA" w:rsidP="00011E49">
      <w:pPr>
        <w:jc w:val="both"/>
        <w:rPr>
          <w:lang w:val="nl-NL"/>
        </w:rPr>
      </w:pPr>
      <w:r w:rsidRPr="00A9386F">
        <w:rPr>
          <w:b/>
          <w:szCs w:val="22"/>
          <w:lang w:val="nl-NL"/>
        </w:rPr>
        <w:t>Bài 1 (6 đ):</w:t>
      </w:r>
      <w:r w:rsidRPr="00A9386F">
        <w:rPr>
          <w:szCs w:val="22"/>
          <w:lang w:val="nl-NL"/>
        </w:rPr>
        <w:t xml:space="preserve"> </w:t>
      </w:r>
      <w:r w:rsidR="00011E49" w:rsidRPr="00A9386F">
        <w:rPr>
          <w:lang w:val="nl-NL"/>
        </w:rPr>
        <w:t>Viết chương nhập vào 1 số nguyên dương bất kỳ, thông báo số vừa nhập có chia hết cho 3 và 5 không?</w:t>
      </w:r>
    </w:p>
    <w:p w:rsidR="00D44BDA" w:rsidRPr="00A9386F" w:rsidRDefault="00D44BDA" w:rsidP="00011E49">
      <w:pPr>
        <w:jc w:val="both"/>
        <w:rPr>
          <w:lang w:val="nl-NL"/>
        </w:rPr>
      </w:pPr>
      <w:r w:rsidRPr="00A9386F">
        <w:rPr>
          <w:b/>
          <w:lang w:val="nl-NL"/>
        </w:rPr>
        <w:t>Bài 2 (4 đ):</w:t>
      </w:r>
      <w:r w:rsidRPr="00A9386F">
        <w:rPr>
          <w:lang w:val="nl-NL"/>
        </w:rPr>
        <w:t xml:space="preserve"> Viết chương trình nhập một xâu ký tự. In ra màn hình xâu ký tự trên và đếm xem có bao nhiêu ký tự giống ký tự X, X được nhập từ bàn phím. (Tương tự đề kiểm tra kỳ 1)</w:t>
      </w:r>
    </w:p>
    <w:p w:rsidR="00D763FC" w:rsidRPr="00A9386F" w:rsidRDefault="00BF024B" w:rsidP="009B0EF2">
      <w:pPr>
        <w:jc w:val="center"/>
        <w:rPr>
          <w:b/>
          <w:i/>
          <w:lang w:val="nl-NL"/>
        </w:rPr>
      </w:pPr>
      <w:r w:rsidRPr="00A9386F">
        <w:rPr>
          <w:b/>
          <w:lang w:val="nl-NL"/>
        </w:rPr>
        <w:br w:type="page"/>
      </w:r>
      <w:r w:rsidR="00E93D98" w:rsidRPr="00A9386F">
        <w:rPr>
          <w:b/>
          <w:lang w:val="nl-NL"/>
        </w:rPr>
        <w:lastRenderedPageBreak/>
        <w:t xml:space="preserve">BÀI TẬP VÀ THỰC HÀNH </w:t>
      </w:r>
      <w:r w:rsidR="00952C9F" w:rsidRPr="00A9386F">
        <w:rPr>
          <w:b/>
          <w:lang w:val="nl-NL"/>
        </w:rPr>
        <w:t>7</w:t>
      </w:r>
      <w:r w:rsidR="00E93D98" w:rsidRPr="00A9386F">
        <w:rPr>
          <w:b/>
          <w:lang w:val="nl-NL"/>
        </w:rPr>
        <w:t xml:space="preserve"> </w:t>
      </w:r>
      <w:r w:rsidR="00E93D98" w:rsidRPr="00A9386F">
        <w:rPr>
          <w:b/>
          <w:i/>
          <w:lang w:val="nl-NL"/>
        </w:rPr>
        <w:t xml:space="preserve">(tiết </w:t>
      </w:r>
      <w:r w:rsidR="001D60E7" w:rsidRPr="00A9386F">
        <w:rPr>
          <w:b/>
          <w:i/>
          <w:lang w:val="nl-NL"/>
        </w:rPr>
        <w:t>45-46</w:t>
      </w:r>
      <w:r w:rsidR="00E93D98" w:rsidRPr="00A9386F">
        <w:rPr>
          <w:b/>
          <w:i/>
          <w:lang w:val="nl-NL"/>
        </w:rPr>
        <w:t>)</w:t>
      </w:r>
      <w:r w:rsidR="00D763FC" w:rsidRPr="00A9386F">
        <w:rPr>
          <w:b/>
          <w:i/>
          <w:lang w:val="nl-NL"/>
        </w:rPr>
        <w:t xml:space="preserve"> </w:t>
      </w:r>
      <w:r w:rsidR="00787DD1" w:rsidRPr="00A9386F">
        <w:rPr>
          <w:b/>
          <w:i/>
          <w:lang w:val="nl-NL"/>
        </w:rPr>
        <w:t xml:space="preserve"> </w:t>
      </w:r>
    </w:p>
    <w:p w:rsidR="00E93D98" w:rsidRPr="00A9386F" w:rsidRDefault="00787DD1" w:rsidP="009B0EF2">
      <w:pPr>
        <w:jc w:val="center"/>
        <w:rPr>
          <w:b/>
          <w:i/>
          <w:lang w:val="nl-NL"/>
        </w:rPr>
      </w:pPr>
      <w:r w:rsidRPr="00A9386F">
        <w:rPr>
          <w:i/>
          <w:lang w:val="nl-NL"/>
        </w:rPr>
        <w:t>(</w:t>
      </w:r>
      <w:r w:rsidR="00C2204E" w:rsidRPr="00A9386F">
        <w:rPr>
          <w:i/>
          <w:lang w:val="nl-NL"/>
        </w:rPr>
        <w:t xml:space="preserve">Ngày soạn: </w:t>
      </w:r>
      <w:r w:rsidR="008E4AF2" w:rsidRPr="00A9386F">
        <w:rPr>
          <w:i/>
          <w:lang w:val="nl-NL"/>
        </w:rPr>
        <w:t>2</w:t>
      </w:r>
      <w:r w:rsidR="00B32A8C" w:rsidRPr="00A9386F">
        <w:rPr>
          <w:i/>
          <w:lang w:val="nl-NL"/>
        </w:rPr>
        <w:t>2</w:t>
      </w:r>
      <w:r w:rsidR="00C2204E" w:rsidRPr="00A9386F">
        <w:rPr>
          <w:i/>
          <w:lang w:val="nl-NL"/>
        </w:rPr>
        <w:t>/0</w:t>
      </w:r>
      <w:r w:rsidR="008E4AF2" w:rsidRPr="00A9386F">
        <w:rPr>
          <w:i/>
          <w:lang w:val="nl-NL"/>
        </w:rPr>
        <w:t>2</w:t>
      </w:r>
      <w:r w:rsidR="00C2204E" w:rsidRPr="00A9386F">
        <w:rPr>
          <w:i/>
          <w:lang w:val="nl-NL"/>
        </w:rPr>
        <w:t>/201</w:t>
      </w:r>
      <w:r w:rsidR="008E4AF2" w:rsidRPr="00A9386F">
        <w:rPr>
          <w:i/>
          <w:lang w:val="nl-NL"/>
        </w:rPr>
        <w:t>1</w:t>
      </w:r>
      <w:r w:rsidR="00D763FC" w:rsidRPr="00A9386F">
        <w:rPr>
          <w:i/>
          <w:lang w:val="nl-NL"/>
        </w:rPr>
        <w:t>;  Ngày dạy: ....../......./201</w:t>
      </w:r>
      <w:r w:rsidR="008E4AF2" w:rsidRPr="00A9386F">
        <w:rPr>
          <w:i/>
          <w:lang w:val="nl-NL"/>
        </w:rPr>
        <w:t>1</w:t>
      </w:r>
      <w:r w:rsidR="00D763FC" w:rsidRPr="00A9386F">
        <w:rPr>
          <w:i/>
          <w:lang w:val="nl-NL"/>
        </w:rPr>
        <w:t>)</w:t>
      </w:r>
    </w:p>
    <w:p w:rsidR="00E93D98" w:rsidRPr="00A9386F" w:rsidRDefault="00A9386F" w:rsidP="00E93D98">
      <w:pPr>
        <w:jc w:val="center"/>
        <w:rPr>
          <w:b/>
          <w:lang w:val="nl-NL"/>
        </w:rPr>
      </w:pPr>
      <w:r>
        <w:rPr>
          <w:b/>
          <w:i/>
          <w:noProof/>
        </w:rPr>
        <mc:AlternateContent>
          <mc:Choice Requires="wps">
            <w:drawing>
              <wp:anchor distT="0" distB="0" distL="114300" distR="114300" simplePos="0" relativeHeight="251663360"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4" name="Lin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6" o:spid="_x0000_s1026" style="position:absolute;z-index:251663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" strokeweight="4.5pt">
                <v:stroke linestyle="thinThick"/>
              </v:line>
            </w:pict>
          </mc:Fallback>
        </mc:AlternateContent>
      </w:r>
    </w:p>
    <w:p w:rsidR="00E93D98" w:rsidRPr="00A9386F" w:rsidRDefault="00E93D98" w:rsidP="00E93D98">
      <w:pPr>
        <w:rPr>
          <w:lang w:val="nl-NL"/>
        </w:rPr>
      </w:pPr>
    </w:p>
    <w:p w:rsidR="00E93D98" w:rsidRPr="00A9386F" w:rsidRDefault="00E93D98" w:rsidP="00E93D98">
      <w:pPr>
        <w:jc w:val="both"/>
        <w:rPr>
          <w:b/>
          <w:sz w:val="22"/>
          <w:szCs w:val="22"/>
          <w:lang w:val="nl-NL"/>
        </w:rPr>
      </w:pPr>
      <w:r w:rsidRPr="00A9386F">
        <w:rPr>
          <w:b/>
          <w:sz w:val="22"/>
          <w:szCs w:val="22"/>
          <w:lang w:val="nl-NL"/>
        </w:rPr>
        <w:t>A. MỤC ĐÍCH – YÊU CẦU</w:t>
      </w:r>
    </w:p>
    <w:p w:rsidR="00421DD4" w:rsidRPr="00A9386F" w:rsidRDefault="00421DD4" w:rsidP="00421DD4">
      <w:pPr>
        <w:rPr>
          <w:b/>
          <w:bCs/>
          <w:lang w:val="nl-NL"/>
        </w:rPr>
      </w:pPr>
      <w:r w:rsidRPr="00A9386F">
        <w:rPr>
          <w:b/>
          <w:bCs/>
          <w:lang w:val="nl-NL"/>
        </w:rPr>
        <w:t>1. Kiến thức</w:t>
      </w:r>
    </w:p>
    <w:p w:rsidR="00421DD4" w:rsidRPr="00A9386F" w:rsidRDefault="00421DD4" w:rsidP="00421DD4">
      <w:pPr>
        <w:ind w:firstLine="720"/>
        <w:jc w:val="both"/>
        <w:rPr>
          <w:lang w:val="nl-NL"/>
        </w:rPr>
      </w:pPr>
      <w:r w:rsidRPr="00A9386F">
        <w:rPr>
          <w:lang w:val="nl-NL"/>
        </w:rPr>
        <w:t xml:space="preserve">+ </w:t>
      </w:r>
      <w:r w:rsidR="00C06773" w:rsidRPr="00A9386F">
        <w:rPr>
          <w:lang w:val="nl-NL"/>
        </w:rPr>
        <w:t>Nâng cao kỹ năng viết, sử dụng chương trình con.</w:t>
      </w:r>
    </w:p>
    <w:p w:rsidR="00421DD4" w:rsidRPr="00A9386F" w:rsidRDefault="00421DD4" w:rsidP="00421DD4">
      <w:pPr>
        <w:rPr>
          <w:b/>
          <w:bCs/>
          <w:lang w:val="nl-NL"/>
        </w:rPr>
      </w:pPr>
      <w:r w:rsidRPr="00A9386F">
        <w:rPr>
          <w:b/>
          <w:bCs/>
          <w:lang w:val="nl-NL"/>
        </w:rPr>
        <w:t xml:space="preserve">2. Kĩ năng: </w:t>
      </w:r>
    </w:p>
    <w:p w:rsidR="00421DD4" w:rsidRPr="00A9386F" w:rsidRDefault="00421DD4" w:rsidP="00421DD4">
      <w:pPr>
        <w:ind w:firstLine="720"/>
        <w:jc w:val="both"/>
        <w:rPr>
          <w:lang w:val="nl-NL"/>
        </w:rPr>
      </w:pPr>
      <w:r w:rsidRPr="00A9386F">
        <w:rPr>
          <w:lang w:val="nl-NL"/>
        </w:rPr>
        <w:t>+ Rèn luyện cho học sinh kĩ năng lập trình giải quyết một số bài toán đơn giản.</w:t>
      </w:r>
    </w:p>
    <w:p w:rsidR="00421DD4" w:rsidRPr="00A9386F" w:rsidRDefault="00421DD4" w:rsidP="00421DD4">
      <w:pPr>
        <w:ind w:firstLine="720"/>
        <w:jc w:val="both"/>
        <w:rPr>
          <w:lang w:val="nl-NL"/>
        </w:rPr>
      </w:pPr>
      <w:r w:rsidRPr="00A9386F">
        <w:rPr>
          <w:lang w:val="nl-NL"/>
        </w:rPr>
        <w:t>+ Rèn luyện học sinh có được những kĩ năng cơ bản trong việc tổ chức và sử dụng chương trình con trong lập trình.</w:t>
      </w:r>
    </w:p>
    <w:p w:rsidR="00C06773" w:rsidRPr="00A9386F" w:rsidRDefault="00C06773" w:rsidP="00421DD4">
      <w:pPr>
        <w:ind w:firstLine="720"/>
        <w:jc w:val="both"/>
        <w:rPr>
          <w:lang w:val="nl-NL"/>
        </w:rPr>
      </w:pPr>
      <w:r w:rsidRPr="00A9386F">
        <w:rPr>
          <w:lang w:val="nl-NL"/>
        </w:rPr>
        <w:t>+ Biết cách viết một chương trình có cấu trúc để giải một bài toán trên máy tính.</w:t>
      </w:r>
    </w:p>
    <w:p w:rsidR="00421DD4" w:rsidRPr="00A9386F" w:rsidRDefault="00421DD4" w:rsidP="00421DD4">
      <w:pPr>
        <w:rPr>
          <w:lang w:val="nl-NL"/>
        </w:rPr>
      </w:pPr>
      <w:r w:rsidRPr="00A9386F">
        <w:rPr>
          <w:b/>
          <w:bCs/>
          <w:lang w:val="nl-NL"/>
        </w:rPr>
        <w:t>3. Thái độ</w:t>
      </w:r>
      <w:r w:rsidRPr="00A9386F">
        <w:rPr>
          <w:lang w:val="nl-NL"/>
        </w:rPr>
        <w:t xml:space="preserve">: </w:t>
      </w:r>
    </w:p>
    <w:p w:rsidR="00421DD4" w:rsidRPr="00A9386F" w:rsidRDefault="00421DD4" w:rsidP="00421DD4">
      <w:pPr>
        <w:ind w:firstLine="720"/>
        <w:rPr>
          <w:lang w:val="nl-NL"/>
        </w:rPr>
      </w:pPr>
      <w:r w:rsidRPr="00A9386F">
        <w:rPr>
          <w:lang w:val="nl-NL"/>
        </w:rPr>
        <w:t>+ Tích cực trong học tập, hứng thú tiếp thu kiến thức mới.</w:t>
      </w:r>
    </w:p>
    <w:p w:rsidR="00E93D98" w:rsidRPr="00A9386F" w:rsidRDefault="00E93D98" w:rsidP="00E93D98">
      <w:pPr>
        <w:spacing w:before="240"/>
        <w:jc w:val="both"/>
        <w:rPr>
          <w:b/>
          <w:sz w:val="22"/>
          <w:szCs w:val="22"/>
          <w:lang w:val="nl-NL"/>
        </w:rPr>
      </w:pPr>
      <w:r w:rsidRPr="00A9386F">
        <w:rPr>
          <w:b/>
          <w:sz w:val="22"/>
          <w:szCs w:val="22"/>
          <w:lang w:val="nl-NL"/>
        </w:rPr>
        <w:t>B. PHƯƠNG PHÁP GIẢNG DẠY</w:t>
      </w:r>
    </w:p>
    <w:p w:rsidR="00E93D98" w:rsidRPr="00A9386F" w:rsidRDefault="00E93D98" w:rsidP="00E93D98">
      <w:pPr>
        <w:tabs>
          <w:tab w:val="left" w:pos="180"/>
        </w:tabs>
        <w:jc w:val="both"/>
        <w:rPr>
          <w:lang w:val="nl-NL"/>
        </w:rPr>
      </w:pPr>
      <w:r w:rsidRPr="00A9386F">
        <w:rPr>
          <w:lang w:val="nl-NL"/>
        </w:rPr>
        <w:tab/>
      </w:r>
      <w:r w:rsidR="008B6DDD" w:rsidRPr="00A9386F">
        <w:rPr>
          <w:lang w:val="nl-NL"/>
        </w:rPr>
        <w:tab/>
        <w:t xml:space="preserve">-  </w:t>
      </w:r>
      <w:r w:rsidRPr="00A9386F">
        <w:rPr>
          <w:lang w:val="nl-NL"/>
        </w:rPr>
        <w:t>Thuyết trình, vấn đáp.</w:t>
      </w:r>
    </w:p>
    <w:p w:rsidR="00E93D98" w:rsidRPr="00A9386F" w:rsidRDefault="00E93D98" w:rsidP="00E93D98">
      <w:pPr>
        <w:tabs>
          <w:tab w:val="left" w:pos="180"/>
        </w:tabs>
        <w:spacing w:before="240"/>
        <w:rPr>
          <w:b/>
          <w:sz w:val="22"/>
          <w:szCs w:val="22"/>
          <w:lang w:val="nl-NL"/>
        </w:rPr>
      </w:pPr>
      <w:r w:rsidRPr="00A9386F">
        <w:rPr>
          <w:b/>
          <w:sz w:val="22"/>
          <w:szCs w:val="22"/>
          <w:lang w:val="nl-NL"/>
        </w:rPr>
        <w:t>C. PHƯƠNG TIỆN DẠY HỌC</w:t>
      </w:r>
    </w:p>
    <w:p w:rsidR="00E93D98" w:rsidRPr="00A9386F" w:rsidRDefault="00E93D98" w:rsidP="008B6DDD">
      <w:pPr>
        <w:ind w:firstLine="720"/>
        <w:rPr>
          <w:lang w:val="nl-NL"/>
        </w:rPr>
      </w:pPr>
      <w:r w:rsidRPr="00A9386F">
        <w:rPr>
          <w:szCs w:val="20"/>
          <w:lang w:val="nl-NL"/>
        </w:rPr>
        <w:t xml:space="preserve">- </w:t>
      </w:r>
      <w:r w:rsidR="008B6DDD" w:rsidRPr="00A9386F">
        <w:rPr>
          <w:szCs w:val="20"/>
          <w:lang w:val="nl-NL"/>
        </w:rPr>
        <w:t xml:space="preserve"> </w:t>
      </w:r>
      <w:r w:rsidRPr="00A9386F">
        <w:rPr>
          <w:lang w:val="nl-NL"/>
        </w:rPr>
        <w:t>Máy chiếu, máy tính, phông chiếu hoặc bảng, phòng thực hành.</w:t>
      </w:r>
    </w:p>
    <w:p w:rsidR="00E93D98" w:rsidRPr="00A9386F" w:rsidRDefault="00E93D98" w:rsidP="00E93D98">
      <w:pPr>
        <w:tabs>
          <w:tab w:val="left" w:pos="540"/>
          <w:tab w:val="left" w:pos="900"/>
        </w:tabs>
        <w:spacing w:before="240"/>
        <w:jc w:val="both"/>
        <w:rPr>
          <w:b/>
          <w:sz w:val="22"/>
          <w:szCs w:val="22"/>
          <w:lang w:val="nl-NL"/>
        </w:rPr>
      </w:pPr>
      <w:r w:rsidRPr="00A9386F">
        <w:rPr>
          <w:b/>
          <w:sz w:val="22"/>
          <w:szCs w:val="22"/>
          <w:lang w:val="nl-NL"/>
        </w:rPr>
        <w:t>E. NỘI DUNG GIẢNG DẠY</w:t>
      </w:r>
    </w:p>
    <w:p w:rsidR="00E93D98" w:rsidRPr="00A9386F" w:rsidRDefault="00E93D98" w:rsidP="00E93D98">
      <w:pPr>
        <w:rPr>
          <w:sz w:val="22"/>
          <w:szCs w:val="22"/>
          <w:lang w:val="nl-NL"/>
        </w:rPr>
      </w:pPr>
      <w:r w:rsidRPr="00A9386F">
        <w:rPr>
          <w:b/>
          <w:sz w:val="22"/>
          <w:szCs w:val="22"/>
          <w:lang w:val="nl-NL"/>
        </w:rPr>
        <w:t>I. NỘI DUNG BÀI HỌC</w:t>
      </w:r>
      <w:r w:rsidRPr="00A9386F">
        <w:rPr>
          <w:sz w:val="22"/>
          <w:szCs w:val="22"/>
          <w:lang w:val="nl-NL"/>
        </w:rPr>
        <w:tab/>
      </w:r>
    </w:p>
    <w:p w:rsidR="00E93D98" w:rsidRPr="00A9386F" w:rsidRDefault="00E93D98" w:rsidP="00E93D98">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60"/>
        <w:gridCol w:w="3240"/>
        <w:gridCol w:w="1980"/>
      </w:tblGrid>
      <w:tr w:rsidR="00EA22F5" w:rsidRPr="00A9386F">
        <w:tc>
          <w:tcPr>
            <w:tcW w:w="4860" w:type="dxa"/>
            <w:shd w:val="clear" w:color="auto" w:fill="C0C0C0"/>
            <w:vAlign w:val="center"/>
          </w:tcPr>
          <w:p w:rsidR="00EA22F5" w:rsidRPr="00A9386F" w:rsidRDefault="00EA22F5" w:rsidP="002B6369">
            <w:pPr>
              <w:tabs>
                <w:tab w:val="left" w:pos="2760"/>
              </w:tabs>
              <w:jc w:val="center"/>
              <w:rPr>
                <w:lang w:val="nl-NL"/>
              </w:rPr>
            </w:pPr>
            <w:r w:rsidRPr="00A9386F">
              <w:rPr>
                <w:b/>
                <w:lang w:val="nl-NL"/>
              </w:rPr>
              <w:t>Nội dung ghi bảng</w:t>
            </w:r>
          </w:p>
        </w:tc>
        <w:tc>
          <w:tcPr>
            <w:tcW w:w="3240" w:type="dxa"/>
            <w:shd w:val="clear" w:color="auto" w:fill="C0C0C0"/>
            <w:vAlign w:val="center"/>
          </w:tcPr>
          <w:p w:rsidR="00EA22F5" w:rsidRPr="00A9386F" w:rsidRDefault="00EA22F5" w:rsidP="00B32A8C">
            <w:pPr>
              <w:tabs>
                <w:tab w:val="left" w:pos="2760"/>
              </w:tabs>
              <w:jc w:val="center"/>
              <w:rPr>
                <w:lang w:val="nl-NL"/>
              </w:rPr>
            </w:pPr>
            <w:r w:rsidRPr="00A9386F">
              <w:rPr>
                <w:b/>
                <w:lang w:val="nl-NL"/>
              </w:rPr>
              <w:t>Hoạt động của thầy</w:t>
            </w:r>
          </w:p>
        </w:tc>
        <w:tc>
          <w:tcPr>
            <w:tcW w:w="1980" w:type="dxa"/>
            <w:shd w:val="clear" w:color="auto" w:fill="C0C0C0"/>
            <w:vAlign w:val="center"/>
          </w:tcPr>
          <w:p w:rsidR="00EA22F5" w:rsidRPr="00A9386F" w:rsidRDefault="00EA22F5" w:rsidP="002B6369">
            <w:pPr>
              <w:tabs>
                <w:tab w:val="left" w:pos="2760"/>
              </w:tabs>
              <w:jc w:val="center"/>
              <w:rPr>
                <w:lang w:val="nl-NL"/>
              </w:rPr>
            </w:pPr>
            <w:r w:rsidRPr="00A9386F">
              <w:rPr>
                <w:b/>
                <w:lang w:val="nl-NL"/>
              </w:rPr>
              <w:t>Hoạt động của trò</w:t>
            </w:r>
          </w:p>
        </w:tc>
      </w:tr>
      <w:tr w:rsidR="00EA22F5" w:rsidRPr="00A9386F">
        <w:trPr>
          <w:trHeight w:val="4310"/>
        </w:trPr>
        <w:tc>
          <w:tcPr>
            <w:tcW w:w="4860" w:type="dxa"/>
          </w:tcPr>
          <w:p w:rsidR="00EA22F5" w:rsidRPr="00A9386F" w:rsidRDefault="00EA22F5" w:rsidP="00D66935">
            <w:pPr>
              <w:spacing w:before="240"/>
              <w:jc w:val="center"/>
              <w:rPr>
                <w:b/>
                <w:sz w:val="22"/>
                <w:lang w:val="nl-NL"/>
              </w:rPr>
            </w:pPr>
            <w:r w:rsidRPr="00A9386F">
              <w:rPr>
                <w:b/>
                <w:sz w:val="22"/>
                <w:lang w:val="nl-NL"/>
              </w:rPr>
              <w:t>BÀI TẬP VÀ THỰC HÀNH 7</w:t>
            </w:r>
          </w:p>
          <w:p w:rsidR="00EA22F5" w:rsidRPr="00A9386F" w:rsidRDefault="00EA22F5" w:rsidP="00245AE9">
            <w:pPr>
              <w:jc w:val="center"/>
              <w:rPr>
                <w:b/>
                <w:i/>
                <w:sz w:val="22"/>
                <w:lang w:val="nl-NL"/>
              </w:rPr>
            </w:pPr>
            <w:r w:rsidRPr="00A9386F">
              <w:rPr>
                <w:b/>
                <w:sz w:val="22"/>
                <w:lang w:val="nl-NL"/>
              </w:rPr>
              <w:t xml:space="preserve"> </w:t>
            </w:r>
            <w:r w:rsidRPr="00A9386F">
              <w:rPr>
                <w:b/>
                <w:i/>
                <w:sz w:val="22"/>
                <w:lang w:val="nl-NL"/>
              </w:rPr>
              <w:t>(tiết 45-46)</w:t>
            </w:r>
          </w:p>
          <w:p w:rsidR="00EA22F5" w:rsidRPr="00A9386F" w:rsidRDefault="00EA22F5" w:rsidP="00B231A3">
            <w:pPr>
              <w:rPr>
                <w:b/>
                <w:u w:val="single"/>
                <w:lang w:val="nl-NL"/>
              </w:rPr>
            </w:pPr>
            <w:r w:rsidRPr="00A9386F">
              <w:rPr>
                <w:b/>
                <w:u w:val="single"/>
                <w:lang w:val="nl-NL"/>
              </w:rPr>
              <w:t>Tiết 1</w:t>
            </w:r>
          </w:p>
          <w:p w:rsidR="00EA22F5" w:rsidRPr="00A9386F" w:rsidRDefault="00EA22F5" w:rsidP="0085596F">
            <w:pPr>
              <w:jc w:val="both"/>
              <w:rPr>
                <w:lang w:val="nl-NL"/>
              </w:rPr>
            </w:pPr>
          </w:p>
          <w:p w:rsidR="00EA22F5" w:rsidRPr="00A9386F" w:rsidRDefault="00EA22F5" w:rsidP="0085596F">
            <w:pPr>
              <w:jc w:val="both"/>
              <w:rPr>
                <w:lang w:val="nl-NL"/>
              </w:rPr>
            </w:pPr>
          </w:p>
          <w:p w:rsidR="00EA22F5" w:rsidRPr="00A9386F" w:rsidRDefault="00EA22F5" w:rsidP="0085596F">
            <w:pPr>
              <w:jc w:val="both"/>
              <w:rPr>
                <w:lang w:val="nl-NL"/>
              </w:rPr>
            </w:pPr>
            <w:r w:rsidRPr="00A9386F">
              <w:rPr>
                <w:b/>
                <w:lang w:val="nl-NL"/>
              </w:rPr>
              <w:t>Câu 1:</w:t>
            </w:r>
            <w:r w:rsidRPr="00A9386F">
              <w:rPr>
                <w:lang w:val="nl-NL"/>
              </w:rPr>
              <w:t xml:space="preserve"> Tại sao các chương trình con: Kh_cach, chuvi, dientích, đều là hàm mà không là thủ tục?</w:t>
            </w:r>
          </w:p>
          <w:p w:rsidR="00EA22F5" w:rsidRPr="00A9386F" w:rsidRDefault="00EA22F5" w:rsidP="0085596F">
            <w:pPr>
              <w:jc w:val="both"/>
              <w:rPr>
                <w:lang w:val="nl-NL"/>
              </w:rPr>
            </w:pPr>
            <w:r w:rsidRPr="00A9386F">
              <w:rPr>
                <w:lang w:val="nl-NL"/>
              </w:rPr>
              <w:t xml:space="preserve">     Tại sao các hàm trên trả về cho ta một số thực?</w:t>
            </w:r>
          </w:p>
          <w:p w:rsidR="00EA22F5" w:rsidRPr="00A9386F" w:rsidRDefault="00EA22F5" w:rsidP="0085596F">
            <w:pPr>
              <w:jc w:val="both"/>
              <w:rPr>
                <w:lang w:val="nl-NL"/>
              </w:rPr>
            </w:pPr>
          </w:p>
          <w:p w:rsidR="00EA22F5" w:rsidRPr="00A9386F" w:rsidRDefault="00EA22F5" w:rsidP="0085596F">
            <w:pPr>
              <w:jc w:val="both"/>
              <w:rPr>
                <w:lang w:val="nl-NL"/>
              </w:rPr>
            </w:pPr>
          </w:p>
          <w:p w:rsidR="00EA22F5" w:rsidRPr="00A9386F" w:rsidRDefault="00EA22F5" w:rsidP="0085596F">
            <w:pPr>
              <w:jc w:val="both"/>
              <w:rPr>
                <w:lang w:val="nl-NL"/>
              </w:rPr>
            </w:pPr>
          </w:p>
          <w:p w:rsidR="00EA22F5" w:rsidRPr="00A9386F" w:rsidRDefault="00EA22F5" w:rsidP="0085596F">
            <w:pPr>
              <w:jc w:val="both"/>
              <w:rPr>
                <w:lang w:val="nl-NL"/>
              </w:rPr>
            </w:pPr>
          </w:p>
          <w:p w:rsidR="00EA22F5" w:rsidRPr="00A9386F" w:rsidRDefault="00EA22F5" w:rsidP="0085596F">
            <w:pPr>
              <w:jc w:val="both"/>
              <w:rPr>
                <w:lang w:val="nl-NL"/>
              </w:rPr>
            </w:pPr>
          </w:p>
          <w:p w:rsidR="00EA22F5" w:rsidRPr="00A9386F" w:rsidRDefault="00EA22F5" w:rsidP="0085596F">
            <w:pPr>
              <w:jc w:val="both"/>
              <w:rPr>
                <w:lang w:val="nl-NL"/>
              </w:rPr>
            </w:pPr>
            <w:r w:rsidRPr="00A9386F">
              <w:rPr>
                <w:b/>
                <w:lang w:val="nl-NL"/>
              </w:rPr>
              <w:t xml:space="preserve">Câu 2: </w:t>
            </w:r>
            <w:r w:rsidRPr="00A9386F">
              <w:rPr>
                <w:lang w:val="nl-NL"/>
              </w:rPr>
              <w:t>Tại sao các chương trình con hienthi, tinhchat, dacanh lại là thụ tục mà không là hàm?</w:t>
            </w:r>
          </w:p>
          <w:p w:rsidR="00EA22F5" w:rsidRPr="00A9386F" w:rsidRDefault="00EA22F5" w:rsidP="00B231A3">
            <w:pPr>
              <w:spacing w:before="240"/>
              <w:jc w:val="both"/>
              <w:rPr>
                <w:lang w:val="nl-NL"/>
              </w:rPr>
            </w:pPr>
          </w:p>
          <w:p w:rsidR="00EA22F5" w:rsidRPr="00A9386F" w:rsidRDefault="00EA22F5" w:rsidP="00B231A3">
            <w:pPr>
              <w:spacing w:before="240"/>
              <w:jc w:val="both"/>
              <w:rPr>
                <w:lang w:val="nl-NL"/>
              </w:rPr>
            </w:pPr>
          </w:p>
          <w:p w:rsidR="00EA22F5" w:rsidRPr="00A9386F" w:rsidRDefault="00EA22F5" w:rsidP="00B231A3">
            <w:pPr>
              <w:spacing w:before="240"/>
              <w:jc w:val="both"/>
              <w:rPr>
                <w:lang w:val="nl-NL"/>
              </w:rPr>
            </w:pPr>
          </w:p>
          <w:p w:rsidR="00EA22F5" w:rsidRPr="00A9386F" w:rsidRDefault="00EA22F5" w:rsidP="00B231A3">
            <w:pPr>
              <w:spacing w:before="240"/>
              <w:jc w:val="both"/>
              <w:rPr>
                <w:lang w:val="nl-NL"/>
              </w:rPr>
            </w:pPr>
          </w:p>
          <w:p w:rsidR="00EA22F5" w:rsidRPr="00A9386F" w:rsidRDefault="00EA22F5" w:rsidP="00B231A3">
            <w:pPr>
              <w:spacing w:before="240"/>
              <w:jc w:val="both"/>
              <w:rPr>
                <w:lang w:val="nl-NL"/>
              </w:rPr>
            </w:pPr>
          </w:p>
        </w:tc>
        <w:tc>
          <w:tcPr>
            <w:tcW w:w="3240" w:type="dxa"/>
          </w:tcPr>
          <w:p w:rsidR="00EA22F5" w:rsidRPr="00A9386F" w:rsidRDefault="00EA22F5" w:rsidP="0077355A">
            <w:pPr>
              <w:jc w:val="both"/>
              <w:rPr>
                <w:lang w:val="nl-NL"/>
              </w:rPr>
            </w:pPr>
          </w:p>
          <w:p w:rsidR="00EA22F5" w:rsidRPr="00A9386F" w:rsidRDefault="00EA22F5" w:rsidP="0077355A">
            <w:pPr>
              <w:jc w:val="both"/>
              <w:rPr>
                <w:lang w:val="nl-NL"/>
              </w:rPr>
            </w:pPr>
            <w:r w:rsidRPr="00A9386F">
              <w:rPr>
                <w:lang w:val="nl-NL"/>
              </w:rPr>
              <w:t>Ổ định lớp</w:t>
            </w:r>
          </w:p>
          <w:p w:rsidR="00EA22F5" w:rsidRPr="00A9386F" w:rsidRDefault="00EA22F5" w:rsidP="0077355A">
            <w:pPr>
              <w:jc w:val="both"/>
              <w:rPr>
                <w:lang w:val="nl-NL"/>
              </w:rPr>
            </w:pPr>
          </w:p>
          <w:p w:rsidR="00EA22F5" w:rsidRPr="00A9386F" w:rsidRDefault="00EA22F5" w:rsidP="0077355A">
            <w:pPr>
              <w:jc w:val="both"/>
              <w:rPr>
                <w:lang w:val="nl-NL"/>
              </w:rPr>
            </w:pPr>
            <w:r w:rsidRPr="00A9386F">
              <w:rPr>
                <w:lang w:val="nl-NL"/>
              </w:rPr>
              <w:t xml:space="preserve">  Để mô tả hay quản lý điểm hay tam giác ta dùng kiểu dữ liệu nào?</w:t>
            </w:r>
          </w:p>
          <w:p w:rsidR="00EA22F5" w:rsidRPr="00A9386F" w:rsidRDefault="00EA22F5" w:rsidP="0077355A">
            <w:pPr>
              <w:jc w:val="both"/>
              <w:rPr>
                <w:lang w:val="nl-NL"/>
              </w:rPr>
            </w:pPr>
            <w:r w:rsidRPr="00A9386F">
              <w:rPr>
                <w:lang w:val="nl-NL"/>
              </w:rPr>
              <w:t xml:space="preserve">  Khi biết toạ độ ba đỉnh của một tam giác thì ta có thể tìm được những yếu tố nào?</w:t>
            </w:r>
          </w:p>
          <w:p w:rsidR="00EA22F5" w:rsidRPr="00A9386F" w:rsidRDefault="00EA22F5" w:rsidP="0077355A">
            <w:pPr>
              <w:jc w:val="both"/>
              <w:rPr>
                <w:lang w:val="nl-NL"/>
              </w:rPr>
            </w:pPr>
            <w:r w:rsidRPr="00A9386F">
              <w:rPr>
                <w:lang w:val="nl-NL"/>
              </w:rPr>
              <w:t xml:space="preserve">  -&gt; Mỗi yếu tố là một chương trình con trong lập trình -&gt; Theo yêu cầu của đề bài ta cần xây dựng những chương trình con nào?</w:t>
            </w:r>
          </w:p>
          <w:p w:rsidR="00EA22F5" w:rsidRPr="00A9386F" w:rsidRDefault="00EA22F5" w:rsidP="0077355A">
            <w:pPr>
              <w:jc w:val="both"/>
              <w:rPr>
                <w:lang w:val="nl-NL"/>
              </w:rPr>
            </w:pPr>
            <w:r w:rsidRPr="00A9386F">
              <w:rPr>
                <w:lang w:val="nl-NL"/>
              </w:rPr>
              <w:t xml:space="preserve"> Hãy tìm hiểu và thảo luận chương trình ở câu b và trả lời các câu hỏi sau:</w:t>
            </w:r>
          </w:p>
          <w:p w:rsidR="00EA22F5" w:rsidRPr="00A9386F" w:rsidRDefault="00EA22F5" w:rsidP="0077355A">
            <w:pPr>
              <w:jc w:val="both"/>
              <w:rPr>
                <w:lang w:val="nl-NL"/>
              </w:rPr>
            </w:pPr>
            <w:r w:rsidRPr="00A9386F">
              <w:rPr>
                <w:lang w:val="nl-NL"/>
              </w:rPr>
              <w:t>Câu 1: Tại sao các chương trình con: Kh_cach, chuvi, dientích, đều là hàm mà không là thủ tục?</w:t>
            </w:r>
          </w:p>
          <w:p w:rsidR="00EA22F5" w:rsidRPr="00A9386F" w:rsidRDefault="00EA22F5" w:rsidP="0077355A">
            <w:pPr>
              <w:jc w:val="both"/>
              <w:rPr>
                <w:lang w:val="nl-NL"/>
              </w:rPr>
            </w:pPr>
            <w:r w:rsidRPr="00A9386F">
              <w:rPr>
                <w:lang w:val="nl-NL"/>
              </w:rPr>
              <w:t xml:space="preserve">     Tại sao các hàm trên trả về cho ta một số thực?</w:t>
            </w:r>
          </w:p>
          <w:p w:rsidR="00EA22F5" w:rsidRPr="00A9386F" w:rsidRDefault="00EA22F5" w:rsidP="0077355A">
            <w:pPr>
              <w:jc w:val="both"/>
              <w:rPr>
                <w:lang w:val="nl-NL"/>
              </w:rPr>
            </w:pPr>
            <w:r w:rsidRPr="00A9386F">
              <w:rPr>
                <w:lang w:val="nl-NL"/>
              </w:rPr>
              <w:t xml:space="preserve">Câu 2: Tại sao các chương trình con hienthi, tinhchat, dacanh lại là thụ tục mà </w:t>
            </w:r>
            <w:r w:rsidRPr="00A9386F">
              <w:rPr>
                <w:lang w:val="nl-NL"/>
              </w:rPr>
              <w:lastRenderedPageBreak/>
              <w:t>không là hàm?</w:t>
            </w:r>
          </w:p>
          <w:p w:rsidR="00EA22F5" w:rsidRPr="00A9386F" w:rsidRDefault="00EA22F5" w:rsidP="0077355A">
            <w:pPr>
              <w:jc w:val="both"/>
              <w:rPr>
                <w:lang w:val="nl-NL"/>
              </w:rPr>
            </w:pPr>
            <w:r w:rsidRPr="00A9386F">
              <w:rPr>
                <w:lang w:val="nl-NL"/>
              </w:rPr>
              <w:t xml:space="preserve">   Yêu cầu học sinh copy bài chuẩn bị ở nhà vào máy (hay giáo viên chuẩn bị sẵn) và tiến hành kiểm tra lỗi và chạy thử.</w:t>
            </w:r>
          </w:p>
          <w:p w:rsidR="00EA22F5" w:rsidRPr="00A9386F" w:rsidRDefault="00EA22F5" w:rsidP="0077355A">
            <w:pPr>
              <w:tabs>
                <w:tab w:val="left" w:pos="252"/>
              </w:tabs>
              <w:spacing w:before="240"/>
              <w:jc w:val="both"/>
              <w:rPr>
                <w:lang w:val="nl-NL"/>
              </w:rPr>
            </w:pPr>
            <w:r w:rsidRPr="00A9386F">
              <w:rPr>
                <w:lang w:val="nl-NL"/>
              </w:rPr>
              <w:t xml:space="preserve">  Quan sát giúp đỡ học sinh khi gặp khó khăn.</w:t>
            </w:r>
          </w:p>
          <w:p w:rsidR="00EA22F5" w:rsidRPr="00A9386F" w:rsidRDefault="00EA22F5" w:rsidP="0077355A">
            <w:pPr>
              <w:tabs>
                <w:tab w:val="left" w:pos="252"/>
              </w:tabs>
              <w:spacing w:before="240"/>
              <w:jc w:val="both"/>
              <w:rPr>
                <w:lang w:val="nl-NL"/>
              </w:rPr>
            </w:pPr>
          </w:p>
          <w:p w:rsidR="00EA22F5" w:rsidRPr="00A9386F" w:rsidRDefault="00EA22F5" w:rsidP="0077355A">
            <w:pPr>
              <w:tabs>
                <w:tab w:val="left" w:pos="252"/>
              </w:tabs>
              <w:spacing w:before="240"/>
              <w:jc w:val="both"/>
              <w:rPr>
                <w:lang w:val="nl-NL"/>
              </w:rPr>
            </w:pPr>
          </w:p>
          <w:p w:rsidR="00EA22F5" w:rsidRPr="00A9386F" w:rsidRDefault="00EA22F5" w:rsidP="0077355A">
            <w:pPr>
              <w:tabs>
                <w:tab w:val="left" w:pos="252"/>
              </w:tabs>
              <w:spacing w:before="240"/>
              <w:jc w:val="both"/>
              <w:rPr>
                <w:lang w:val="nl-NL"/>
              </w:rPr>
            </w:pPr>
          </w:p>
          <w:p w:rsidR="00EA22F5" w:rsidRPr="00A9386F" w:rsidRDefault="00EA22F5" w:rsidP="0077355A">
            <w:pPr>
              <w:tabs>
                <w:tab w:val="left" w:pos="252"/>
              </w:tabs>
              <w:spacing w:before="240"/>
              <w:jc w:val="both"/>
              <w:rPr>
                <w:lang w:val="nl-NL"/>
              </w:rPr>
            </w:pPr>
          </w:p>
          <w:p w:rsidR="00EA22F5" w:rsidRPr="00A9386F" w:rsidRDefault="00EA22F5" w:rsidP="0077355A">
            <w:pPr>
              <w:tabs>
                <w:tab w:val="left" w:pos="252"/>
              </w:tabs>
              <w:spacing w:before="240"/>
              <w:jc w:val="both"/>
              <w:rPr>
                <w:lang w:val="nl-NL"/>
              </w:rPr>
            </w:pPr>
          </w:p>
          <w:p w:rsidR="00EA22F5" w:rsidRPr="00A9386F" w:rsidRDefault="00EA22F5" w:rsidP="0077355A">
            <w:pPr>
              <w:tabs>
                <w:tab w:val="left" w:pos="252"/>
              </w:tabs>
              <w:spacing w:before="240"/>
              <w:jc w:val="both"/>
              <w:rPr>
                <w:lang w:val="nl-NL"/>
              </w:rPr>
            </w:pPr>
          </w:p>
        </w:tc>
        <w:tc>
          <w:tcPr>
            <w:tcW w:w="1980" w:type="dxa"/>
          </w:tcPr>
          <w:p w:rsidR="00EA22F5" w:rsidRPr="00A9386F" w:rsidRDefault="00EA22F5" w:rsidP="0077355A">
            <w:pPr>
              <w:ind w:left="360"/>
              <w:jc w:val="both"/>
              <w:rPr>
                <w:lang w:val="nl-NL"/>
              </w:rPr>
            </w:pPr>
          </w:p>
          <w:p w:rsidR="00EA22F5" w:rsidRPr="00A9386F" w:rsidRDefault="00EA22F5" w:rsidP="0077355A">
            <w:pPr>
              <w:jc w:val="both"/>
              <w:rPr>
                <w:lang w:val="nl-NL"/>
              </w:rPr>
            </w:pPr>
            <w:r w:rsidRPr="00A9386F">
              <w:rPr>
                <w:lang w:val="nl-NL"/>
              </w:rPr>
              <w:t xml:space="preserve">     Độ dài của của các cạnh, chu vi, diện tích, tính chất của tam (đều, cân hay) vuông của tam giác đó.</w:t>
            </w:r>
          </w:p>
          <w:p w:rsidR="00EA22F5" w:rsidRPr="00A9386F" w:rsidRDefault="00EA22F5" w:rsidP="0077355A">
            <w:pPr>
              <w:jc w:val="both"/>
              <w:rPr>
                <w:lang w:val="nl-NL"/>
              </w:rPr>
            </w:pPr>
            <w:r w:rsidRPr="00A9386F">
              <w:rPr>
                <w:lang w:val="nl-NL"/>
              </w:rPr>
              <w:t xml:space="preserve">    </w:t>
            </w:r>
          </w:p>
          <w:p w:rsidR="00EA22F5" w:rsidRPr="00A9386F" w:rsidRDefault="00EA22F5" w:rsidP="0077355A">
            <w:pPr>
              <w:jc w:val="both"/>
              <w:rPr>
                <w:lang w:val="nl-NL"/>
              </w:rPr>
            </w:pPr>
            <w:r w:rsidRPr="00A9386F">
              <w:rPr>
                <w:lang w:val="nl-NL"/>
              </w:rPr>
              <w:t xml:space="preserve">Trả lời: </w:t>
            </w:r>
          </w:p>
          <w:p w:rsidR="00EA22F5" w:rsidRPr="00A9386F" w:rsidRDefault="00EA22F5" w:rsidP="00653B47">
            <w:pPr>
              <w:rPr>
                <w:lang w:val="nl-NL"/>
              </w:rPr>
            </w:pPr>
            <w:r w:rsidRPr="00A9386F">
              <w:rPr>
                <w:lang w:val="nl-NL"/>
              </w:rPr>
              <w:t>+Procedure daicanh (var R:tamgiac, var a,b,c: real);</w:t>
            </w:r>
          </w:p>
          <w:p w:rsidR="00EA22F5" w:rsidRPr="00A9386F" w:rsidRDefault="00EA22F5" w:rsidP="005F3D74">
            <w:pPr>
              <w:rPr>
                <w:lang w:val="nl-NL"/>
              </w:rPr>
            </w:pPr>
            <w:r w:rsidRPr="00A9386F">
              <w:rPr>
                <w:lang w:val="nl-NL"/>
              </w:rPr>
              <w:t>+ function chuvi (varR:tamgiac) : real ;</w:t>
            </w:r>
          </w:p>
          <w:p w:rsidR="00EA22F5" w:rsidRPr="00A9386F" w:rsidRDefault="00EA22F5" w:rsidP="0077355A">
            <w:pPr>
              <w:jc w:val="both"/>
              <w:rPr>
                <w:lang w:val="nl-NL"/>
              </w:rPr>
            </w:pPr>
            <w:r w:rsidRPr="00A9386F">
              <w:rPr>
                <w:lang w:val="nl-NL"/>
              </w:rPr>
              <w:t>+ function dientich (var R:tamgiac):real;</w:t>
            </w:r>
          </w:p>
          <w:p w:rsidR="00EA22F5" w:rsidRPr="00A9386F" w:rsidRDefault="00EA22F5" w:rsidP="0077355A">
            <w:pPr>
              <w:jc w:val="both"/>
              <w:rPr>
                <w:lang w:val="nl-NL"/>
              </w:rPr>
            </w:pPr>
            <w:r w:rsidRPr="00A9386F">
              <w:rPr>
                <w:lang w:val="nl-NL"/>
              </w:rPr>
              <w:t>+ function kh_cach (var P,Q: Diem):real;</w:t>
            </w:r>
          </w:p>
          <w:p w:rsidR="00EA22F5" w:rsidRPr="00A9386F" w:rsidRDefault="00EA22F5" w:rsidP="0077355A">
            <w:pPr>
              <w:jc w:val="both"/>
              <w:rPr>
                <w:lang w:val="nl-NL"/>
              </w:rPr>
            </w:pPr>
            <w:r w:rsidRPr="00A9386F">
              <w:rPr>
                <w:lang w:val="nl-NL"/>
              </w:rPr>
              <w:t>+ Procedure hienthi (var R:tamgiac);</w:t>
            </w:r>
          </w:p>
          <w:p w:rsidR="00EA22F5" w:rsidRPr="00A9386F" w:rsidRDefault="00EA22F5" w:rsidP="0077355A">
            <w:pPr>
              <w:jc w:val="both"/>
              <w:rPr>
                <w:lang w:val="nl-NL"/>
              </w:rPr>
            </w:pPr>
            <w:r w:rsidRPr="00A9386F">
              <w:rPr>
                <w:lang w:val="nl-NL"/>
              </w:rPr>
              <w:lastRenderedPageBreak/>
              <w:t>+ Procedure tinhchat (var R:tamgiac, var deu,can,vuong: boolean);</w:t>
            </w:r>
          </w:p>
          <w:p w:rsidR="00EA22F5" w:rsidRPr="00A9386F" w:rsidRDefault="00EA22F5" w:rsidP="0077355A">
            <w:pPr>
              <w:jc w:val="both"/>
              <w:rPr>
                <w:lang w:val="nl-NL"/>
              </w:rPr>
            </w:pPr>
            <w:r w:rsidRPr="00A9386F">
              <w:rPr>
                <w:lang w:val="nl-NL"/>
              </w:rPr>
              <w:t xml:space="preserve">   Tra lời: trả về giá trị qua tên hàm.</w:t>
            </w:r>
          </w:p>
          <w:p w:rsidR="00EA22F5" w:rsidRPr="00A9386F" w:rsidRDefault="00EA22F5" w:rsidP="0077355A">
            <w:pPr>
              <w:jc w:val="both"/>
              <w:rPr>
                <w:lang w:val="nl-NL"/>
              </w:rPr>
            </w:pPr>
            <w:r w:rsidRPr="00A9386F">
              <w:rPr>
                <w:lang w:val="nl-NL"/>
              </w:rPr>
              <w:t xml:space="preserve">   Do khoảng các hai điểm có thể là số thực -&gt; chuvi, dientich cũmg có thể là số thực.</w:t>
            </w:r>
          </w:p>
          <w:p w:rsidR="00EA22F5" w:rsidRPr="00A9386F" w:rsidRDefault="00EA22F5" w:rsidP="003774A1">
            <w:pPr>
              <w:jc w:val="both"/>
              <w:rPr>
                <w:lang w:val="nl-NL"/>
              </w:rPr>
            </w:pPr>
            <w:r w:rsidRPr="00A9386F">
              <w:rPr>
                <w:lang w:val="nl-NL"/>
              </w:rPr>
              <w:t xml:space="preserve">   Không trả về một giá trị cụ thể   </w:t>
            </w:r>
          </w:p>
        </w:tc>
      </w:tr>
      <w:tr w:rsidR="00EA22F5" w:rsidRPr="00A9386F">
        <w:trPr>
          <w:trHeight w:val="710"/>
        </w:trPr>
        <w:tc>
          <w:tcPr>
            <w:tcW w:w="4860" w:type="dxa"/>
          </w:tcPr>
          <w:p w:rsidR="00EA22F5" w:rsidRPr="00A9386F" w:rsidRDefault="00EA22F5" w:rsidP="00131267">
            <w:pPr>
              <w:spacing w:before="240"/>
              <w:rPr>
                <w:b/>
                <w:sz w:val="28"/>
                <w:lang w:val="nl-NL"/>
              </w:rPr>
            </w:pPr>
            <w:r w:rsidRPr="00A9386F">
              <w:rPr>
                <w:b/>
                <w:sz w:val="28"/>
                <w:lang w:val="nl-NL"/>
              </w:rPr>
              <w:lastRenderedPageBreak/>
              <w:t>Tiết 2</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hAnsi="Times New Roman" w:cs="Times New Roman"/>
                <w:sz w:val="26"/>
                <w:szCs w:val="26"/>
                <w:lang w:val="nl-NL"/>
              </w:rPr>
              <w:t xml:space="preserve">  </w:t>
            </w:r>
            <w:r w:rsidRPr="00A9386F">
              <w:rPr>
                <w:rFonts w:ascii="Times New Roman" w:eastAsia="MS Mincho" w:hAnsi="Times New Roman" w:cs="Times New Roman"/>
                <w:sz w:val="26"/>
                <w:szCs w:val="26"/>
                <w:lang w:val="nl-NL"/>
              </w:rPr>
              <w:t>uses crt;</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typ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Diem=recor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x,y: real;</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tamgiac=recor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A,B,C: Diem;</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const eps = 1.0E-6;</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var T:tamgiac;</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d,cn,v:boolea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n,i,deu,can,vuong:wor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f,f1:text;</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function kh_cach(P,Q:Diem):real;</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egin</w:t>
            </w:r>
          </w:p>
          <w:p w:rsidR="00EA22F5" w:rsidRPr="00A9386F" w:rsidRDefault="00EA22F5" w:rsidP="001E01C1">
            <w:pPr>
              <w:pStyle w:val="PlainText"/>
              <w:jc w:val="both"/>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kh_cach:=sqrt((P.x-Q.x)*(P.x-Q.x)+(P.y-Q.y)*(P.y-Q.y));</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procedure daicanh(var R:tamgiac; var a,b,c: real);</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egi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a:=kh_cach(R.B,R.C);</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kh_cach(R.A,R.C);</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kh_cach(R.A,R.B);</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procedure tinhchat(var R:tamgiac; var deu,can,vuong:boolea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lastRenderedPageBreak/>
              <w:t xml:space="preserve">     var a,b,c: real;</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egi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deu:=false;    </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an:=fals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vuong:=fals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daicanh(R,a,b,c);</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if (abs(a-b) &lt; eps) and (abs(a-c)&lt;eps) the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egi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deu:=tru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an:=tru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ls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if (abs(a-b)&lt;eps) or (abs(a-c)&lt;eps) or (abs(b-c)&lt;eps) the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an:=tru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if (abs(a*a+b*b-c*c)&lt;eps) or (abs(a*a+c*c-b*b)&lt;eps)</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or(abs(c*c+b*b-a*a)&lt;eps) then vuong:=tru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begi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deu:=0;</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an:=0;</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vuong:=0;</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assign(f,'tamgiac.dat');</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reset(f);</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readln(f,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assign(f1,'tamgiac.out');</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rewrite(f1);</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for i:=1 to n do</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egi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readln(f,T.A.x,T.A.y,T.B.x,T.B.y,T.C.x,T.C.y);</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tinhchat(T,d,cn,v);</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if d then   deu:=deu+1</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lse</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begin</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if cn then   can:=can+1;</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if v then vuong:=vuong+1;</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writeln(f1,'co: ',deu,'tam giac deu');</w:t>
            </w:r>
          </w:p>
          <w:p w:rsidR="00EA22F5" w:rsidRPr="00A9386F" w:rsidRDefault="00EA22F5" w:rsidP="0077260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writeln(f1,'co: ',can,'tam giac can(khong deu)');</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writeln(f1,'co:',vuong,'tam giacvuong');</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writeln(f1);</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end;</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lose(f);</w:t>
            </w:r>
          </w:p>
          <w:p w:rsidR="00EA22F5" w:rsidRPr="00A9386F" w:rsidRDefault="00EA22F5" w:rsidP="00AC52DF">
            <w:pPr>
              <w:pStyle w:val="PlainText"/>
              <w:rPr>
                <w:rFonts w:ascii="Times New Roman" w:eastAsia="MS Mincho" w:hAnsi="Times New Roman" w:cs="Times New Roman"/>
                <w:sz w:val="26"/>
                <w:szCs w:val="26"/>
                <w:lang w:val="nl-NL"/>
              </w:rPr>
            </w:pPr>
            <w:r w:rsidRPr="00A9386F">
              <w:rPr>
                <w:rFonts w:ascii="Times New Roman" w:eastAsia="MS Mincho" w:hAnsi="Times New Roman" w:cs="Times New Roman"/>
                <w:sz w:val="26"/>
                <w:szCs w:val="26"/>
                <w:lang w:val="nl-NL"/>
              </w:rPr>
              <w:t xml:space="preserve"> close(f1);</w:t>
            </w:r>
          </w:p>
          <w:p w:rsidR="00EA22F5" w:rsidRPr="00A9386F" w:rsidRDefault="00EA22F5" w:rsidP="00964585">
            <w:pPr>
              <w:rPr>
                <w:b/>
                <w:sz w:val="22"/>
                <w:lang w:val="nl-NL"/>
              </w:rPr>
            </w:pPr>
            <w:r w:rsidRPr="00A9386F">
              <w:rPr>
                <w:rFonts w:eastAsia="MS Mincho"/>
                <w:lang w:val="nl-NL"/>
              </w:rPr>
              <w:t>end.</w:t>
            </w:r>
          </w:p>
        </w:tc>
        <w:tc>
          <w:tcPr>
            <w:tcW w:w="3240" w:type="dxa"/>
          </w:tcPr>
          <w:p w:rsidR="00EA22F5" w:rsidRPr="00A9386F" w:rsidRDefault="00EA22F5" w:rsidP="00EC7EC9">
            <w:pPr>
              <w:jc w:val="both"/>
              <w:rPr>
                <w:lang w:val="nl-NL"/>
              </w:rPr>
            </w:pPr>
            <w:r w:rsidRPr="00A9386F">
              <w:rPr>
                <w:lang w:val="nl-NL"/>
              </w:rPr>
              <w:lastRenderedPageBreak/>
              <w:t>Phân tích bài toán:</w:t>
            </w:r>
          </w:p>
          <w:p w:rsidR="00EA22F5" w:rsidRPr="00A9386F" w:rsidRDefault="00EA22F5" w:rsidP="00EC7EC9">
            <w:pPr>
              <w:jc w:val="both"/>
              <w:rPr>
                <w:lang w:val="nl-NL"/>
              </w:rPr>
            </w:pPr>
            <w:r w:rsidRPr="00A9386F">
              <w:rPr>
                <w:lang w:val="nl-NL"/>
              </w:rPr>
              <w:t>+ Input là gì?</w:t>
            </w:r>
          </w:p>
          <w:p w:rsidR="00EA22F5" w:rsidRPr="00A9386F" w:rsidRDefault="00EA22F5" w:rsidP="00EC7EC9">
            <w:pPr>
              <w:jc w:val="both"/>
              <w:rPr>
                <w:lang w:val="nl-NL"/>
              </w:rPr>
            </w:pPr>
            <w:r w:rsidRPr="00A9386F">
              <w:rPr>
                <w:lang w:val="nl-NL"/>
              </w:rPr>
              <w:t>+ Output là gì?</w:t>
            </w:r>
          </w:p>
          <w:p w:rsidR="00EA22F5" w:rsidRPr="00A9386F" w:rsidRDefault="00EA22F5" w:rsidP="00EC7EC9">
            <w:pPr>
              <w:jc w:val="both"/>
              <w:rPr>
                <w:lang w:val="nl-NL"/>
              </w:rPr>
            </w:pPr>
          </w:p>
          <w:p w:rsidR="00EA22F5" w:rsidRPr="00A9386F" w:rsidRDefault="00EA22F5" w:rsidP="00EC7EC9">
            <w:pPr>
              <w:jc w:val="both"/>
              <w:rPr>
                <w:lang w:val="nl-NL"/>
              </w:rPr>
            </w:pPr>
            <w:r w:rsidRPr="00A9386F">
              <w:rPr>
                <w:lang w:val="nl-NL"/>
              </w:rPr>
              <w:t>+ Input và Output nằm ở đâu?</w:t>
            </w:r>
          </w:p>
          <w:p w:rsidR="00EA22F5" w:rsidRPr="00A9386F" w:rsidRDefault="00EA22F5" w:rsidP="00EC7EC9">
            <w:pPr>
              <w:jc w:val="both"/>
              <w:rPr>
                <w:lang w:val="nl-NL"/>
              </w:rPr>
            </w:pPr>
          </w:p>
          <w:p w:rsidR="00EA22F5" w:rsidRPr="00A9386F" w:rsidRDefault="00EA22F5" w:rsidP="00EC7EC9">
            <w:pPr>
              <w:jc w:val="both"/>
              <w:rPr>
                <w:lang w:val="nl-NL"/>
              </w:rPr>
            </w:pPr>
            <w:r w:rsidRPr="00A9386F">
              <w:rPr>
                <w:lang w:val="nl-NL"/>
              </w:rPr>
              <w:t>-&gt; Vì vậy để lập trình giải bài toán ta cần có những thao tác nào?</w:t>
            </w:r>
          </w:p>
          <w:p w:rsidR="00EA22F5" w:rsidRPr="00A9386F" w:rsidRDefault="00EA22F5" w:rsidP="00EC7EC9">
            <w:pPr>
              <w:jc w:val="both"/>
              <w:rPr>
                <w:lang w:val="nl-NL"/>
              </w:rPr>
            </w:pPr>
            <w:r w:rsidRPr="00A9386F">
              <w:rPr>
                <w:lang w:val="nl-NL"/>
              </w:rPr>
              <w:t xml:space="preserve">  Hướng giải quyết bài toán:</w:t>
            </w:r>
          </w:p>
          <w:p w:rsidR="00EA22F5" w:rsidRPr="00A9386F" w:rsidRDefault="00EA22F5" w:rsidP="00EC7EC9">
            <w:pPr>
              <w:jc w:val="both"/>
              <w:rPr>
                <w:lang w:val="nl-NL"/>
              </w:rPr>
            </w:pPr>
            <w:r w:rsidRPr="00A9386F">
              <w:rPr>
                <w:lang w:val="nl-NL"/>
              </w:rPr>
              <w:t>+ Bài toán cần có những chương trình con nào? Có thể khai thác ở đâu?</w:t>
            </w:r>
          </w:p>
          <w:p w:rsidR="00EA22F5" w:rsidRPr="00A9386F" w:rsidRDefault="00EA22F5" w:rsidP="00EC7EC9">
            <w:pPr>
              <w:jc w:val="both"/>
              <w:rPr>
                <w:lang w:val="nl-NL"/>
              </w:rPr>
            </w:pPr>
            <w:r w:rsidRPr="00A9386F">
              <w:rPr>
                <w:lang w:val="nl-NL"/>
              </w:rPr>
              <w:br/>
              <w:t>+ Các thao tác đọc tệp văn bản.</w:t>
            </w:r>
          </w:p>
          <w:p w:rsidR="00EA22F5" w:rsidRPr="00A9386F" w:rsidRDefault="00EA22F5" w:rsidP="00EC7EC9">
            <w:pPr>
              <w:jc w:val="both"/>
              <w:rPr>
                <w:lang w:val="nl-NL"/>
              </w:rPr>
            </w:pPr>
            <w:r w:rsidRPr="00A9386F">
              <w:rPr>
                <w:lang w:val="nl-NL"/>
              </w:rPr>
              <w:t>+ Các thao tác đếm các loại tam giác.</w:t>
            </w:r>
          </w:p>
          <w:p w:rsidR="00EA22F5" w:rsidRPr="00A9386F" w:rsidRDefault="00EA22F5" w:rsidP="00EC7EC9">
            <w:pPr>
              <w:jc w:val="both"/>
              <w:rPr>
                <w:lang w:val="nl-NL"/>
              </w:rPr>
            </w:pPr>
            <w:r w:rsidRPr="00A9386F">
              <w:rPr>
                <w:lang w:val="nl-NL"/>
              </w:rPr>
              <w:t>+ Các thao tác để ghi kết quả đạt được.</w:t>
            </w:r>
          </w:p>
          <w:p w:rsidR="00EA22F5" w:rsidRPr="00A9386F" w:rsidRDefault="00EA22F5" w:rsidP="00EC7EC9">
            <w:pPr>
              <w:jc w:val="both"/>
              <w:rPr>
                <w:lang w:val="nl-NL"/>
              </w:rPr>
            </w:pPr>
          </w:p>
          <w:p w:rsidR="00EA22F5" w:rsidRPr="00A9386F" w:rsidRDefault="00EA22F5" w:rsidP="00EC7EC9">
            <w:pPr>
              <w:jc w:val="both"/>
              <w:rPr>
                <w:lang w:val="nl-NL"/>
              </w:rPr>
            </w:pPr>
            <w:r w:rsidRPr="00A9386F">
              <w:rPr>
                <w:lang w:val="nl-NL"/>
              </w:rPr>
              <w:t xml:space="preserve">-&gt; </w:t>
            </w:r>
            <w:r w:rsidRPr="00A9386F">
              <w:rPr>
                <w:b/>
                <w:bCs/>
                <w:lang w:val="nl-NL"/>
              </w:rPr>
              <w:t>Các thao tác thực hiện trên chương trình chính( sử dụng máy chiếu hoặc ghi lên bảng):</w:t>
            </w:r>
          </w:p>
          <w:p w:rsidR="00EA22F5" w:rsidRPr="00A9386F" w:rsidRDefault="00EA22F5" w:rsidP="00EC7EC9">
            <w:pPr>
              <w:numPr>
                <w:ilvl w:val="0"/>
                <w:numId w:val="33"/>
              </w:numPr>
              <w:jc w:val="both"/>
              <w:rPr>
                <w:lang w:val="nl-NL"/>
              </w:rPr>
            </w:pPr>
            <w:r w:rsidRPr="00A9386F">
              <w:rPr>
                <w:lang w:val="nl-NL"/>
              </w:rPr>
              <w:t>khởi tạo các biến đếm.</w:t>
            </w:r>
          </w:p>
          <w:p w:rsidR="00EA22F5" w:rsidRPr="00A9386F" w:rsidRDefault="00EA22F5" w:rsidP="00EC7EC9">
            <w:pPr>
              <w:numPr>
                <w:ilvl w:val="0"/>
                <w:numId w:val="33"/>
              </w:numPr>
              <w:jc w:val="both"/>
              <w:rPr>
                <w:lang w:val="nl-NL"/>
              </w:rPr>
            </w:pPr>
            <w:r w:rsidRPr="00A9386F">
              <w:rPr>
                <w:lang w:val="nl-NL"/>
              </w:rPr>
              <w:t>Mở tệp tamgiac.dat để đọc.</w:t>
            </w:r>
          </w:p>
          <w:p w:rsidR="00EA22F5" w:rsidRPr="00A9386F" w:rsidRDefault="00EA22F5" w:rsidP="00EC7EC9">
            <w:pPr>
              <w:numPr>
                <w:ilvl w:val="0"/>
                <w:numId w:val="33"/>
              </w:numPr>
              <w:jc w:val="both"/>
              <w:rPr>
                <w:lang w:val="nl-NL"/>
              </w:rPr>
            </w:pPr>
            <w:r w:rsidRPr="00A9386F">
              <w:rPr>
                <w:lang w:val="nl-NL"/>
              </w:rPr>
              <w:lastRenderedPageBreak/>
              <w:t>Đọc số N.</w:t>
            </w:r>
          </w:p>
          <w:p w:rsidR="00EA22F5" w:rsidRPr="00A9386F" w:rsidRDefault="00EA22F5" w:rsidP="00EC7EC9">
            <w:pPr>
              <w:numPr>
                <w:ilvl w:val="0"/>
                <w:numId w:val="33"/>
              </w:numPr>
              <w:jc w:val="both"/>
              <w:rPr>
                <w:lang w:val="nl-NL"/>
              </w:rPr>
            </w:pPr>
            <w:r w:rsidRPr="00A9386F">
              <w:rPr>
                <w:lang w:val="nl-NL"/>
              </w:rPr>
              <w:t>Từ dòng 1 đến dòng N thực hiện các thao tác :</w:t>
            </w:r>
          </w:p>
          <w:p w:rsidR="00EA22F5" w:rsidRPr="00A9386F" w:rsidRDefault="00EA22F5" w:rsidP="00755294">
            <w:pPr>
              <w:jc w:val="both"/>
              <w:rPr>
                <w:lang w:val="nl-NL"/>
              </w:rPr>
            </w:pPr>
            <w:r w:rsidRPr="00A9386F">
              <w:rPr>
                <w:lang w:val="nl-NL"/>
              </w:rPr>
              <w:t>+ Đọc 6 số vào 6 biến (readln(T.A.x,T.A.y,T.B.x,T.B.y,T.C.x,T.C.y))</w:t>
            </w:r>
          </w:p>
          <w:p w:rsidR="00EA22F5" w:rsidRPr="00A9386F" w:rsidRDefault="00EA22F5" w:rsidP="00EC7EC9">
            <w:pPr>
              <w:ind w:left="360"/>
              <w:jc w:val="both"/>
              <w:rPr>
                <w:lang w:val="nl-NL"/>
              </w:rPr>
            </w:pPr>
            <w:r w:rsidRPr="00A9386F">
              <w:rPr>
                <w:lang w:val="nl-NL"/>
              </w:rPr>
              <w:t>+ Gọi thủ tục tính chất.</w:t>
            </w:r>
          </w:p>
          <w:p w:rsidR="00EA22F5" w:rsidRPr="00A9386F" w:rsidRDefault="00EA22F5" w:rsidP="00EC7EC9">
            <w:pPr>
              <w:ind w:left="360"/>
              <w:jc w:val="both"/>
              <w:rPr>
                <w:lang w:val="nl-NL"/>
              </w:rPr>
            </w:pPr>
            <w:r w:rsidRPr="00A9386F">
              <w:rPr>
                <w:lang w:val="nl-NL"/>
              </w:rPr>
              <w:t>+ Kiểm tra điều kiện và đếm.</w:t>
            </w:r>
          </w:p>
          <w:p w:rsidR="00EA22F5" w:rsidRPr="00A9386F" w:rsidRDefault="00EA22F5" w:rsidP="00EC7EC9">
            <w:pPr>
              <w:numPr>
                <w:ilvl w:val="0"/>
                <w:numId w:val="33"/>
              </w:numPr>
              <w:jc w:val="both"/>
              <w:rPr>
                <w:lang w:val="nl-NL"/>
              </w:rPr>
            </w:pPr>
            <w:r w:rsidRPr="00A9386F">
              <w:rPr>
                <w:lang w:val="nl-NL"/>
              </w:rPr>
              <w:t>Mở tệp tamgiac.out để ghi kết quả.</w:t>
            </w:r>
          </w:p>
          <w:p w:rsidR="00EA22F5" w:rsidRPr="00A9386F" w:rsidRDefault="00EA22F5" w:rsidP="00EC7EC9">
            <w:pPr>
              <w:jc w:val="both"/>
              <w:rPr>
                <w:lang w:val="nl-NL"/>
              </w:rPr>
            </w:pPr>
            <w:r w:rsidRPr="00A9386F">
              <w:rPr>
                <w:lang w:val="nl-NL"/>
              </w:rPr>
              <w:t xml:space="preserve">   Yêu cầu học sinh lập trình giải bài toán.</w:t>
            </w: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p>
          <w:p w:rsidR="00EA22F5" w:rsidRPr="00A9386F" w:rsidRDefault="00EA22F5" w:rsidP="00EC7EC9">
            <w:pPr>
              <w:jc w:val="both"/>
              <w:rPr>
                <w:lang w:val="nl-NL"/>
              </w:rPr>
            </w:pPr>
            <w:r w:rsidRPr="00A9386F">
              <w:rPr>
                <w:lang w:val="nl-NL"/>
              </w:rPr>
              <w:t xml:space="preserve"> Quan sát và giải đáp thắc mắc của học sinh.</w:t>
            </w:r>
          </w:p>
          <w:p w:rsidR="00EA22F5" w:rsidRPr="00A9386F" w:rsidRDefault="00EA22F5" w:rsidP="00EC7EC9">
            <w:pPr>
              <w:jc w:val="both"/>
              <w:rPr>
                <w:lang w:val="nl-NL"/>
              </w:rPr>
            </w:pPr>
            <w:r w:rsidRPr="00A9386F">
              <w:rPr>
                <w:lang w:val="nl-NL"/>
              </w:rPr>
              <w:t xml:space="preserve">   Hướng  dẫn học sinh chạy thử và kiểm tra chương trình trên tệp có sẵn bằng cách đổi tên tệp tamgiac.dat thành các tên tệp có sẵn.</w:t>
            </w:r>
          </w:p>
        </w:tc>
        <w:tc>
          <w:tcPr>
            <w:tcW w:w="1980" w:type="dxa"/>
          </w:tcPr>
          <w:p w:rsidR="00EA22F5" w:rsidRPr="00A9386F" w:rsidRDefault="00EA22F5" w:rsidP="002C7CC3">
            <w:pPr>
              <w:jc w:val="both"/>
              <w:rPr>
                <w:lang w:val="nl-NL"/>
              </w:rPr>
            </w:pPr>
            <w:r w:rsidRPr="00A9386F">
              <w:rPr>
                <w:lang w:val="nl-NL"/>
              </w:rPr>
              <w:lastRenderedPageBreak/>
              <w:t xml:space="preserve">  </w:t>
            </w:r>
          </w:p>
          <w:p w:rsidR="00EA22F5" w:rsidRPr="00A9386F" w:rsidRDefault="00EA22F5" w:rsidP="002C7CC3">
            <w:pPr>
              <w:jc w:val="both"/>
              <w:rPr>
                <w:lang w:val="nl-NL"/>
              </w:rPr>
            </w:pPr>
            <w:r w:rsidRPr="00A9386F">
              <w:rPr>
                <w:lang w:val="nl-NL"/>
              </w:rPr>
              <w:t xml:space="preserve"> Dòng đầu tiên chứa số N</w:t>
            </w:r>
          </w:p>
          <w:p w:rsidR="00EA22F5" w:rsidRPr="00A9386F" w:rsidRDefault="00EA22F5" w:rsidP="002C7CC3">
            <w:pPr>
              <w:jc w:val="both"/>
              <w:rPr>
                <w:lang w:val="nl-NL"/>
              </w:rPr>
            </w:pPr>
            <w:r w:rsidRPr="00A9386F">
              <w:rPr>
                <w:lang w:val="nl-NL"/>
              </w:rPr>
              <w:t xml:space="preserve">  N dòng tiếp theo chứ toạ độ ba đỉnh của tam giác.</w:t>
            </w:r>
          </w:p>
          <w:p w:rsidR="00EA22F5" w:rsidRPr="00A9386F" w:rsidRDefault="00EA22F5" w:rsidP="002C7CC3">
            <w:pPr>
              <w:jc w:val="both"/>
              <w:rPr>
                <w:lang w:val="nl-NL"/>
              </w:rPr>
            </w:pPr>
            <w:r w:rsidRPr="00A9386F">
              <w:rPr>
                <w:lang w:val="nl-NL"/>
              </w:rPr>
              <w:t xml:space="preserve">  Dòng đầu là số tam giác đều</w:t>
            </w:r>
          </w:p>
          <w:p w:rsidR="00EA22F5" w:rsidRPr="00A9386F" w:rsidRDefault="00EA22F5" w:rsidP="002C7CC3">
            <w:pPr>
              <w:jc w:val="both"/>
              <w:rPr>
                <w:lang w:val="nl-NL"/>
              </w:rPr>
            </w:pPr>
            <w:r w:rsidRPr="00A9386F">
              <w:rPr>
                <w:lang w:val="nl-NL"/>
              </w:rPr>
              <w:t xml:space="preserve">  Dòng thứ hai là số tam giác cân (không đều).</w:t>
            </w:r>
          </w:p>
          <w:p w:rsidR="00EA22F5" w:rsidRPr="00A9386F" w:rsidRDefault="00EA22F5" w:rsidP="002C7CC3">
            <w:pPr>
              <w:jc w:val="both"/>
              <w:rPr>
                <w:lang w:val="nl-NL"/>
              </w:rPr>
            </w:pPr>
            <w:r w:rsidRPr="00A9386F">
              <w:rPr>
                <w:lang w:val="nl-NL"/>
              </w:rPr>
              <w:t xml:space="preserve">  Dòng thứ ba là số tam giác vuông.</w:t>
            </w:r>
          </w:p>
          <w:p w:rsidR="00EA22F5" w:rsidRPr="00A9386F" w:rsidRDefault="00EA22F5" w:rsidP="002C7CC3">
            <w:pPr>
              <w:jc w:val="both"/>
              <w:rPr>
                <w:lang w:val="nl-NL"/>
              </w:rPr>
            </w:pPr>
            <w:r w:rsidRPr="00A9386F">
              <w:rPr>
                <w:lang w:val="nl-NL"/>
              </w:rPr>
              <w:t xml:space="preserve"> </w:t>
            </w:r>
          </w:p>
          <w:p w:rsidR="00EA22F5" w:rsidRPr="00A9386F" w:rsidRDefault="00EA22F5" w:rsidP="002C7CC3">
            <w:pPr>
              <w:jc w:val="both"/>
              <w:rPr>
                <w:lang w:val="nl-NL"/>
              </w:rPr>
            </w:pPr>
            <w:r w:rsidRPr="00A9386F">
              <w:rPr>
                <w:lang w:val="nl-NL"/>
              </w:rPr>
              <w:t xml:space="preserve">Trả lời: nằm trong hai tệp có tên là tamgiac.dat và tamgiac.out. </w:t>
            </w:r>
          </w:p>
          <w:p w:rsidR="00EA22F5" w:rsidRPr="00A9386F" w:rsidRDefault="00EA22F5" w:rsidP="002C7CC3">
            <w:pPr>
              <w:jc w:val="both"/>
              <w:rPr>
                <w:lang w:val="nl-NL"/>
              </w:rPr>
            </w:pPr>
            <w:r w:rsidRPr="00A9386F">
              <w:rPr>
                <w:lang w:val="nl-NL"/>
              </w:rPr>
              <w:t xml:space="preserve">  </w:t>
            </w:r>
          </w:p>
          <w:p w:rsidR="00EA22F5" w:rsidRPr="00A9386F" w:rsidRDefault="00EA22F5" w:rsidP="002C7CC3">
            <w:pPr>
              <w:jc w:val="both"/>
              <w:rPr>
                <w:lang w:val="nl-NL"/>
              </w:rPr>
            </w:pPr>
          </w:p>
          <w:p w:rsidR="00EA22F5" w:rsidRPr="00A9386F" w:rsidRDefault="00EA22F5" w:rsidP="002C7CC3">
            <w:pPr>
              <w:jc w:val="both"/>
              <w:rPr>
                <w:lang w:val="nl-NL"/>
              </w:rPr>
            </w:pPr>
          </w:p>
          <w:p w:rsidR="00EA22F5" w:rsidRPr="00A9386F" w:rsidRDefault="00EA22F5" w:rsidP="002C7CC3">
            <w:pPr>
              <w:jc w:val="both"/>
              <w:rPr>
                <w:lang w:val="nl-NL"/>
              </w:rPr>
            </w:pPr>
            <w:r w:rsidRPr="00A9386F">
              <w:rPr>
                <w:lang w:val="nl-NL"/>
              </w:rPr>
              <w:t xml:space="preserve">Cần 3 chương trình con: kh_cách, daicanh, tinhchat.(sử dụng các </w:t>
            </w:r>
            <w:r w:rsidRPr="00A9386F">
              <w:rPr>
                <w:lang w:val="nl-NL"/>
              </w:rPr>
              <w:lastRenderedPageBreak/>
              <w:t xml:space="preserve">chương trình có sẵn ở câu </w:t>
            </w:r>
          </w:p>
          <w:p w:rsidR="00EA22F5" w:rsidRPr="00A9386F" w:rsidRDefault="00EA22F5" w:rsidP="002C7CC3">
            <w:pPr>
              <w:jc w:val="both"/>
              <w:rPr>
                <w:lang w:val="nl-NL"/>
              </w:rPr>
            </w:pPr>
          </w:p>
          <w:p w:rsidR="00EA22F5" w:rsidRPr="00A9386F" w:rsidRDefault="00EA22F5" w:rsidP="002C7CC3">
            <w:pPr>
              <w:jc w:val="both"/>
              <w:rPr>
                <w:lang w:val="nl-NL"/>
              </w:rPr>
            </w:pPr>
            <w:r w:rsidRPr="00A9386F">
              <w:rPr>
                <w:lang w:val="nl-NL"/>
              </w:rPr>
              <w:t xml:space="preserve">b).  </w:t>
            </w:r>
          </w:p>
          <w:p w:rsidR="00EA22F5" w:rsidRPr="00A9386F" w:rsidRDefault="00EA22F5" w:rsidP="002C7CC3">
            <w:pPr>
              <w:jc w:val="both"/>
              <w:rPr>
                <w:lang w:val="nl-NL"/>
              </w:rPr>
            </w:pPr>
            <w:r w:rsidRPr="00A9386F">
              <w:rPr>
                <w:lang w:val="nl-NL"/>
              </w:rPr>
              <w:t xml:space="preserve">  Theo dõi</w:t>
            </w:r>
          </w:p>
          <w:p w:rsidR="00EA22F5" w:rsidRPr="00A9386F" w:rsidRDefault="00EA22F5" w:rsidP="002C7CC3">
            <w:pPr>
              <w:jc w:val="both"/>
              <w:rPr>
                <w:lang w:val="nl-NL"/>
              </w:rPr>
            </w:pPr>
            <w:r w:rsidRPr="00A9386F">
              <w:rPr>
                <w:lang w:val="nl-NL"/>
              </w:rPr>
              <w:t>Thực hành trên máy</w:t>
            </w:r>
          </w:p>
          <w:p w:rsidR="00EA22F5" w:rsidRPr="00A9386F" w:rsidRDefault="00EA22F5" w:rsidP="002C7CC3">
            <w:pPr>
              <w:jc w:val="both"/>
              <w:rPr>
                <w:lang w:val="nl-NL"/>
              </w:rPr>
            </w:pPr>
            <w:r w:rsidRPr="00A9386F">
              <w:rPr>
                <w:lang w:val="nl-NL"/>
              </w:rPr>
              <w:t xml:space="preserve">  Chạy thử và kiểm tra lỗi.</w:t>
            </w:r>
          </w:p>
          <w:p w:rsidR="00EA22F5" w:rsidRPr="00A9386F" w:rsidRDefault="00EA22F5" w:rsidP="00EC7EC9">
            <w:pPr>
              <w:ind w:left="72"/>
              <w:jc w:val="both"/>
              <w:rPr>
                <w:lang w:val="nl-NL"/>
              </w:rPr>
            </w:pPr>
            <w:r w:rsidRPr="00A9386F">
              <w:rPr>
                <w:lang w:val="nl-NL"/>
              </w:rPr>
              <w:t xml:space="preserve">  Kiểm tra chương trình với các tệp thông số có sẵn và đối chiểu kết quả.</w:t>
            </w:r>
          </w:p>
        </w:tc>
      </w:tr>
    </w:tbl>
    <w:p w:rsidR="006263E9" w:rsidRPr="00A9386F" w:rsidRDefault="006263E9" w:rsidP="006263E9">
      <w:pPr>
        <w:spacing w:before="240"/>
        <w:rPr>
          <w:b/>
          <w:sz w:val="22"/>
          <w:szCs w:val="22"/>
          <w:lang w:val="nl-NL"/>
        </w:rPr>
      </w:pPr>
      <w:r w:rsidRPr="00A9386F">
        <w:rPr>
          <w:b/>
          <w:sz w:val="22"/>
          <w:szCs w:val="22"/>
          <w:lang w:val="nl-NL"/>
        </w:rPr>
        <w:lastRenderedPageBreak/>
        <w:t>II. CỦNG CỐ BÀI HỌC VÀ BÀI TẬP VỀ NHÀ (10 ph)</w:t>
      </w:r>
    </w:p>
    <w:p w:rsidR="006263E9" w:rsidRPr="00A9386F" w:rsidRDefault="006263E9" w:rsidP="006263E9">
      <w:pPr>
        <w:ind w:left="180"/>
        <w:jc w:val="both"/>
        <w:rPr>
          <w:lang w:val="nl-NL"/>
        </w:rPr>
      </w:pPr>
      <w:r w:rsidRPr="00A9386F">
        <w:rPr>
          <w:b/>
          <w:lang w:val="nl-NL"/>
        </w:rPr>
        <w:t>1. Củng cố: Qua bài học HS nắm vững những kiến thức trọng tâm sau:</w:t>
      </w:r>
    </w:p>
    <w:p w:rsidR="006263E9" w:rsidRPr="00A9386F" w:rsidRDefault="006263E9" w:rsidP="00E50EE0">
      <w:pPr>
        <w:ind w:firstLine="360"/>
        <w:jc w:val="both"/>
        <w:rPr>
          <w:lang w:val="nl-NL"/>
        </w:rPr>
      </w:pPr>
      <w:r w:rsidRPr="00A9386F">
        <w:rPr>
          <w:lang w:val="nl-NL"/>
        </w:rPr>
        <w:t>- Thủ tục, hàm , tham số giá trị, tham số biến, tham số thực sự, biến tòan cục, biến cục bộ.</w:t>
      </w:r>
    </w:p>
    <w:p w:rsidR="006263E9" w:rsidRPr="00A9386F" w:rsidRDefault="006263E9" w:rsidP="00E50EE0">
      <w:pPr>
        <w:ind w:firstLine="360"/>
        <w:jc w:val="both"/>
        <w:rPr>
          <w:lang w:val="nl-NL"/>
        </w:rPr>
      </w:pPr>
      <w:r w:rsidRPr="00A9386F">
        <w:rPr>
          <w:lang w:val="nl-NL"/>
        </w:rPr>
        <w:t>- Tìm hiểu một số chương trình con liên quan đến tam giác.</w:t>
      </w:r>
    </w:p>
    <w:p w:rsidR="006263E9" w:rsidRPr="00A9386F" w:rsidRDefault="006263E9" w:rsidP="006263E9">
      <w:pPr>
        <w:jc w:val="both"/>
        <w:rPr>
          <w:b/>
          <w:lang w:val="nl-NL"/>
        </w:rPr>
      </w:pPr>
      <w:r w:rsidRPr="00A9386F">
        <w:rPr>
          <w:lang w:val="nl-NL"/>
        </w:rPr>
        <w:t xml:space="preserve">   </w:t>
      </w:r>
      <w:r w:rsidRPr="00A9386F">
        <w:rPr>
          <w:b/>
          <w:lang w:val="nl-NL"/>
        </w:rPr>
        <w:t>2. Bài tập:</w:t>
      </w:r>
    </w:p>
    <w:p w:rsidR="009F60DA" w:rsidRPr="00A9386F" w:rsidRDefault="009F60DA" w:rsidP="00B15B1D">
      <w:pPr>
        <w:pStyle w:val="muclama"/>
        <w:numPr>
          <w:ilvl w:val="0"/>
          <w:numId w:val="50"/>
        </w:numPr>
        <w:spacing w:line="240" w:lineRule="auto"/>
        <w:rPr>
          <w:rFonts w:ascii="Times New Roman" w:hAnsi="Times New Roman"/>
          <w:b w:val="0"/>
          <w:bCs/>
          <w:sz w:val="26"/>
          <w:lang w:val="nl-NL"/>
        </w:rPr>
      </w:pPr>
      <w:r w:rsidRPr="00A9386F">
        <w:rPr>
          <w:rFonts w:ascii="Times New Roman" w:hAnsi="Times New Roman"/>
          <w:b w:val="0"/>
          <w:bCs/>
          <w:sz w:val="26"/>
          <w:lang w:val="nl-NL"/>
        </w:rPr>
        <w:t>Viết chương trình nhập vào số tự nhiên N rồi thông báo lên màn hình số đó có phải là số nguyên tố hay không.</w:t>
      </w:r>
    </w:p>
    <w:p w:rsidR="00B15B1D" w:rsidRPr="00A9386F" w:rsidRDefault="00B15B1D" w:rsidP="00B15B1D">
      <w:pPr>
        <w:pStyle w:val="muclama"/>
        <w:numPr>
          <w:ilvl w:val="0"/>
          <w:numId w:val="50"/>
        </w:numPr>
        <w:spacing w:line="240" w:lineRule="auto"/>
        <w:rPr>
          <w:rFonts w:ascii="Times New Roman" w:hAnsi="Times New Roman"/>
          <w:b w:val="0"/>
          <w:bCs/>
          <w:sz w:val="26"/>
          <w:lang w:val="nl-NL"/>
        </w:rPr>
      </w:pPr>
      <w:r w:rsidRPr="00A9386F">
        <w:rPr>
          <w:rFonts w:ascii="Times New Roman" w:hAnsi="Times New Roman"/>
          <w:b w:val="0"/>
          <w:bCs/>
          <w:sz w:val="26"/>
          <w:lang w:val="nl-NL"/>
        </w:rPr>
        <w:t>Viết chương trình nhập vào số nguyên N. In ra màn hình tất cả các ước số của N.</w:t>
      </w:r>
    </w:p>
    <w:p w:rsidR="006A6F3D" w:rsidRPr="00A9386F" w:rsidRDefault="006A6F3D" w:rsidP="006A6F3D">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ab/>
        <w:t>For i:=1 To N Do</w:t>
      </w:r>
    </w:p>
    <w:p w:rsidR="006A6F3D" w:rsidRPr="00A9386F" w:rsidRDefault="006A6F3D" w:rsidP="006A6F3D">
      <w:pPr>
        <w:pStyle w:val="muclama"/>
        <w:spacing w:line="240" w:lineRule="auto"/>
        <w:rPr>
          <w:rFonts w:ascii="Times New Roman" w:hAnsi="Times New Roman"/>
          <w:b w:val="0"/>
          <w:bCs/>
          <w:sz w:val="26"/>
          <w:lang w:val="nl-NL"/>
        </w:rPr>
      </w:pPr>
      <w:r w:rsidRPr="00A9386F">
        <w:rPr>
          <w:rFonts w:ascii="Times New Roman" w:hAnsi="Times New Roman"/>
          <w:b w:val="0"/>
          <w:bCs/>
          <w:sz w:val="26"/>
          <w:lang w:val="nl-NL"/>
        </w:rPr>
        <w:tab/>
      </w:r>
      <w:r w:rsidRPr="00A9386F">
        <w:rPr>
          <w:rFonts w:ascii="Times New Roman" w:hAnsi="Times New Roman"/>
          <w:b w:val="0"/>
          <w:bCs/>
          <w:sz w:val="26"/>
          <w:lang w:val="nl-NL"/>
        </w:rPr>
        <w:tab/>
        <w:t>If N MOD i=0 Then</w:t>
      </w:r>
      <w:r w:rsidRPr="00A9386F">
        <w:rPr>
          <w:rFonts w:ascii="Times New Roman" w:hAnsi="Times New Roman"/>
          <w:b w:val="0"/>
          <w:bCs/>
          <w:sz w:val="26"/>
          <w:lang w:val="nl-NL"/>
        </w:rPr>
        <w:tab/>
        <w:t xml:space="preserve">Write(i:5); </w:t>
      </w:r>
    </w:p>
    <w:p w:rsidR="00B15B1D" w:rsidRPr="00A9386F" w:rsidRDefault="00B15B1D" w:rsidP="00B15B1D">
      <w:pPr>
        <w:pStyle w:val="muclama"/>
        <w:numPr>
          <w:ilvl w:val="0"/>
          <w:numId w:val="50"/>
        </w:numPr>
        <w:spacing w:line="240" w:lineRule="auto"/>
        <w:rPr>
          <w:rFonts w:ascii="Times New Roman" w:hAnsi="Times New Roman"/>
          <w:b w:val="0"/>
          <w:bCs/>
          <w:sz w:val="26"/>
          <w:lang w:val="nl-NL"/>
        </w:rPr>
      </w:pPr>
      <w:r w:rsidRPr="00A9386F">
        <w:rPr>
          <w:rFonts w:ascii="Times New Roman" w:hAnsi="Times New Roman"/>
          <w:b w:val="0"/>
          <w:bCs/>
          <w:sz w:val="26"/>
          <w:lang w:val="nl-NL"/>
        </w:rPr>
        <w:t>Viết chương trình nhập dãy N số nguyên. Tính tổng bình phương của các số dương và tổng bình phương của các số âm.</w:t>
      </w:r>
    </w:p>
    <w:p w:rsidR="00E8467C" w:rsidRPr="00A9386F" w:rsidRDefault="00E8467C" w:rsidP="00B15B1D">
      <w:pPr>
        <w:pStyle w:val="muclama"/>
        <w:numPr>
          <w:ilvl w:val="0"/>
          <w:numId w:val="50"/>
        </w:numPr>
        <w:spacing w:line="240" w:lineRule="auto"/>
        <w:rPr>
          <w:rFonts w:ascii="Times New Roman" w:hAnsi="Times New Roman"/>
          <w:b w:val="0"/>
          <w:bCs/>
          <w:sz w:val="26"/>
          <w:lang w:val="nl-NL"/>
        </w:rPr>
      </w:pPr>
      <w:r w:rsidRPr="00A9386F">
        <w:rPr>
          <w:rFonts w:ascii="Times New Roman" w:hAnsi="Times New Roman"/>
          <w:b w:val="0"/>
          <w:bCs/>
          <w:sz w:val="26"/>
          <w:lang w:val="nl-NL"/>
        </w:rPr>
        <w:t>Với giá trị N được nhập từ bàn phím, hãy thực hiện các công việc sau:</w:t>
      </w:r>
    </w:p>
    <w:p w:rsidR="000E6DD5" w:rsidRPr="00A9386F" w:rsidRDefault="000E6DD5" w:rsidP="00E03B05">
      <w:pPr>
        <w:numPr>
          <w:ilvl w:val="0"/>
          <w:numId w:val="51"/>
        </w:numPr>
        <w:tabs>
          <w:tab w:val="clear" w:pos="540"/>
          <w:tab w:val="left" w:pos="180"/>
          <w:tab w:val="num" w:pos="720"/>
        </w:tabs>
        <w:ind w:left="720"/>
        <w:jc w:val="both"/>
        <w:rPr>
          <w:bCs/>
          <w:lang w:val="nl-NL"/>
        </w:rPr>
      </w:pPr>
      <w:r w:rsidRPr="00A9386F">
        <w:rPr>
          <w:bCs/>
          <w:lang w:val="nl-NL"/>
        </w:rPr>
        <w:t>Nhập N số nguyên và tính tổng giá trị các số âm, tổng giá trị các số dương.</w:t>
      </w:r>
    </w:p>
    <w:p w:rsidR="000E6DD5" w:rsidRPr="00A9386F" w:rsidRDefault="000E6DD5" w:rsidP="00E03B05">
      <w:pPr>
        <w:numPr>
          <w:ilvl w:val="0"/>
          <w:numId w:val="51"/>
        </w:numPr>
        <w:tabs>
          <w:tab w:val="clear" w:pos="540"/>
          <w:tab w:val="left" w:pos="180"/>
          <w:tab w:val="num" w:pos="720"/>
        </w:tabs>
        <w:ind w:left="720"/>
        <w:jc w:val="both"/>
        <w:rPr>
          <w:bCs/>
          <w:lang w:val="nl-NL"/>
        </w:rPr>
      </w:pPr>
      <w:r w:rsidRPr="00A9386F">
        <w:rPr>
          <w:bCs/>
          <w:lang w:val="nl-NL"/>
        </w:rPr>
        <w:t>Tìm và in ra giá trị, vị trí của số lớn nhất, số nhỏ nhất. {trường hợp có nhiều GTNN và GTLN giống nhau thì in ra tất cả các vị trí đó: dùng vòng FOR i  và If A[i] = GTLN để in ra tất cả các vị trí của GTLN}</w:t>
      </w:r>
    </w:p>
    <w:p w:rsidR="000E6DD5" w:rsidRPr="00A9386F" w:rsidRDefault="00534E30" w:rsidP="00E03B05">
      <w:pPr>
        <w:numPr>
          <w:ilvl w:val="0"/>
          <w:numId w:val="51"/>
        </w:numPr>
        <w:tabs>
          <w:tab w:val="clear" w:pos="540"/>
          <w:tab w:val="left" w:pos="180"/>
          <w:tab w:val="num" w:pos="720"/>
        </w:tabs>
        <w:ind w:left="720"/>
        <w:jc w:val="both"/>
        <w:rPr>
          <w:bCs/>
          <w:lang w:val="nl-NL"/>
        </w:rPr>
      </w:pPr>
      <w:r w:rsidRPr="00A9386F">
        <w:rPr>
          <w:bCs/>
          <w:lang w:val="nl-NL"/>
        </w:rPr>
        <w:t xml:space="preserve">Sắp xếp dãy </w:t>
      </w:r>
      <w:r w:rsidR="000E6DD5" w:rsidRPr="00A9386F">
        <w:rPr>
          <w:bCs/>
          <w:lang w:val="nl-NL"/>
        </w:rPr>
        <w:t>giảm dần.</w:t>
      </w:r>
    </w:p>
    <w:p w:rsidR="00AF7D35" w:rsidRPr="00A9386F" w:rsidRDefault="00580922" w:rsidP="006B547A">
      <w:pPr>
        <w:tabs>
          <w:tab w:val="left" w:pos="180"/>
        </w:tabs>
        <w:jc w:val="center"/>
        <w:rPr>
          <w:b/>
          <w:i/>
          <w:lang w:val="nl-NL"/>
        </w:rPr>
      </w:pPr>
      <w:r w:rsidRPr="00A9386F">
        <w:rPr>
          <w:lang w:val="nl-NL"/>
        </w:rPr>
        <w:br w:type="page"/>
      </w:r>
      <w:r w:rsidR="00AF7D35" w:rsidRPr="00A9386F">
        <w:rPr>
          <w:lang w:val="nl-NL"/>
        </w:rPr>
        <w:lastRenderedPageBreak/>
        <w:t>BÀI 1</w:t>
      </w:r>
      <w:r w:rsidR="001B28BE" w:rsidRPr="00A9386F">
        <w:rPr>
          <w:lang w:val="nl-NL"/>
        </w:rPr>
        <w:t>9</w:t>
      </w:r>
      <w:r w:rsidR="00AF7D35" w:rsidRPr="00A9386F">
        <w:rPr>
          <w:lang w:val="nl-NL"/>
        </w:rPr>
        <w:t>:</w:t>
      </w:r>
      <w:r w:rsidR="00AF7D35" w:rsidRPr="00A9386F">
        <w:rPr>
          <w:b/>
          <w:lang w:val="nl-NL"/>
        </w:rPr>
        <w:t xml:space="preserve"> </w:t>
      </w:r>
      <w:r w:rsidR="001B28BE" w:rsidRPr="00A9386F">
        <w:rPr>
          <w:b/>
          <w:lang w:val="nl-NL"/>
        </w:rPr>
        <w:t>THƯ VIỆN CHƯƠNG TRÌNH CON CHUẨN</w:t>
      </w:r>
      <w:r w:rsidR="00AF7D35" w:rsidRPr="00A9386F">
        <w:rPr>
          <w:b/>
          <w:lang w:val="nl-NL"/>
        </w:rPr>
        <w:t xml:space="preserve"> </w:t>
      </w:r>
      <w:r w:rsidR="00AF7D35" w:rsidRPr="00A9386F">
        <w:rPr>
          <w:b/>
          <w:i/>
          <w:lang w:val="nl-NL"/>
        </w:rPr>
        <w:t>(tiết 4</w:t>
      </w:r>
      <w:r w:rsidR="001B28BE" w:rsidRPr="00A9386F">
        <w:rPr>
          <w:b/>
          <w:i/>
          <w:lang w:val="nl-NL"/>
        </w:rPr>
        <w:t>8-49</w:t>
      </w:r>
      <w:r w:rsidR="00AF7D35" w:rsidRPr="00A9386F">
        <w:rPr>
          <w:b/>
          <w:i/>
          <w:lang w:val="nl-NL"/>
        </w:rPr>
        <w:t>)</w:t>
      </w:r>
    </w:p>
    <w:p w:rsidR="00764926" w:rsidRPr="00A9386F" w:rsidRDefault="00A917B7" w:rsidP="00B03457">
      <w:pPr>
        <w:tabs>
          <w:tab w:val="left" w:pos="5040"/>
        </w:tabs>
        <w:jc w:val="center"/>
        <w:rPr>
          <w:b/>
          <w:i/>
          <w:lang w:val="nl-NL"/>
        </w:rPr>
      </w:pPr>
      <w:r w:rsidRPr="00A9386F">
        <w:rPr>
          <w:i/>
          <w:lang w:val="nl-NL"/>
        </w:rPr>
        <w:t>(</w:t>
      </w:r>
      <w:r w:rsidR="00C2204E" w:rsidRPr="00A9386F">
        <w:rPr>
          <w:i/>
          <w:lang w:val="nl-NL"/>
        </w:rPr>
        <w:t>Ngày soạn</w:t>
      </w:r>
      <w:r w:rsidR="00BA0352" w:rsidRPr="00A9386F">
        <w:rPr>
          <w:i/>
          <w:lang w:val="nl-NL"/>
        </w:rPr>
        <w:t>: 03</w:t>
      </w:r>
      <w:r w:rsidR="00C2204E" w:rsidRPr="00A9386F">
        <w:rPr>
          <w:i/>
          <w:lang w:val="nl-NL"/>
        </w:rPr>
        <w:t>/0</w:t>
      </w:r>
      <w:r w:rsidR="00BA0352" w:rsidRPr="00A9386F">
        <w:rPr>
          <w:i/>
          <w:lang w:val="nl-NL"/>
        </w:rPr>
        <w:t>3</w:t>
      </w:r>
      <w:r w:rsidR="00C2204E" w:rsidRPr="00A9386F">
        <w:rPr>
          <w:i/>
          <w:lang w:val="nl-NL"/>
        </w:rPr>
        <w:t>/201</w:t>
      </w:r>
      <w:r w:rsidR="00BA0352" w:rsidRPr="00A9386F">
        <w:rPr>
          <w:i/>
          <w:lang w:val="nl-NL"/>
        </w:rPr>
        <w:t>1</w:t>
      </w:r>
      <w:r w:rsidR="00AB7D2F" w:rsidRPr="00A9386F">
        <w:rPr>
          <w:i/>
          <w:lang w:val="nl-NL"/>
        </w:rPr>
        <w:t>;  Ngày dạy: ....../......./201</w:t>
      </w:r>
      <w:r w:rsidR="00BA0352" w:rsidRPr="00A9386F">
        <w:rPr>
          <w:i/>
          <w:lang w:val="nl-NL"/>
        </w:rPr>
        <w:t>1</w:t>
      </w:r>
      <w:r w:rsidR="00AB7D2F" w:rsidRPr="00A9386F">
        <w:rPr>
          <w:i/>
          <w:lang w:val="nl-NL"/>
        </w:rPr>
        <w:t>)</w:t>
      </w:r>
    </w:p>
    <w:p w:rsidR="00AF7D35" w:rsidRPr="00A9386F" w:rsidRDefault="00A9386F" w:rsidP="00AF7D35">
      <w:pPr>
        <w:jc w:val="center"/>
        <w:rPr>
          <w:b/>
          <w:lang w:val="nl-NL"/>
        </w:rPr>
      </w:pPr>
      <w:r>
        <w:rPr>
          <w:b/>
          <w:i/>
          <w:noProof/>
        </w:rPr>
        <mc:AlternateContent>
          <mc:Choice Requires="wps">
            <w:drawing>
              <wp:anchor distT="0" distB="0" distL="114300" distR="114300" simplePos="0" relativeHeight="251664384" behindDoc="0" locked="0" layoutInCell="1" allowOverlap="1">
                <wp:simplePos x="0" y="0"/>
                <wp:positionH relativeFrom="column">
                  <wp:align>center</wp:align>
                </wp:positionH>
                <wp:positionV relativeFrom="paragraph">
                  <wp:posOffset>128905</wp:posOffset>
                </wp:positionV>
                <wp:extent cx="4343400" cy="0"/>
                <wp:effectExtent l="28575" t="33020" r="28575" b="33655"/>
                <wp:wrapNone/>
                <wp:docPr id="3" name="Line 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4" o:spid="_x0000_s1026" style="position:absolute;z-index:2516643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0.15pt" to="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" strokeweight="4.5pt">
                <v:stroke linestyle="thinThick"/>
              </v:line>
            </w:pict>
          </mc:Fallback>
        </mc:AlternateContent>
      </w:r>
    </w:p>
    <w:p w:rsidR="00AF7D35" w:rsidRPr="00A9386F" w:rsidRDefault="00AF7D35" w:rsidP="00AF7D35">
      <w:pPr>
        <w:rPr>
          <w:lang w:val="nl-NL"/>
        </w:rPr>
      </w:pPr>
    </w:p>
    <w:p w:rsidR="00AF7D35" w:rsidRPr="00A9386F" w:rsidRDefault="00AF7D35" w:rsidP="00AF7D35">
      <w:pPr>
        <w:jc w:val="both"/>
        <w:rPr>
          <w:b/>
          <w:sz w:val="22"/>
          <w:szCs w:val="22"/>
          <w:lang w:val="nl-NL"/>
        </w:rPr>
      </w:pPr>
      <w:r w:rsidRPr="00A9386F">
        <w:rPr>
          <w:b/>
          <w:sz w:val="22"/>
          <w:szCs w:val="22"/>
          <w:lang w:val="nl-NL"/>
        </w:rPr>
        <w:t xml:space="preserve">A. </w:t>
      </w:r>
      <w:r w:rsidR="00C75DE1" w:rsidRPr="00A9386F">
        <w:rPr>
          <w:b/>
          <w:sz w:val="22"/>
          <w:szCs w:val="22"/>
          <w:lang w:val="nl-NL"/>
        </w:rPr>
        <w:t>MỤC TIÊU:</w:t>
      </w:r>
    </w:p>
    <w:p w:rsidR="00AF7D35" w:rsidRPr="00A9386F" w:rsidRDefault="00AF7D35" w:rsidP="00AF7D35">
      <w:pPr>
        <w:rPr>
          <w:b/>
          <w:lang w:val="nl-NL"/>
        </w:rPr>
      </w:pPr>
      <w:r w:rsidRPr="00A9386F">
        <w:rPr>
          <w:b/>
          <w:lang w:val="nl-NL"/>
        </w:rPr>
        <w:t>1. Kiến thức:</w:t>
      </w:r>
    </w:p>
    <w:p w:rsidR="00AF7D35" w:rsidRPr="00A9386F" w:rsidRDefault="00AF7D35" w:rsidP="00AF7D35">
      <w:pPr>
        <w:ind w:left="720" w:hanging="360"/>
        <w:jc w:val="both"/>
        <w:rPr>
          <w:szCs w:val="28"/>
          <w:lang w:val="nl-NL"/>
        </w:rPr>
      </w:pPr>
      <w:r w:rsidRPr="00A9386F">
        <w:rPr>
          <w:sz w:val="28"/>
          <w:szCs w:val="28"/>
          <w:lang w:val="nl-NL"/>
        </w:rPr>
        <w:t xml:space="preserve">- </w:t>
      </w:r>
      <w:r w:rsidRPr="00A9386F">
        <w:rPr>
          <w:sz w:val="28"/>
          <w:szCs w:val="28"/>
          <w:lang w:val="nl-NL"/>
        </w:rPr>
        <w:tab/>
      </w:r>
      <w:r w:rsidRPr="00A9386F">
        <w:rPr>
          <w:szCs w:val="28"/>
          <w:lang w:val="nl-NL"/>
        </w:rPr>
        <w:t xml:space="preserve">Học sinh biết </w:t>
      </w:r>
      <w:r w:rsidR="00C75DE1" w:rsidRPr="00A9386F">
        <w:rPr>
          <w:szCs w:val="28"/>
          <w:lang w:val="nl-NL"/>
        </w:rPr>
        <w:t>được một số chương trình con chuẩn.</w:t>
      </w:r>
    </w:p>
    <w:p w:rsidR="00AF7D35" w:rsidRPr="00A9386F" w:rsidRDefault="00AF7D35" w:rsidP="00AF7D35">
      <w:pPr>
        <w:rPr>
          <w:lang w:val="nl-NL"/>
        </w:rPr>
      </w:pPr>
      <w:r w:rsidRPr="00A9386F">
        <w:rPr>
          <w:b/>
          <w:lang w:val="nl-NL"/>
        </w:rPr>
        <w:t>2. Kỹ năng</w:t>
      </w:r>
      <w:r w:rsidRPr="00A9386F">
        <w:rPr>
          <w:lang w:val="nl-NL"/>
        </w:rPr>
        <w:t>:</w:t>
      </w:r>
    </w:p>
    <w:p w:rsidR="00AF7D35" w:rsidRPr="00A9386F" w:rsidRDefault="00C75DE1" w:rsidP="00AF7D35">
      <w:pPr>
        <w:numPr>
          <w:ilvl w:val="0"/>
          <w:numId w:val="30"/>
        </w:numPr>
        <w:rPr>
          <w:lang w:val="nl-NL"/>
        </w:rPr>
      </w:pPr>
      <w:r w:rsidRPr="00A9386F">
        <w:rPr>
          <w:lang w:val="nl-NL"/>
        </w:rPr>
        <w:t>Bước đầu sử dụng được</w:t>
      </w:r>
      <w:r w:rsidR="005F26CC" w:rsidRPr="00A9386F">
        <w:rPr>
          <w:lang w:val="nl-NL"/>
        </w:rPr>
        <w:t xml:space="preserve"> các thư viện đó trong lập trình.</w:t>
      </w:r>
    </w:p>
    <w:p w:rsidR="005F26CC" w:rsidRPr="00A9386F" w:rsidRDefault="005F26CC" w:rsidP="00AF7D35">
      <w:pPr>
        <w:numPr>
          <w:ilvl w:val="0"/>
          <w:numId w:val="30"/>
        </w:numPr>
        <w:rPr>
          <w:lang w:val="nl-NL"/>
        </w:rPr>
      </w:pPr>
      <w:r w:rsidRPr="00A9386F">
        <w:rPr>
          <w:lang w:val="nl-NL"/>
        </w:rPr>
        <w:t>Khởi động chế độ đồ họa.</w:t>
      </w:r>
    </w:p>
    <w:p w:rsidR="005F26CC" w:rsidRPr="00A9386F" w:rsidRDefault="00B81E04" w:rsidP="00AF7D35">
      <w:pPr>
        <w:numPr>
          <w:ilvl w:val="0"/>
          <w:numId w:val="30"/>
        </w:numPr>
        <w:rPr>
          <w:lang w:val="nl-NL"/>
        </w:rPr>
      </w:pPr>
      <w:r w:rsidRPr="00A9386F">
        <w:rPr>
          <w:lang w:val="nl-NL"/>
        </w:rPr>
        <w:t>Sử dụng được các thủ tục vẽ điểm, đường, hình tròn, hình ellipse, hình chữ nhật.</w:t>
      </w:r>
    </w:p>
    <w:p w:rsidR="00AF7D35" w:rsidRPr="00A9386F" w:rsidRDefault="00AF7D35" w:rsidP="00AF7D35">
      <w:pPr>
        <w:rPr>
          <w:lang w:val="nl-NL"/>
        </w:rPr>
      </w:pPr>
      <w:r w:rsidRPr="00A9386F">
        <w:rPr>
          <w:b/>
          <w:lang w:val="nl-NL"/>
        </w:rPr>
        <w:t>3. Thái độ</w:t>
      </w:r>
      <w:r w:rsidRPr="00A9386F">
        <w:rPr>
          <w:lang w:val="nl-NL"/>
        </w:rPr>
        <w:t>:</w:t>
      </w:r>
    </w:p>
    <w:p w:rsidR="00AF7D35" w:rsidRPr="00A9386F" w:rsidRDefault="00F26FC9" w:rsidP="00AF7D35">
      <w:pPr>
        <w:numPr>
          <w:ilvl w:val="0"/>
          <w:numId w:val="30"/>
        </w:numPr>
        <w:rPr>
          <w:lang w:val="nl-NL"/>
        </w:rPr>
      </w:pPr>
      <w:r w:rsidRPr="00A9386F">
        <w:rPr>
          <w:lang w:val="nl-NL"/>
        </w:rPr>
        <w:t>Học sinh chú ý học tập.</w:t>
      </w:r>
    </w:p>
    <w:p w:rsidR="00AF7D35" w:rsidRPr="00A9386F" w:rsidRDefault="00AF7D35" w:rsidP="00AF7D35">
      <w:pPr>
        <w:spacing w:before="240"/>
        <w:jc w:val="both"/>
        <w:rPr>
          <w:b/>
          <w:sz w:val="22"/>
          <w:szCs w:val="22"/>
          <w:lang w:val="nl-NL"/>
        </w:rPr>
      </w:pPr>
      <w:r w:rsidRPr="00A9386F">
        <w:rPr>
          <w:b/>
          <w:sz w:val="22"/>
          <w:szCs w:val="22"/>
          <w:lang w:val="nl-NL"/>
        </w:rPr>
        <w:t>B. PHƯƠNG PHÁP GIẢNG DẠY</w:t>
      </w:r>
    </w:p>
    <w:p w:rsidR="00AF7D35" w:rsidRPr="00A9386F" w:rsidRDefault="00AF7D35" w:rsidP="00AF7D35">
      <w:pPr>
        <w:tabs>
          <w:tab w:val="left" w:pos="180"/>
        </w:tabs>
        <w:jc w:val="both"/>
        <w:rPr>
          <w:lang w:val="nl-NL"/>
        </w:rPr>
      </w:pPr>
      <w:r w:rsidRPr="00A9386F">
        <w:rPr>
          <w:lang w:val="nl-NL"/>
        </w:rPr>
        <w:tab/>
        <w:t>-    Giảng giải, thuyết trình và mô phỏng.</w:t>
      </w:r>
    </w:p>
    <w:p w:rsidR="00AF7D35" w:rsidRPr="00A9386F" w:rsidRDefault="00AF7D35" w:rsidP="00AF7D35">
      <w:pPr>
        <w:tabs>
          <w:tab w:val="left" w:pos="180"/>
        </w:tabs>
        <w:spacing w:before="240"/>
        <w:jc w:val="both"/>
        <w:rPr>
          <w:b/>
          <w:sz w:val="20"/>
          <w:szCs w:val="20"/>
          <w:lang w:val="nl-NL"/>
        </w:rPr>
      </w:pPr>
      <w:r w:rsidRPr="00A9386F">
        <w:rPr>
          <w:b/>
          <w:sz w:val="20"/>
          <w:szCs w:val="20"/>
          <w:lang w:val="nl-NL"/>
        </w:rPr>
        <w:t>C. KIẾN THỨC TRỌNG TÂM</w:t>
      </w:r>
    </w:p>
    <w:p w:rsidR="00AF7D35" w:rsidRPr="00A9386F" w:rsidRDefault="00AF7D35" w:rsidP="00AF7D35">
      <w:pPr>
        <w:tabs>
          <w:tab w:val="left" w:pos="180"/>
        </w:tabs>
        <w:jc w:val="both"/>
        <w:rPr>
          <w:b/>
          <w:szCs w:val="20"/>
          <w:lang w:val="nl-NL"/>
        </w:rPr>
      </w:pPr>
      <w:r w:rsidRPr="00A9386F">
        <w:rPr>
          <w:szCs w:val="20"/>
          <w:lang w:val="nl-NL"/>
        </w:rPr>
        <w:tab/>
        <w:t xml:space="preserve">-  </w:t>
      </w:r>
      <w:r w:rsidR="00D84B82" w:rsidRPr="00A9386F">
        <w:rPr>
          <w:szCs w:val="20"/>
          <w:lang w:val="nl-NL"/>
        </w:rPr>
        <w:t xml:space="preserve">Tìm hiểu các thư viện: CRT, </w:t>
      </w:r>
      <w:r w:rsidR="002D59E5" w:rsidRPr="00A9386F">
        <w:rPr>
          <w:szCs w:val="20"/>
          <w:lang w:val="nl-NL"/>
        </w:rPr>
        <w:t>GRAPH, các thủ t</w:t>
      </w:r>
      <w:r w:rsidR="003961F9" w:rsidRPr="00A9386F">
        <w:rPr>
          <w:szCs w:val="20"/>
          <w:lang w:val="nl-NL"/>
        </w:rPr>
        <w:t>ục</w:t>
      </w:r>
      <w:r w:rsidR="002D59E5" w:rsidRPr="00A9386F">
        <w:rPr>
          <w:szCs w:val="20"/>
          <w:lang w:val="nl-NL"/>
        </w:rPr>
        <w:t xml:space="preserve"> vẽ điểm, đường thẳng và các hình cơ bản.</w:t>
      </w:r>
    </w:p>
    <w:p w:rsidR="00AF7D35" w:rsidRPr="00A9386F" w:rsidRDefault="00AF7D35" w:rsidP="00AF7D35">
      <w:pPr>
        <w:tabs>
          <w:tab w:val="left" w:pos="180"/>
        </w:tabs>
        <w:spacing w:before="240"/>
        <w:rPr>
          <w:b/>
          <w:sz w:val="22"/>
          <w:szCs w:val="22"/>
          <w:lang w:val="nl-NL"/>
        </w:rPr>
      </w:pPr>
      <w:r w:rsidRPr="00A9386F">
        <w:rPr>
          <w:b/>
          <w:sz w:val="22"/>
          <w:szCs w:val="22"/>
          <w:lang w:val="nl-NL"/>
        </w:rPr>
        <w:t>D. PHƯƠNG TIỆN DẠY HỌC</w:t>
      </w:r>
    </w:p>
    <w:p w:rsidR="00AF7D35" w:rsidRPr="00A9386F" w:rsidRDefault="00AF7D35" w:rsidP="00AF7D35">
      <w:pPr>
        <w:tabs>
          <w:tab w:val="left" w:pos="180"/>
        </w:tabs>
        <w:ind w:firstLine="360"/>
        <w:rPr>
          <w:szCs w:val="20"/>
          <w:lang w:val="nl-NL"/>
        </w:rPr>
      </w:pPr>
      <w:r w:rsidRPr="00A9386F">
        <w:rPr>
          <w:szCs w:val="20"/>
          <w:lang w:val="nl-NL"/>
        </w:rPr>
        <w:t>- Bảng đen, phấn trắng, máy chiếu đa năng.</w:t>
      </w:r>
    </w:p>
    <w:p w:rsidR="00AF7D35" w:rsidRPr="00A9386F" w:rsidRDefault="009F79FC" w:rsidP="00AF7D35">
      <w:pPr>
        <w:tabs>
          <w:tab w:val="left" w:pos="540"/>
          <w:tab w:val="left" w:pos="900"/>
        </w:tabs>
        <w:spacing w:before="240"/>
        <w:jc w:val="both"/>
        <w:rPr>
          <w:b/>
          <w:sz w:val="22"/>
          <w:szCs w:val="22"/>
          <w:lang w:val="nl-NL"/>
        </w:rPr>
      </w:pPr>
      <w:r w:rsidRPr="00A9386F">
        <w:rPr>
          <w:b/>
          <w:sz w:val="22"/>
          <w:szCs w:val="22"/>
          <w:lang w:val="nl-NL"/>
        </w:rPr>
        <w:t>E</w:t>
      </w:r>
      <w:r w:rsidR="00AF7D35" w:rsidRPr="00A9386F">
        <w:rPr>
          <w:b/>
          <w:sz w:val="22"/>
          <w:szCs w:val="22"/>
          <w:lang w:val="nl-NL"/>
        </w:rPr>
        <w:t>. NỘI DUNG GIẢNG DẠY</w:t>
      </w:r>
    </w:p>
    <w:p w:rsidR="00816231" w:rsidRPr="00A9386F" w:rsidRDefault="00AF7D35" w:rsidP="00AF7D35">
      <w:pPr>
        <w:rPr>
          <w:b/>
          <w:sz w:val="22"/>
          <w:szCs w:val="22"/>
          <w:lang w:val="nl-NL"/>
        </w:rPr>
      </w:pPr>
      <w:r w:rsidRPr="00A9386F">
        <w:rPr>
          <w:b/>
          <w:sz w:val="22"/>
          <w:szCs w:val="22"/>
          <w:lang w:val="nl-NL"/>
        </w:rPr>
        <w:t xml:space="preserve">I. </w:t>
      </w:r>
      <w:r w:rsidR="00816231" w:rsidRPr="00A9386F">
        <w:rPr>
          <w:b/>
          <w:sz w:val="22"/>
          <w:szCs w:val="22"/>
          <w:lang w:val="nl-NL"/>
        </w:rPr>
        <w:t>HOẠT ĐỘNG I: Tìm hiểu thư viện CRT</w:t>
      </w:r>
      <w:r w:rsidR="001F7246" w:rsidRPr="00A9386F">
        <w:rPr>
          <w:b/>
          <w:sz w:val="22"/>
          <w:szCs w:val="22"/>
          <w:lang w:val="nl-NL"/>
        </w:rPr>
        <w:t xml:space="preserve"> </w:t>
      </w:r>
      <w:r w:rsidR="001F7246" w:rsidRPr="00A9386F">
        <w:rPr>
          <w:b/>
          <w:i/>
          <w:sz w:val="22"/>
          <w:szCs w:val="22"/>
          <w:lang w:val="nl-NL"/>
        </w:rPr>
        <w:t>(tiết 1)</w:t>
      </w:r>
      <w:r w:rsidR="00816231" w:rsidRPr="00A9386F">
        <w:rPr>
          <w:b/>
          <w:sz w:val="22"/>
          <w:szCs w:val="22"/>
          <w:lang w:val="nl-NL"/>
        </w:rPr>
        <w:t>.</w:t>
      </w:r>
    </w:p>
    <w:p w:rsidR="000F3E34" w:rsidRPr="00A9386F" w:rsidRDefault="000F3E34" w:rsidP="000F3E34">
      <w:pPr>
        <w:ind w:firstLine="360"/>
        <w:rPr>
          <w:b/>
          <w:sz w:val="22"/>
          <w:szCs w:val="22"/>
          <w:lang w:val="nl-NL"/>
        </w:rPr>
      </w:pPr>
      <w:r w:rsidRPr="00A9386F">
        <w:rPr>
          <w:b/>
          <w:sz w:val="22"/>
          <w:szCs w:val="22"/>
          <w:lang w:val="nl-NL"/>
        </w:rPr>
        <w:t>1. Mục tiêu:</w:t>
      </w:r>
    </w:p>
    <w:p w:rsidR="000F3E34" w:rsidRPr="00A9386F" w:rsidRDefault="000F3E34" w:rsidP="000F3E34">
      <w:pPr>
        <w:ind w:firstLine="360"/>
        <w:rPr>
          <w:szCs w:val="22"/>
          <w:lang w:val="nl-NL"/>
        </w:rPr>
      </w:pPr>
      <w:r w:rsidRPr="00A9386F">
        <w:rPr>
          <w:sz w:val="22"/>
          <w:szCs w:val="22"/>
          <w:lang w:val="nl-NL"/>
        </w:rPr>
        <w:t xml:space="preserve">   </w:t>
      </w:r>
      <w:r w:rsidRPr="00A9386F">
        <w:rPr>
          <w:lang w:val="nl-NL"/>
        </w:rPr>
        <w:t xml:space="preserve">- </w:t>
      </w:r>
      <w:r w:rsidR="00DA0144" w:rsidRPr="00A9386F">
        <w:rPr>
          <w:lang w:val="nl-NL"/>
        </w:rPr>
        <w:t>Học sinh biết được một số chương trình con chuẩn trong thư viện.</w:t>
      </w:r>
    </w:p>
    <w:p w:rsidR="00AF7D35" w:rsidRPr="00A9386F" w:rsidRDefault="000F3E34" w:rsidP="000F3E34">
      <w:pPr>
        <w:ind w:firstLine="360"/>
        <w:rPr>
          <w:sz w:val="22"/>
          <w:szCs w:val="22"/>
          <w:lang w:val="nl-NL"/>
        </w:rPr>
      </w:pPr>
      <w:r w:rsidRPr="00A9386F">
        <w:rPr>
          <w:b/>
          <w:sz w:val="22"/>
          <w:szCs w:val="22"/>
          <w:lang w:val="nl-NL"/>
        </w:rPr>
        <w:t>2. Nội dung:</w:t>
      </w:r>
      <w:r w:rsidR="00AF7D35" w:rsidRPr="00A9386F">
        <w:rPr>
          <w:sz w:val="22"/>
          <w:szCs w:val="22"/>
          <w:lang w:val="nl-NL"/>
        </w:rPr>
        <w:tab/>
      </w:r>
    </w:p>
    <w:p w:rsidR="00DA0144" w:rsidRPr="00A9386F" w:rsidRDefault="00DA0144" w:rsidP="00F87754">
      <w:pPr>
        <w:ind w:firstLine="360"/>
        <w:jc w:val="both"/>
        <w:rPr>
          <w:lang w:val="nl-NL"/>
        </w:rPr>
      </w:pPr>
      <w:r w:rsidRPr="00A9386F">
        <w:rPr>
          <w:sz w:val="22"/>
          <w:szCs w:val="22"/>
          <w:lang w:val="nl-NL"/>
        </w:rPr>
        <w:t xml:space="preserve">   </w:t>
      </w:r>
      <w:r w:rsidRPr="00A9386F">
        <w:rPr>
          <w:lang w:val="nl-NL"/>
        </w:rPr>
        <w:t xml:space="preserve">- </w:t>
      </w:r>
      <w:r w:rsidR="00AF6F72" w:rsidRPr="00A9386F">
        <w:rPr>
          <w:lang w:val="nl-NL"/>
        </w:rPr>
        <w:t>Thư</w:t>
      </w:r>
      <w:r w:rsidR="00F87754" w:rsidRPr="00A9386F">
        <w:rPr>
          <w:lang w:val="nl-NL"/>
        </w:rPr>
        <w:t xml:space="preserve"> viện CRT chứa các thủ tục liê</w:t>
      </w:r>
      <w:r w:rsidR="00AF6F72" w:rsidRPr="00A9386F">
        <w:rPr>
          <w:lang w:val="nl-NL"/>
        </w:rPr>
        <w:t>n quan đến việc quản lý</w:t>
      </w:r>
      <w:r w:rsidR="00F87754" w:rsidRPr="00A9386F">
        <w:rPr>
          <w:lang w:val="nl-NL"/>
        </w:rPr>
        <w:t>,</w:t>
      </w:r>
      <w:r w:rsidR="00AF6F72" w:rsidRPr="00A9386F">
        <w:rPr>
          <w:lang w:val="nl-NL"/>
        </w:rPr>
        <w:t xml:space="preserve"> khai thác màn hình</w:t>
      </w:r>
      <w:r w:rsidR="00F87754" w:rsidRPr="00A9386F">
        <w:rPr>
          <w:lang w:val="nl-NL"/>
        </w:rPr>
        <w:t>,</w:t>
      </w:r>
      <w:r w:rsidR="00AF6F72" w:rsidRPr="00A9386F">
        <w:rPr>
          <w:lang w:val="nl-NL"/>
        </w:rPr>
        <w:t xml:space="preserve"> bàn phím</w:t>
      </w:r>
      <w:r w:rsidRPr="00A9386F">
        <w:rPr>
          <w:lang w:val="nl-NL"/>
        </w:rPr>
        <w:t>.</w:t>
      </w:r>
    </w:p>
    <w:p w:rsidR="000E1401" w:rsidRPr="00A9386F" w:rsidRDefault="00AF6F72" w:rsidP="000E1401">
      <w:pPr>
        <w:tabs>
          <w:tab w:val="left" w:pos="1080"/>
        </w:tabs>
        <w:ind w:firstLine="360"/>
        <w:rPr>
          <w:lang w:val="nl-NL"/>
        </w:rPr>
      </w:pPr>
      <w:r w:rsidRPr="00A9386F">
        <w:rPr>
          <w:lang w:val="nl-NL"/>
        </w:rPr>
        <w:t xml:space="preserve">  VD: </w:t>
      </w:r>
      <w:r w:rsidR="000E1401" w:rsidRPr="00A9386F">
        <w:rPr>
          <w:lang w:val="nl-NL"/>
        </w:rPr>
        <w:tab/>
        <w:t xml:space="preserve">+ </w:t>
      </w:r>
      <w:r w:rsidRPr="00A9386F">
        <w:rPr>
          <w:lang w:val="nl-NL"/>
        </w:rPr>
        <w:t xml:space="preserve">Thủ tục Clrscr: xóa màn hình.  </w:t>
      </w:r>
    </w:p>
    <w:p w:rsidR="00AF6F72" w:rsidRPr="00A9386F" w:rsidRDefault="000E1401" w:rsidP="000E1401">
      <w:pPr>
        <w:tabs>
          <w:tab w:val="left" w:pos="1080"/>
        </w:tabs>
        <w:ind w:firstLine="360"/>
        <w:rPr>
          <w:lang w:val="nl-NL"/>
        </w:rPr>
      </w:pPr>
      <w:r w:rsidRPr="00A9386F">
        <w:rPr>
          <w:lang w:val="nl-NL"/>
        </w:rPr>
        <w:tab/>
        <w:t xml:space="preserve">+ </w:t>
      </w:r>
      <w:r w:rsidR="00AF6F72" w:rsidRPr="00A9386F">
        <w:rPr>
          <w:lang w:val="nl-NL"/>
        </w:rPr>
        <w:t xml:space="preserve">Textcolor(c): đặt màu chữ cho màn hình, trong đó c là hằng hoặc biến có giá trị </w:t>
      </w:r>
      <w:r w:rsidRPr="00A9386F">
        <w:rPr>
          <w:lang w:val="nl-NL"/>
        </w:rPr>
        <w:t>nguyên không âm để xác định màu.</w:t>
      </w:r>
    </w:p>
    <w:p w:rsidR="000E1401" w:rsidRPr="00A9386F" w:rsidRDefault="000E1401" w:rsidP="000E1401">
      <w:pPr>
        <w:tabs>
          <w:tab w:val="left" w:pos="1080"/>
        </w:tabs>
        <w:ind w:firstLine="360"/>
        <w:rPr>
          <w:i/>
          <w:lang w:val="nl-NL"/>
        </w:rPr>
      </w:pPr>
      <w:r w:rsidRPr="00A9386F">
        <w:rPr>
          <w:lang w:val="nl-NL"/>
        </w:rPr>
        <w:tab/>
        <w:t>+ Thủ tục Tex</w:t>
      </w:r>
      <w:r w:rsidR="00EE50E6" w:rsidRPr="00A9386F">
        <w:rPr>
          <w:lang w:val="nl-NL"/>
        </w:rPr>
        <w:t>background</w:t>
      </w:r>
      <w:r w:rsidRPr="00A9386F">
        <w:rPr>
          <w:lang w:val="nl-NL"/>
        </w:rPr>
        <w:t xml:space="preserve">(c): </w:t>
      </w:r>
      <w:r w:rsidR="00EE50E6" w:rsidRPr="00A9386F">
        <w:rPr>
          <w:lang w:val="nl-NL"/>
        </w:rPr>
        <w:t>đặt màu cho nền màn hình.</w:t>
      </w:r>
      <w:r w:rsidR="00E02927" w:rsidRPr="00A9386F">
        <w:rPr>
          <w:lang w:val="nl-NL"/>
        </w:rPr>
        <w:t xml:space="preserve"> </w:t>
      </w:r>
      <w:r w:rsidR="00E02927" w:rsidRPr="00A9386F">
        <w:rPr>
          <w:i/>
          <w:lang w:val="nl-NL"/>
        </w:rPr>
        <w:t>(Giá trị màu trong SGK).</w:t>
      </w:r>
    </w:p>
    <w:p w:rsidR="00EE50E6" w:rsidRPr="00A9386F" w:rsidRDefault="00EE50E6" w:rsidP="000E1401">
      <w:pPr>
        <w:tabs>
          <w:tab w:val="left" w:pos="1080"/>
        </w:tabs>
        <w:ind w:firstLine="360"/>
        <w:rPr>
          <w:lang w:val="nl-NL"/>
        </w:rPr>
      </w:pPr>
      <w:r w:rsidRPr="00A9386F">
        <w:rPr>
          <w:lang w:val="nl-NL"/>
        </w:rPr>
        <w:tab/>
        <w:t>+ Thủ tục Gotoxy(x,y): đưa con trỏ đến vị trí cột x dòng y của màn hình văn bản.</w:t>
      </w:r>
    </w:p>
    <w:p w:rsidR="000E1401" w:rsidRPr="00A9386F" w:rsidRDefault="00870664" w:rsidP="000E1401">
      <w:pPr>
        <w:tabs>
          <w:tab w:val="left" w:pos="1260"/>
        </w:tabs>
        <w:ind w:firstLine="360"/>
        <w:rPr>
          <w:szCs w:val="22"/>
          <w:lang w:val="nl-NL"/>
        </w:rPr>
      </w:pPr>
      <w:r w:rsidRPr="00A9386F">
        <w:rPr>
          <w:b/>
          <w:sz w:val="22"/>
          <w:szCs w:val="22"/>
          <w:lang w:val="nl-NL"/>
        </w:rPr>
        <w:t>3. Tiến hành dạy học:</w:t>
      </w:r>
      <w:r w:rsidRPr="00A9386F">
        <w:rPr>
          <w:sz w:val="22"/>
          <w:szCs w:val="22"/>
          <w:lang w:val="nl-NL"/>
        </w:rPr>
        <w:tab/>
      </w:r>
    </w:p>
    <w:p w:rsidR="00AF7D35" w:rsidRPr="00A9386F" w:rsidRDefault="00AF7D35" w:rsidP="00AF7D35">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0"/>
        <w:gridCol w:w="4500"/>
      </w:tblGrid>
      <w:tr w:rsidR="000C7537" w:rsidRPr="00A9386F">
        <w:tc>
          <w:tcPr>
            <w:tcW w:w="5580" w:type="dxa"/>
            <w:shd w:val="clear" w:color="auto" w:fill="C0C0C0"/>
            <w:vAlign w:val="center"/>
          </w:tcPr>
          <w:p w:rsidR="000C7537" w:rsidRPr="00A9386F" w:rsidRDefault="000C7537" w:rsidP="009A4F99">
            <w:pPr>
              <w:tabs>
                <w:tab w:val="left" w:pos="2760"/>
              </w:tabs>
              <w:jc w:val="center"/>
              <w:rPr>
                <w:lang w:val="nl-NL"/>
              </w:rPr>
            </w:pPr>
            <w:r w:rsidRPr="00A9386F">
              <w:rPr>
                <w:b/>
                <w:lang w:val="nl-NL"/>
              </w:rPr>
              <w:t>Hoạt động của thầy</w:t>
            </w:r>
          </w:p>
        </w:tc>
        <w:tc>
          <w:tcPr>
            <w:tcW w:w="4500" w:type="dxa"/>
            <w:shd w:val="clear" w:color="auto" w:fill="C0C0C0"/>
            <w:vAlign w:val="center"/>
          </w:tcPr>
          <w:p w:rsidR="000C7537" w:rsidRPr="00A9386F" w:rsidRDefault="000C7537" w:rsidP="009A4F99">
            <w:pPr>
              <w:tabs>
                <w:tab w:val="left" w:pos="2760"/>
              </w:tabs>
              <w:jc w:val="center"/>
              <w:rPr>
                <w:lang w:val="nl-NL"/>
              </w:rPr>
            </w:pPr>
            <w:r w:rsidRPr="00A9386F">
              <w:rPr>
                <w:b/>
                <w:lang w:val="nl-NL"/>
              </w:rPr>
              <w:t>Hoạt động của trò</w:t>
            </w:r>
          </w:p>
        </w:tc>
      </w:tr>
      <w:tr w:rsidR="000C7537" w:rsidRPr="00A9386F">
        <w:tc>
          <w:tcPr>
            <w:tcW w:w="5580" w:type="dxa"/>
          </w:tcPr>
          <w:p w:rsidR="000C7537" w:rsidRPr="00A9386F" w:rsidRDefault="000C7537" w:rsidP="00256310">
            <w:pPr>
              <w:tabs>
                <w:tab w:val="left" w:pos="72"/>
              </w:tabs>
              <w:spacing w:before="240"/>
              <w:ind w:left="72" w:hanging="72"/>
              <w:jc w:val="both"/>
              <w:rPr>
                <w:b/>
                <w:lang w:val="nl-NL"/>
              </w:rPr>
            </w:pPr>
            <w:r w:rsidRPr="00A9386F">
              <w:rPr>
                <w:b/>
                <w:lang w:val="nl-NL"/>
              </w:rPr>
              <w:t>1. Tìm hiểu thủ tục Clrscr:</w:t>
            </w:r>
          </w:p>
          <w:p w:rsidR="000C7537" w:rsidRPr="00A9386F" w:rsidRDefault="000C7537" w:rsidP="00256310">
            <w:pPr>
              <w:tabs>
                <w:tab w:val="left" w:pos="72"/>
              </w:tabs>
              <w:ind w:left="72" w:hanging="72"/>
              <w:jc w:val="both"/>
              <w:rPr>
                <w:lang w:val="nl-NL"/>
              </w:rPr>
            </w:pPr>
            <w:r w:rsidRPr="00A9386F">
              <w:rPr>
                <w:lang w:val="nl-NL"/>
              </w:rPr>
              <w:t>- Yêu cầu học sinh nghiên cứu SGK, kể tên  các chương trình con trong thư viện CRT.</w:t>
            </w:r>
          </w:p>
          <w:p w:rsidR="000C7537" w:rsidRPr="00A9386F" w:rsidRDefault="000C7537" w:rsidP="00256310">
            <w:pPr>
              <w:tabs>
                <w:tab w:val="left" w:pos="72"/>
              </w:tabs>
              <w:ind w:left="72" w:hanging="72"/>
              <w:jc w:val="both"/>
              <w:rPr>
                <w:lang w:val="nl-NL"/>
              </w:rPr>
            </w:pPr>
            <w:r w:rsidRPr="00A9386F">
              <w:rPr>
                <w:lang w:val="nl-NL"/>
              </w:rPr>
              <w:t>- Cho HS tham khảo chương trình sau:</w:t>
            </w:r>
          </w:p>
          <w:p w:rsidR="000C7537" w:rsidRPr="00A9386F" w:rsidRDefault="000C7537" w:rsidP="00256310">
            <w:pPr>
              <w:tabs>
                <w:tab w:val="left" w:pos="72"/>
              </w:tabs>
              <w:ind w:left="72" w:hanging="72"/>
              <w:jc w:val="both"/>
              <w:rPr>
                <w:lang w:val="nl-NL"/>
              </w:rPr>
            </w:pPr>
            <w:r w:rsidRPr="00A9386F">
              <w:rPr>
                <w:lang w:val="nl-NL"/>
              </w:rPr>
              <w:t>Begin</w:t>
            </w:r>
          </w:p>
          <w:p w:rsidR="000C7537" w:rsidRPr="00A9386F" w:rsidRDefault="000C7537" w:rsidP="00256310">
            <w:pPr>
              <w:tabs>
                <w:tab w:val="left" w:pos="72"/>
              </w:tabs>
              <w:ind w:left="72" w:hanging="72"/>
              <w:jc w:val="both"/>
              <w:rPr>
                <w:lang w:val="nl-NL"/>
              </w:rPr>
            </w:pPr>
            <w:r w:rsidRPr="00A9386F">
              <w:rPr>
                <w:lang w:val="nl-NL"/>
              </w:rPr>
              <w:t xml:space="preserve">     Clrscr;</w:t>
            </w:r>
          </w:p>
          <w:p w:rsidR="000C7537" w:rsidRPr="00A9386F" w:rsidRDefault="000C7537" w:rsidP="00256310">
            <w:pPr>
              <w:tabs>
                <w:tab w:val="left" w:pos="72"/>
              </w:tabs>
              <w:ind w:left="72" w:hanging="72"/>
              <w:jc w:val="both"/>
              <w:rPr>
                <w:lang w:val="nl-NL"/>
              </w:rPr>
            </w:pPr>
            <w:r w:rsidRPr="00A9386F">
              <w:rPr>
                <w:lang w:val="nl-NL"/>
              </w:rPr>
              <w:t xml:space="preserve">      Readln;</w:t>
            </w:r>
          </w:p>
          <w:p w:rsidR="000C7537" w:rsidRPr="00A9386F" w:rsidRDefault="000C7537" w:rsidP="00256310">
            <w:pPr>
              <w:tabs>
                <w:tab w:val="left" w:pos="72"/>
              </w:tabs>
              <w:ind w:left="72" w:hanging="72"/>
              <w:jc w:val="both"/>
              <w:rPr>
                <w:lang w:val="nl-NL"/>
              </w:rPr>
            </w:pPr>
            <w:r w:rsidRPr="00A9386F">
              <w:rPr>
                <w:lang w:val="nl-NL"/>
              </w:rPr>
              <w:t>End.</w:t>
            </w:r>
          </w:p>
          <w:p w:rsidR="000C7537" w:rsidRPr="00A9386F" w:rsidRDefault="000C7537" w:rsidP="00256310">
            <w:pPr>
              <w:tabs>
                <w:tab w:val="left" w:pos="0"/>
                <w:tab w:val="left" w:pos="72"/>
              </w:tabs>
              <w:ind w:left="72" w:hanging="72"/>
              <w:jc w:val="both"/>
              <w:rPr>
                <w:lang w:val="nl-NL"/>
              </w:rPr>
            </w:pPr>
            <w:r w:rsidRPr="00A9386F">
              <w:rPr>
                <w:lang w:val="nl-NL"/>
              </w:rPr>
              <w:t>- Biên dịch chương trình. Hỏi? Tại sao lại xuất hiện lỗi? khắc phục như thế nào?</w:t>
            </w:r>
          </w:p>
          <w:p w:rsidR="000C7537" w:rsidRPr="00A9386F" w:rsidRDefault="000C7537" w:rsidP="00256310">
            <w:pPr>
              <w:tabs>
                <w:tab w:val="left" w:pos="0"/>
                <w:tab w:val="left" w:pos="72"/>
              </w:tabs>
              <w:ind w:left="72" w:hanging="72"/>
              <w:jc w:val="both"/>
              <w:rPr>
                <w:lang w:val="nl-NL"/>
              </w:rPr>
            </w:pPr>
            <w:r w:rsidRPr="00A9386F">
              <w:rPr>
                <w:lang w:val="nl-NL"/>
              </w:rPr>
              <w:t>- Thêm Uses CRT; vào đầu chương trình và thực hiện chương trình để HS thấy được kết quả, chú ý cho HS ghi nhớ màn hình trước lúc thực hiện chương trình.</w:t>
            </w:r>
          </w:p>
          <w:p w:rsidR="000C7537" w:rsidRPr="00A9386F" w:rsidRDefault="000C7537" w:rsidP="00332E44">
            <w:pPr>
              <w:tabs>
                <w:tab w:val="left" w:pos="0"/>
                <w:tab w:val="left" w:pos="72"/>
              </w:tabs>
              <w:ind w:left="72" w:hanging="72"/>
              <w:jc w:val="both"/>
              <w:rPr>
                <w:lang w:val="nl-NL"/>
              </w:rPr>
            </w:pPr>
            <w:r w:rsidRPr="00A9386F">
              <w:rPr>
                <w:lang w:val="nl-NL"/>
              </w:rPr>
              <w:t>- Hỏi: Chức năng của thủ tục Clrscr;</w:t>
            </w:r>
          </w:p>
          <w:p w:rsidR="000C7537" w:rsidRPr="00A9386F" w:rsidRDefault="000C7537" w:rsidP="00256310">
            <w:pPr>
              <w:tabs>
                <w:tab w:val="left" w:pos="72"/>
              </w:tabs>
              <w:ind w:left="72" w:hanging="72"/>
              <w:jc w:val="both"/>
              <w:rPr>
                <w:b/>
                <w:lang w:val="nl-NL"/>
              </w:rPr>
            </w:pPr>
            <w:r w:rsidRPr="00A9386F">
              <w:rPr>
                <w:b/>
                <w:lang w:val="nl-NL"/>
              </w:rPr>
              <w:lastRenderedPageBreak/>
              <w:t>2. Tìm hiểu thủ tục Textcolor.</w:t>
            </w:r>
          </w:p>
          <w:p w:rsidR="000C7537" w:rsidRPr="00A9386F" w:rsidRDefault="000C7537" w:rsidP="00256310">
            <w:pPr>
              <w:tabs>
                <w:tab w:val="left" w:pos="72"/>
              </w:tabs>
              <w:ind w:left="72" w:hanging="72"/>
              <w:jc w:val="both"/>
              <w:rPr>
                <w:lang w:val="nl-NL"/>
              </w:rPr>
            </w:pPr>
            <w:r w:rsidRPr="00A9386F">
              <w:rPr>
                <w:lang w:val="nl-NL"/>
              </w:rPr>
              <w:t>- Chiếu chương trình VD sau:</w:t>
            </w:r>
          </w:p>
          <w:p w:rsidR="000C7537" w:rsidRPr="00A9386F" w:rsidRDefault="000C7537" w:rsidP="00256310">
            <w:pPr>
              <w:tabs>
                <w:tab w:val="left" w:pos="72"/>
              </w:tabs>
              <w:ind w:left="72" w:hanging="72"/>
              <w:jc w:val="both"/>
              <w:rPr>
                <w:lang w:val="nl-NL"/>
              </w:rPr>
            </w:pPr>
            <w:r w:rsidRPr="00A9386F">
              <w:rPr>
                <w:lang w:val="nl-NL"/>
              </w:rPr>
              <w:t xml:space="preserve">   Uses CRT;</w:t>
            </w:r>
          </w:p>
          <w:p w:rsidR="000C7537" w:rsidRPr="00A9386F" w:rsidRDefault="000C7537" w:rsidP="00256310">
            <w:pPr>
              <w:tabs>
                <w:tab w:val="left" w:pos="72"/>
              </w:tabs>
              <w:ind w:left="72" w:hanging="72"/>
              <w:jc w:val="both"/>
              <w:rPr>
                <w:lang w:val="nl-NL"/>
              </w:rPr>
            </w:pPr>
            <w:r w:rsidRPr="00A9386F">
              <w:rPr>
                <w:lang w:val="nl-NL"/>
              </w:rPr>
              <w:t xml:space="preserve">     Begin</w:t>
            </w:r>
          </w:p>
          <w:p w:rsidR="000C7537" w:rsidRPr="00A9386F" w:rsidRDefault="000C7537" w:rsidP="00256310">
            <w:pPr>
              <w:tabs>
                <w:tab w:val="left" w:pos="72"/>
              </w:tabs>
              <w:ind w:left="72" w:hanging="72"/>
              <w:jc w:val="both"/>
              <w:rPr>
                <w:lang w:val="nl-NL"/>
              </w:rPr>
            </w:pPr>
            <w:r w:rsidRPr="00A9386F">
              <w:rPr>
                <w:lang w:val="nl-NL"/>
              </w:rPr>
              <w:t xml:space="preserve">          Write(‘chua dat mau chu’);</w:t>
            </w:r>
          </w:p>
          <w:p w:rsidR="000C7537" w:rsidRPr="00A9386F" w:rsidRDefault="000C7537" w:rsidP="00256310">
            <w:pPr>
              <w:tabs>
                <w:tab w:val="left" w:pos="72"/>
              </w:tabs>
              <w:ind w:left="72" w:hanging="72"/>
              <w:jc w:val="both"/>
              <w:rPr>
                <w:lang w:val="nl-NL"/>
              </w:rPr>
            </w:pPr>
            <w:r w:rsidRPr="00A9386F">
              <w:rPr>
                <w:lang w:val="nl-NL"/>
              </w:rPr>
              <w:t xml:space="preserve">           Textcolor(4);</w:t>
            </w:r>
          </w:p>
          <w:p w:rsidR="000C7537" w:rsidRPr="00A9386F" w:rsidRDefault="000C7537" w:rsidP="00256310">
            <w:pPr>
              <w:tabs>
                <w:tab w:val="left" w:pos="72"/>
              </w:tabs>
              <w:ind w:left="72" w:hanging="72"/>
              <w:jc w:val="both"/>
              <w:rPr>
                <w:lang w:val="nl-NL"/>
              </w:rPr>
            </w:pPr>
            <w:r w:rsidRPr="00A9386F">
              <w:rPr>
                <w:lang w:val="nl-NL"/>
              </w:rPr>
              <w:t xml:space="preserve">           Write(‘da dat mau chu do’); </w:t>
            </w:r>
          </w:p>
          <w:p w:rsidR="000C7537" w:rsidRPr="00A9386F" w:rsidRDefault="000C7537" w:rsidP="00256310">
            <w:pPr>
              <w:tabs>
                <w:tab w:val="left" w:pos="72"/>
              </w:tabs>
              <w:ind w:left="72" w:hanging="72"/>
              <w:jc w:val="both"/>
              <w:rPr>
                <w:lang w:val="nl-NL"/>
              </w:rPr>
            </w:pPr>
            <w:r w:rsidRPr="00A9386F">
              <w:rPr>
                <w:lang w:val="nl-NL"/>
              </w:rPr>
              <w:t xml:space="preserve">           Readln</w:t>
            </w:r>
          </w:p>
          <w:p w:rsidR="000C7537" w:rsidRPr="00A9386F" w:rsidRDefault="000C7537" w:rsidP="00256310">
            <w:pPr>
              <w:tabs>
                <w:tab w:val="left" w:pos="72"/>
              </w:tabs>
              <w:ind w:left="72" w:hanging="72"/>
              <w:jc w:val="both"/>
              <w:rPr>
                <w:lang w:val="nl-NL"/>
              </w:rPr>
            </w:pPr>
            <w:r w:rsidRPr="00A9386F">
              <w:rPr>
                <w:lang w:val="nl-NL"/>
              </w:rPr>
              <w:t xml:space="preserve">     End.</w:t>
            </w:r>
          </w:p>
          <w:p w:rsidR="000C7537" w:rsidRPr="00A9386F" w:rsidRDefault="000C7537" w:rsidP="00256310">
            <w:pPr>
              <w:tabs>
                <w:tab w:val="left" w:pos="72"/>
              </w:tabs>
              <w:ind w:left="72" w:hanging="72"/>
              <w:jc w:val="both"/>
              <w:rPr>
                <w:lang w:val="nl-NL"/>
              </w:rPr>
            </w:pPr>
            <w:r w:rsidRPr="00A9386F">
              <w:rPr>
                <w:lang w:val="nl-NL"/>
              </w:rPr>
              <w:t>- Thực hiện chương trình để HS thấy kết quả.</w:t>
            </w:r>
          </w:p>
          <w:p w:rsidR="000C7537" w:rsidRPr="00A9386F" w:rsidRDefault="000C7537" w:rsidP="00256310">
            <w:pPr>
              <w:tabs>
                <w:tab w:val="left" w:pos="72"/>
              </w:tabs>
              <w:ind w:left="72" w:hanging="72"/>
              <w:jc w:val="both"/>
              <w:rPr>
                <w:lang w:val="nl-NL"/>
              </w:rPr>
            </w:pPr>
            <w:r w:rsidRPr="00A9386F">
              <w:rPr>
                <w:lang w:val="nl-NL"/>
              </w:rPr>
              <w:t>- Hỏi: Chức năng của lệnh Textcolor(4);</w:t>
            </w:r>
          </w:p>
          <w:p w:rsidR="000C7537" w:rsidRPr="00A9386F" w:rsidRDefault="000C7537" w:rsidP="00256310">
            <w:pPr>
              <w:tabs>
                <w:tab w:val="left" w:pos="72"/>
              </w:tabs>
              <w:ind w:left="72" w:hanging="72"/>
              <w:jc w:val="both"/>
              <w:rPr>
                <w:lang w:val="nl-NL"/>
              </w:rPr>
            </w:pPr>
          </w:p>
          <w:p w:rsidR="000C7537" w:rsidRPr="00A9386F" w:rsidRDefault="000C7537" w:rsidP="00256310">
            <w:pPr>
              <w:tabs>
                <w:tab w:val="left" w:pos="72"/>
              </w:tabs>
              <w:ind w:left="72" w:hanging="72"/>
              <w:jc w:val="both"/>
              <w:rPr>
                <w:b/>
                <w:lang w:val="nl-NL"/>
              </w:rPr>
            </w:pPr>
            <w:r w:rsidRPr="00A9386F">
              <w:rPr>
                <w:b/>
                <w:lang w:val="nl-NL"/>
              </w:rPr>
              <w:t>3. Tìm hiểu thủ tục Texbackground.</w:t>
            </w:r>
          </w:p>
          <w:p w:rsidR="000C7537" w:rsidRPr="00A9386F" w:rsidRDefault="000C7537" w:rsidP="00256310">
            <w:pPr>
              <w:tabs>
                <w:tab w:val="left" w:pos="72"/>
              </w:tabs>
              <w:ind w:left="72" w:hanging="72"/>
              <w:jc w:val="both"/>
              <w:rPr>
                <w:lang w:val="nl-NL"/>
              </w:rPr>
            </w:pPr>
            <w:r w:rsidRPr="00A9386F">
              <w:rPr>
                <w:lang w:val="nl-NL"/>
              </w:rPr>
              <w:t>- chiếu chương trình VD sau:</w:t>
            </w:r>
          </w:p>
          <w:p w:rsidR="000C7537" w:rsidRPr="00A9386F" w:rsidRDefault="000C7537" w:rsidP="008E3FA5">
            <w:pPr>
              <w:tabs>
                <w:tab w:val="left" w:pos="72"/>
              </w:tabs>
              <w:ind w:left="72" w:hanging="72"/>
              <w:jc w:val="both"/>
              <w:rPr>
                <w:lang w:val="nl-NL"/>
              </w:rPr>
            </w:pPr>
            <w:r w:rsidRPr="00A9386F">
              <w:rPr>
                <w:lang w:val="nl-NL"/>
              </w:rPr>
              <w:t xml:space="preserve">   Uses CRT;</w:t>
            </w:r>
          </w:p>
          <w:p w:rsidR="000C7537" w:rsidRPr="00A9386F" w:rsidRDefault="000C7537" w:rsidP="008E3FA5">
            <w:pPr>
              <w:tabs>
                <w:tab w:val="left" w:pos="72"/>
              </w:tabs>
              <w:ind w:left="72" w:hanging="72"/>
              <w:jc w:val="both"/>
              <w:rPr>
                <w:lang w:val="nl-NL"/>
              </w:rPr>
            </w:pPr>
            <w:r w:rsidRPr="00A9386F">
              <w:rPr>
                <w:lang w:val="nl-NL"/>
              </w:rPr>
              <w:t xml:space="preserve">     Begin</w:t>
            </w:r>
          </w:p>
          <w:p w:rsidR="000C7537" w:rsidRPr="00A9386F" w:rsidRDefault="000C7537" w:rsidP="008E3FA5">
            <w:pPr>
              <w:tabs>
                <w:tab w:val="left" w:pos="72"/>
              </w:tabs>
              <w:ind w:left="72" w:hanging="72"/>
              <w:jc w:val="both"/>
              <w:rPr>
                <w:lang w:val="nl-NL"/>
              </w:rPr>
            </w:pPr>
            <w:r w:rsidRPr="00A9386F">
              <w:rPr>
                <w:lang w:val="nl-NL"/>
              </w:rPr>
              <w:t xml:space="preserve">          Textbackground(1); </w:t>
            </w:r>
          </w:p>
          <w:p w:rsidR="000C7537" w:rsidRPr="00A9386F" w:rsidRDefault="000C7537" w:rsidP="008E3FA5">
            <w:pPr>
              <w:tabs>
                <w:tab w:val="left" w:pos="72"/>
              </w:tabs>
              <w:ind w:left="72" w:hanging="72"/>
              <w:jc w:val="both"/>
              <w:rPr>
                <w:lang w:val="nl-NL"/>
              </w:rPr>
            </w:pPr>
            <w:r w:rsidRPr="00A9386F">
              <w:rPr>
                <w:lang w:val="nl-NL"/>
              </w:rPr>
              <w:t xml:space="preserve">           Write(‘da dat mau nen’); </w:t>
            </w:r>
          </w:p>
          <w:p w:rsidR="000C7537" w:rsidRPr="00A9386F" w:rsidRDefault="000C7537" w:rsidP="008E3FA5">
            <w:pPr>
              <w:tabs>
                <w:tab w:val="left" w:pos="72"/>
              </w:tabs>
              <w:ind w:left="72" w:hanging="72"/>
              <w:jc w:val="both"/>
              <w:rPr>
                <w:lang w:val="nl-NL"/>
              </w:rPr>
            </w:pPr>
            <w:r w:rsidRPr="00A9386F">
              <w:rPr>
                <w:lang w:val="nl-NL"/>
              </w:rPr>
              <w:t xml:space="preserve">           Readln</w:t>
            </w:r>
          </w:p>
          <w:p w:rsidR="000C7537" w:rsidRPr="00A9386F" w:rsidRDefault="000C7537" w:rsidP="008E3FA5">
            <w:pPr>
              <w:tabs>
                <w:tab w:val="left" w:pos="72"/>
              </w:tabs>
              <w:ind w:left="72" w:hanging="72"/>
              <w:jc w:val="both"/>
              <w:rPr>
                <w:lang w:val="nl-NL"/>
              </w:rPr>
            </w:pPr>
            <w:r w:rsidRPr="00A9386F">
              <w:rPr>
                <w:lang w:val="nl-NL"/>
              </w:rPr>
              <w:t xml:space="preserve">     End.</w:t>
            </w:r>
          </w:p>
          <w:p w:rsidR="000C7537" w:rsidRPr="00A9386F" w:rsidRDefault="000C7537" w:rsidP="008E3FA5">
            <w:pPr>
              <w:tabs>
                <w:tab w:val="left" w:pos="72"/>
              </w:tabs>
              <w:ind w:left="72" w:hanging="72"/>
              <w:jc w:val="both"/>
              <w:rPr>
                <w:lang w:val="nl-NL"/>
              </w:rPr>
            </w:pPr>
            <w:r w:rsidRPr="00A9386F">
              <w:rPr>
                <w:lang w:val="nl-NL"/>
              </w:rPr>
              <w:t>- Thực hiệc CT để HS thấy được kết quả.</w:t>
            </w:r>
          </w:p>
          <w:p w:rsidR="000C7537" w:rsidRPr="00A9386F" w:rsidRDefault="000C7537" w:rsidP="008E3FA5">
            <w:pPr>
              <w:tabs>
                <w:tab w:val="left" w:pos="72"/>
              </w:tabs>
              <w:ind w:left="72" w:hanging="72"/>
              <w:jc w:val="both"/>
              <w:rPr>
                <w:lang w:val="nl-NL"/>
              </w:rPr>
            </w:pPr>
            <w:r w:rsidRPr="00A9386F">
              <w:rPr>
                <w:lang w:val="nl-NL"/>
              </w:rPr>
              <w:t>- Hỏi: Chức năng của lệnh Texbackground(1).</w:t>
            </w:r>
          </w:p>
          <w:p w:rsidR="000C7537" w:rsidRPr="00A9386F" w:rsidRDefault="000C7537" w:rsidP="008E3FA5">
            <w:pPr>
              <w:tabs>
                <w:tab w:val="left" w:pos="72"/>
              </w:tabs>
              <w:ind w:left="72" w:hanging="72"/>
              <w:jc w:val="both"/>
              <w:rPr>
                <w:lang w:val="nl-NL"/>
              </w:rPr>
            </w:pPr>
          </w:p>
          <w:p w:rsidR="000C7537" w:rsidRPr="00A9386F" w:rsidRDefault="000C7537" w:rsidP="00E07B64">
            <w:pPr>
              <w:tabs>
                <w:tab w:val="left" w:pos="72"/>
              </w:tabs>
              <w:ind w:left="720" w:hanging="720"/>
              <w:jc w:val="both"/>
              <w:rPr>
                <w:b/>
                <w:lang w:val="nl-NL"/>
              </w:rPr>
            </w:pPr>
            <w:r w:rsidRPr="00A9386F">
              <w:rPr>
                <w:b/>
                <w:lang w:val="nl-NL"/>
              </w:rPr>
              <w:t>4. Tìm hiểu thủ tục Gotoxy.</w:t>
            </w:r>
          </w:p>
          <w:p w:rsidR="000C7537" w:rsidRPr="00A9386F" w:rsidRDefault="000C7537" w:rsidP="00E07B64">
            <w:pPr>
              <w:tabs>
                <w:tab w:val="left" w:pos="72"/>
                <w:tab w:val="left" w:pos="3927"/>
              </w:tabs>
              <w:ind w:left="720" w:hanging="720"/>
              <w:jc w:val="both"/>
              <w:rPr>
                <w:lang w:val="nl-NL"/>
              </w:rPr>
            </w:pPr>
            <w:r w:rsidRPr="00A9386F">
              <w:rPr>
                <w:lang w:val="nl-NL"/>
              </w:rPr>
              <w:t>- Chiếu chương trình VD sau:</w:t>
            </w:r>
          </w:p>
          <w:p w:rsidR="000C7537" w:rsidRPr="00A9386F" w:rsidRDefault="000C7537" w:rsidP="00E07B64">
            <w:pPr>
              <w:tabs>
                <w:tab w:val="left" w:pos="72"/>
              </w:tabs>
              <w:ind w:left="72" w:hanging="72"/>
              <w:jc w:val="both"/>
              <w:rPr>
                <w:lang w:val="nl-NL"/>
              </w:rPr>
            </w:pPr>
            <w:r w:rsidRPr="00A9386F">
              <w:rPr>
                <w:lang w:val="nl-NL"/>
              </w:rPr>
              <w:t xml:space="preserve">   Uses CRT;</w:t>
            </w:r>
          </w:p>
          <w:p w:rsidR="000C7537" w:rsidRPr="00A9386F" w:rsidRDefault="000C7537" w:rsidP="00E07B64">
            <w:pPr>
              <w:tabs>
                <w:tab w:val="left" w:pos="72"/>
              </w:tabs>
              <w:ind w:left="72" w:hanging="72"/>
              <w:jc w:val="both"/>
              <w:rPr>
                <w:lang w:val="nl-NL"/>
              </w:rPr>
            </w:pPr>
            <w:r w:rsidRPr="00A9386F">
              <w:rPr>
                <w:lang w:val="nl-NL"/>
              </w:rPr>
              <w:t xml:space="preserve">     Begin</w:t>
            </w:r>
          </w:p>
          <w:p w:rsidR="000C7537" w:rsidRPr="00A9386F" w:rsidRDefault="000C7537" w:rsidP="00E07B64">
            <w:pPr>
              <w:tabs>
                <w:tab w:val="left" w:pos="72"/>
              </w:tabs>
              <w:ind w:left="72" w:hanging="72"/>
              <w:jc w:val="both"/>
              <w:rPr>
                <w:lang w:val="nl-NL"/>
              </w:rPr>
            </w:pPr>
            <w:r w:rsidRPr="00A9386F">
              <w:rPr>
                <w:lang w:val="nl-NL"/>
              </w:rPr>
              <w:t xml:space="preserve">          Write(‘con tro dang o cot 10 dong 20’); </w:t>
            </w:r>
          </w:p>
          <w:p w:rsidR="000C7537" w:rsidRPr="00A9386F" w:rsidRDefault="000C7537" w:rsidP="00E07B64">
            <w:pPr>
              <w:tabs>
                <w:tab w:val="left" w:pos="72"/>
              </w:tabs>
              <w:ind w:left="72" w:hanging="72"/>
              <w:jc w:val="both"/>
              <w:rPr>
                <w:lang w:val="nl-NL"/>
              </w:rPr>
            </w:pPr>
            <w:r w:rsidRPr="00A9386F">
              <w:rPr>
                <w:lang w:val="nl-NL"/>
              </w:rPr>
              <w:t xml:space="preserve">          Gotoxy(10,20); </w:t>
            </w:r>
          </w:p>
          <w:p w:rsidR="000C7537" w:rsidRPr="00A9386F" w:rsidRDefault="000C7537" w:rsidP="00E07B64">
            <w:pPr>
              <w:tabs>
                <w:tab w:val="left" w:pos="72"/>
              </w:tabs>
              <w:ind w:left="72" w:hanging="72"/>
              <w:jc w:val="both"/>
              <w:rPr>
                <w:lang w:val="nl-NL"/>
              </w:rPr>
            </w:pPr>
            <w:r w:rsidRPr="00A9386F">
              <w:rPr>
                <w:lang w:val="nl-NL"/>
              </w:rPr>
              <w:t xml:space="preserve">           Readln</w:t>
            </w:r>
          </w:p>
          <w:p w:rsidR="000C7537" w:rsidRPr="00A9386F" w:rsidRDefault="000C7537" w:rsidP="00E07B64">
            <w:pPr>
              <w:tabs>
                <w:tab w:val="left" w:pos="72"/>
              </w:tabs>
              <w:ind w:left="72" w:hanging="72"/>
              <w:jc w:val="both"/>
              <w:rPr>
                <w:lang w:val="nl-NL"/>
              </w:rPr>
            </w:pPr>
            <w:r w:rsidRPr="00A9386F">
              <w:rPr>
                <w:lang w:val="nl-NL"/>
              </w:rPr>
              <w:t xml:space="preserve">     End.</w:t>
            </w:r>
          </w:p>
          <w:p w:rsidR="000C7537" w:rsidRPr="00A9386F" w:rsidRDefault="000C7537" w:rsidP="00E07B64">
            <w:pPr>
              <w:tabs>
                <w:tab w:val="left" w:pos="72"/>
                <w:tab w:val="left" w:pos="3927"/>
              </w:tabs>
              <w:ind w:left="720" w:hanging="720"/>
              <w:jc w:val="both"/>
              <w:rPr>
                <w:lang w:val="nl-NL"/>
              </w:rPr>
            </w:pPr>
            <w:r w:rsidRPr="00A9386F">
              <w:rPr>
                <w:lang w:val="nl-NL"/>
              </w:rPr>
              <w:t>- Thực hiện CT để HS thấy kết quả.</w:t>
            </w:r>
          </w:p>
          <w:p w:rsidR="000C7537" w:rsidRPr="00A9386F" w:rsidRDefault="000C7537" w:rsidP="00E07B64">
            <w:pPr>
              <w:tabs>
                <w:tab w:val="left" w:pos="72"/>
                <w:tab w:val="left" w:pos="3927"/>
              </w:tabs>
              <w:ind w:left="720" w:hanging="720"/>
              <w:jc w:val="both"/>
              <w:rPr>
                <w:lang w:val="nl-NL"/>
              </w:rPr>
            </w:pPr>
            <w:r w:rsidRPr="00A9386F">
              <w:rPr>
                <w:lang w:val="nl-NL"/>
              </w:rPr>
              <w:t xml:space="preserve">- Hỏi: Chức năng của lệnh Gotoxy(10,20); </w:t>
            </w:r>
          </w:p>
          <w:p w:rsidR="000C7537" w:rsidRPr="00A9386F" w:rsidRDefault="000C7537" w:rsidP="00CD46C4">
            <w:pPr>
              <w:tabs>
                <w:tab w:val="left" w:pos="72"/>
              </w:tabs>
              <w:jc w:val="both"/>
              <w:rPr>
                <w:lang w:val="nl-NL"/>
              </w:rPr>
            </w:pPr>
            <w:r w:rsidRPr="00A9386F">
              <w:rPr>
                <w:lang w:val="nl-NL"/>
              </w:rPr>
              <w:t xml:space="preserve">       </w:t>
            </w:r>
          </w:p>
        </w:tc>
        <w:tc>
          <w:tcPr>
            <w:tcW w:w="4500" w:type="dxa"/>
          </w:tcPr>
          <w:p w:rsidR="000C7537" w:rsidRPr="00A9386F" w:rsidRDefault="000C7537" w:rsidP="00FC178A">
            <w:pPr>
              <w:spacing w:before="240"/>
              <w:ind w:left="720" w:hanging="720"/>
              <w:jc w:val="both"/>
              <w:rPr>
                <w:b/>
                <w:lang w:val="nl-NL"/>
              </w:rPr>
            </w:pPr>
            <w:r w:rsidRPr="00A9386F">
              <w:rPr>
                <w:b/>
                <w:lang w:val="nl-NL"/>
              </w:rPr>
              <w:lastRenderedPageBreak/>
              <w:t>1. Tham khảo SGK:</w:t>
            </w:r>
          </w:p>
          <w:p w:rsidR="000C7537" w:rsidRPr="00A9386F" w:rsidRDefault="000C7537" w:rsidP="003C6319">
            <w:pPr>
              <w:ind w:left="72"/>
              <w:jc w:val="both"/>
              <w:rPr>
                <w:lang w:val="nl-NL"/>
              </w:rPr>
            </w:pPr>
            <w:r w:rsidRPr="00A9386F">
              <w:rPr>
                <w:lang w:val="nl-NL"/>
              </w:rPr>
              <w:t>- Clrscr, textcolor, textbackground, gotoxy.</w:t>
            </w:r>
          </w:p>
          <w:p w:rsidR="000C7537" w:rsidRPr="00A9386F" w:rsidRDefault="000C7537" w:rsidP="003C6319">
            <w:pPr>
              <w:ind w:left="72"/>
              <w:jc w:val="both"/>
              <w:rPr>
                <w:lang w:val="nl-NL"/>
              </w:rPr>
            </w:pPr>
            <w:r w:rsidRPr="00A9386F">
              <w:rPr>
                <w:lang w:val="nl-NL"/>
              </w:rPr>
              <w:t>- Quan sát chương trình.</w:t>
            </w: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r w:rsidRPr="00A9386F">
              <w:rPr>
                <w:lang w:val="nl-NL"/>
              </w:rPr>
              <w:t>- Vì sử dụng thủ tục nhưng chưa sử dụng thư viện CRT.</w:t>
            </w:r>
          </w:p>
          <w:p w:rsidR="000C7537" w:rsidRPr="00A9386F" w:rsidRDefault="000C7537" w:rsidP="003C6319">
            <w:pPr>
              <w:ind w:left="72"/>
              <w:jc w:val="both"/>
              <w:rPr>
                <w:lang w:val="nl-NL"/>
              </w:rPr>
            </w:pPr>
            <w:r w:rsidRPr="00A9386F">
              <w:rPr>
                <w:lang w:val="nl-NL"/>
              </w:rPr>
              <w:t>- Thêm lệnh Uses CRT;</w:t>
            </w:r>
          </w:p>
          <w:p w:rsidR="000C7537" w:rsidRPr="00A9386F" w:rsidRDefault="000C7537" w:rsidP="00657F1D">
            <w:pPr>
              <w:jc w:val="both"/>
              <w:rPr>
                <w:lang w:val="nl-NL"/>
              </w:rPr>
            </w:pPr>
            <w:r w:rsidRPr="00A9386F">
              <w:rPr>
                <w:lang w:val="nl-NL"/>
              </w:rPr>
              <w:t>- Quan sát giáo viên thực hiện chương trình.</w:t>
            </w:r>
          </w:p>
          <w:p w:rsidR="000C7537" w:rsidRPr="00A9386F" w:rsidRDefault="000C7537" w:rsidP="00657F1D">
            <w:pPr>
              <w:jc w:val="both"/>
              <w:rPr>
                <w:lang w:val="nl-NL"/>
              </w:rPr>
            </w:pPr>
            <w:r w:rsidRPr="00A9386F">
              <w:rPr>
                <w:lang w:val="nl-NL"/>
              </w:rPr>
              <w:t>- Xóa màn hình.</w:t>
            </w:r>
          </w:p>
          <w:p w:rsidR="000C7537" w:rsidRPr="00A9386F" w:rsidRDefault="000C7537" w:rsidP="00657F1D">
            <w:pPr>
              <w:jc w:val="both"/>
              <w:rPr>
                <w:lang w:val="nl-NL"/>
              </w:rPr>
            </w:pPr>
          </w:p>
          <w:p w:rsidR="000C7537" w:rsidRPr="00A9386F" w:rsidRDefault="000C7537" w:rsidP="00657F1D">
            <w:pPr>
              <w:jc w:val="both"/>
              <w:rPr>
                <w:lang w:val="nl-NL"/>
              </w:rPr>
            </w:pPr>
          </w:p>
          <w:p w:rsidR="000C7537" w:rsidRPr="00A9386F" w:rsidRDefault="000C7537" w:rsidP="00657F1D">
            <w:pPr>
              <w:jc w:val="both"/>
              <w:rPr>
                <w:lang w:val="nl-NL"/>
              </w:rPr>
            </w:pPr>
            <w:r w:rsidRPr="00A9386F">
              <w:rPr>
                <w:lang w:val="nl-NL"/>
              </w:rPr>
              <w:t>- Quan sát chương trình.</w:t>
            </w:r>
          </w:p>
          <w:p w:rsidR="000C7537" w:rsidRPr="00A9386F" w:rsidRDefault="000C7537" w:rsidP="00657F1D">
            <w:pPr>
              <w:jc w:val="both"/>
              <w:rPr>
                <w:lang w:val="nl-NL"/>
              </w:rPr>
            </w:pPr>
          </w:p>
          <w:p w:rsidR="000C7537" w:rsidRPr="00A9386F" w:rsidRDefault="000C7537" w:rsidP="00657F1D">
            <w:pPr>
              <w:jc w:val="both"/>
              <w:rPr>
                <w:lang w:val="nl-NL"/>
              </w:rPr>
            </w:pPr>
          </w:p>
          <w:p w:rsidR="000C7537" w:rsidRPr="00A9386F" w:rsidRDefault="000C7537" w:rsidP="00657F1D">
            <w:pPr>
              <w:jc w:val="both"/>
              <w:rPr>
                <w:lang w:val="nl-NL"/>
              </w:rPr>
            </w:pPr>
          </w:p>
          <w:p w:rsidR="000C7537" w:rsidRPr="00A9386F" w:rsidRDefault="000C7537" w:rsidP="003C6319">
            <w:pPr>
              <w:ind w:left="72"/>
              <w:jc w:val="both"/>
              <w:rPr>
                <w:lang w:val="nl-NL"/>
              </w:rPr>
            </w:pPr>
            <w:r w:rsidRPr="00A9386F">
              <w:rPr>
                <w:lang w:val="nl-NL"/>
              </w:rPr>
              <w:t>- HS quan sát chương trình.</w:t>
            </w:r>
          </w:p>
          <w:p w:rsidR="000C7537" w:rsidRPr="00A9386F" w:rsidRDefault="000C7537" w:rsidP="003C6319">
            <w:pPr>
              <w:ind w:left="72"/>
              <w:jc w:val="both"/>
              <w:rPr>
                <w:lang w:val="nl-NL"/>
              </w:rPr>
            </w:pPr>
            <w:r w:rsidRPr="00A9386F">
              <w:rPr>
                <w:lang w:val="nl-NL"/>
              </w:rPr>
              <w:t>- Đặt màu chữ thành màu chữ đỏ.</w:t>
            </w: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r w:rsidRPr="00A9386F">
              <w:rPr>
                <w:lang w:val="nl-NL"/>
              </w:rPr>
              <w:t>- HS quan sát chương trình.</w:t>
            </w: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r w:rsidRPr="00A9386F">
              <w:rPr>
                <w:lang w:val="nl-NL"/>
              </w:rPr>
              <w:t>- Đặt màu nền thành màu xanh da trời.</w:t>
            </w: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r w:rsidRPr="00A9386F">
              <w:rPr>
                <w:lang w:val="nl-NL"/>
              </w:rPr>
              <w:t>- Quan sát chương trình.</w:t>
            </w: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p>
          <w:p w:rsidR="000C7537" w:rsidRPr="00A9386F" w:rsidRDefault="000C7537" w:rsidP="003C6319">
            <w:pPr>
              <w:ind w:left="72"/>
              <w:jc w:val="both"/>
              <w:rPr>
                <w:lang w:val="nl-NL"/>
              </w:rPr>
            </w:pPr>
            <w:r w:rsidRPr="00A9386F">
              <w:rPr>
                <w:lang w:val="nl-NL"/>
              </w:rPr>
              <w:t>- Quan sát kết quả.</w:t>
            </w:r>
          </w:p>
          <w:p w:rsidR="000C7537" w:rsidRPr="00A9386F" w:rsidRDefault="000C7537" w:rsidP="003C6319">
            <w:pPr>
              <w:ind w:left="72"/>
              <w:jc w:val="both"/>
              <w:rPr>
                <w:lang w:val="nl-NL"/>
              </w:rPr>
            </w:pPr>
          </w:p>
          <w:p w:rsidR="000C7537" w:rsidRPr="00A9386F" w:rsidRDefault="000C7537" w:rsidP="00CD46C4">
            <w:pPr>
              <w:ind w:left="72"/>
              <w:jc w:val="both"/>
              <w:rPr>
                <w:lang w:val="nl-NL"/>
              </w:rPr>
            </w:pPr>
            <w:r w:rsidRPr="00A9386F">
              <w:rPr>
                <w:lang w:val="nl-NL"/>
              </w:rPr>
              <w:t>- Đưa con trỏ về vị trí cột 10, dòng 20.</w:t>
            </w:r>
          </w:p>
        </w:tc>
      </w:tr>
    </w:tbl>
    <w:p w:rsidR="00F12423" w:rsidRPr="00A9386F" w:rsidRDefault="00F12423" w:rsidP="00622B43">
      <w:pPr>
        <w:rPr>
          <w:b/>
          <w:sz w:val="22"/>
          <w:szCs w:val="22"/>
          <w:lang w:val="nl-NL"/>
        </w:rPr>
      </w:pPr>
    </w:p>
    <w:p w:rsidR="00622B43" w:rsidRPr="00A9386F" w:rsidRDefault="00F12423" w:rsidP="00622B43">
      <w:pPr>
        <w:rPr>
          <w:b/>
          <w:sz w:val="22"/>
          <w:szCs w:val="22"/>
          <w:lang w:val="nl-NL"/>
        </w:rPr>
      </w:pPr>
      <w:r w:rsidRPr="00A9386F">
        <w:rPr>
          <w:b/>
          <w:sz w:val="22"/>
          <w:szCs w:val="22"/>
          <w:lang w:val="nl-NL"/>
        </w:rPr>
        <w:t>I</w:t>
      </w:r>
      <w:r w:rsidR="00622B43" w:rsidRPr="00A9386F">
        <w:rPr>
          <w:b/>
          <w:sz w:val="22"/>
          <w:szCs w:val="22"/>
          <w:lang w:val="nl-NL"/>
        </w:rPr>
        <w:t xml:space="preserve">I. HOẠT ĐỘNG </w:t>
      </w:r>
      <w:r w:rsidRPr="00A9386F">
        <w:rPr>
          <w:b/>
          <w:sz w:val="22"/>
          <w:szCs w:val="22"/>
          <w:lang w:val="nl-NL"/>
        </w:rPr>
        <w:t>I</w:t>
      </w:r>
      <w:r w:rsidR="00622B43" w:rsidRPr="00A9386F">
        <w:rPr>
          <w:b/>
          <w:sz w:val="22"/>
          <w:szCs w:val="22"/>
          <w:lang w:val="nl-NL"/>
        </w:rPr>
        <w:t xml:space="preserve">I: Tìm hiểu thư viện </w:t>
      </w:r>
      <w:r w:rsidR="006A4C02" w:rsidRPr="00A9386F">
        <w:rPr>
          <w:b/>
          <w:sz w:val="22"/>
          <w:szCs w:val="22"/>
          <w:lang w:val="nl-NL"/>
        </w:rPr>
        <w:t>Graph</w:t>
      </w:r>
      <w:r w:rsidR="001F7246" w:rsidRPr="00A9386F">
        <w:rPr>
          <w:b/>
          <w:sz w:val="22"/>
          <w:szCs w:val="22"/>
          <w:lang w:val="nl-NL"/>
        </w:rPr>
        <w:t xml:space="preserve"> </w:t>
      </w:r>
      <w:r w:rsidR="001F7246" w:rsidRPr="00A9386F">
        <w:rPr>
          <w:b/>
          <w:i/>
          <w:sz w:val="22"/>
          <w:szCs w:val="22"/>
          <w:lang w:val="nl-NL"/>
        </w:rPr>
        <w:t>(tiết 1)</w:t>
      </w:r>
      <w:r w:rsidR="001F7246" w:rsidRPr="00A9386F">
        <w:rPr>
          <w:b/>
          <w:sz w:val="22"/>
          <w:szCs w:val="22"/>
          <w:lang w:val="nl-NL"/>
        </w:rPr>
        <w:t>.</w:t>
      </w:r>
    </w:p>
    <w:p w:rsidR="00622B43" w:rsidRPr="00A9386F" w:rsidRDefault="00622B43" w:rsidP="00622B43">
      <w:pPr>
        <w:ind w:firstLine="360"/>
        <w:rPr>
          <w:b/>
          <w:sz w:val="22"/>
          <w:szCs w:val="22"/>
          <w:lang w:val="nl-NL"/>
        </w:rPr>
      </w:pPr>
      <w:r w:rsidRPr="00A9386F">
        <w:rPr>
          <w:b/>
          <w:sz w:val="22"/>
          <w:szCs w:val="22"/>
          <w:lang w:val="nl-NL"/>
        </w:rPr>
        <w:t>1. Mục tiêu:</w:t>
      </w:r>
    </w:p>
    <w:p w:rsidR="00622B43" w:rsidRPr="00A9386F" w:rsidRDefault="00622B43" w:rsidP="00622B43">
      <w:pPr>
        <w:ind w:firstLine="360"/>
        <w:rPr>
          <w:szCs w:val="22"/>
          <w:lang w:val="nl-NL"/>
        </w:rPr>
      </w:pPr>
      <w:r w:rsidRPr="00A9386F">
        <w:rPr>
          <w:sz w:val="22"/>
          <w:szCs w:val="22"/>
          <w:lang w:val="nl-NL"/>
        </w:rPr>
        <w:t xml:space="preserve">   </w:t>
      </w:r>
      <w:r w:rsidRPr="00A9386F">
        <w:rPr>
          <w:lang w:val="nl-NL"/>
        </w:rPr>
        <w:t xml:space="preserve">- Học sinh biết được </w:t>
      </w:r>
      <w:r w:rsidR="006A4C02" w:rsidRPr="00A9386F">
        <w:rPr>
          <w:lang w:val="nl-NL"/>
        </w:rPr>
        <w:t>cách khởi động chế độ đồ họa.</w:t>
      </w:r>
    </w:p>
    <w:p w:rsidR="00622B43" w:rsidRPr="00A9386F" w:rsidRDefault="00622B43" w:rsidP="00622B43">
      <w:pPr>
        <w:ind w:firstLine="360"/>
        <w:rPr>
          <w:sz w:val="22"/>
          <w:szCs w:val="22"/>
          <w:lang w:val="nl-NL"/>
        </w:rPr>
      </w:pPr>
      <w:r w:rsidRPr="00A9386F">
        <w:rPr>
          <w:b/>
          <w:sz w:val="22"/>
          <w:szCs w:val="22"/>
          <w:lang w:val="nl-NL"/>
        </w:rPr>
        <w:t>2. Nội dung:</w:t>
      </w:r>
      <w:r w:rsidRPr="00A9386F">
        <w:rPr>
          <w:sz w:val="22"/>
          <w:szCs w:val="22"/>
          <w:lang w:val="nl-NL"/>
        </w:rPr>
        <w:tab/>
      </w:r>
    </w:p>
    <w:p w:rsidR="00622B43" w:rsidRPr="00A9386F" w:rsidRDefault="00622B43" w:rsidP="006A4C02">
      <w:pPr>
        <w:tabs>
          <w:tab w:val="left" w:pos="1080"/>
        </w:tabs>
        <w:ind w:firstLine="360"/>
        <w:jc w:val="both"/>
        <w:rPr>
          <w:lang w:val="nl-NL"/>
        </w:rPr>
      </w:pPr>
      <w:r w:rsidRPr="00A9386F">
        <w:rPr>
          <w:lang w:val="nl-NL"/>
        </w:rPr>
        <w:t xml:space="preserve">   </w:t>
      </w:r>
      <w:r w:rsidR="006A4C02" w:rsidRPr="00A9386F">
        <w:rPr>
          <w:lang w:val="nl-NL"/>
        </w:rPr>
        <w:t>- Thư viện Graph chứa các chương trình phục vụ khai thác khả năng đồ họa của MT ở mức độ thông dụng như vẽ điểm, các đường, tô màu,…</w:t>
      </w:r>
    </w:p>
    <w:p w:rsidR="006A4C02" w:rsidRPr="00A9386F" w:rsidRDefault="006A4C02" w:rsidP="006A4C02">
      <w:pPr>
        <w:tabs>
          <w:tab w:val="left" w:pos="540"/>
        </w:tabs>
        <w:ind w:firstLine="360"/>
        <w:jc w:val="both"/>
        <w:rPr>
          <w:lang w:val="nl-NL"/>
        </w:rPr>
      </w:pPr>
      <w:r w:rsidRPr="00A9386F">
        <w:rPr>
          <w:lang w:val="nl-NL"/>
        </w:rPr>
        <w:tab/>
        <w:t xml:space="preserve">- </w:t>
      </w:r>
      <w:r w:rsidR="00C34A66" w:rsidRPr="00A9386F">
        <w:rPr>
          <w:lang w:val="nl-NL"/>
        </w:rPr>
        <w:t>Các thiết bị và chương trình hỗ trợ đồ họa:</w:t>
      </w:r>
    </w:p>
    <w:p w:rsidR="00C34A66" w:rsidRPr="00A9386F" w:rsidRDefault="00C34A66" w:rsidP="00C34A66">
      <w:pPr>
        <w:tabs>
          <w:tab w:val="left" w:pos="540"/>
          <w:tab w:val="left" w:pos="900"/>
        </w:tabs>
        <w:ind w:firstLine="360"/>
        <w:jc w:val="both"/>
        <w:rPr>
          <w:lang w:val="nl-NL"/>
        </w:rPr>
      </w:pPr>
      <w:r w:rsidRPr="00A9386F">
        <w:rPr>
          <w:lang w:val="nl-NL"/>
        </w:rPr>
        <w:tab/>
      </w:r>
      <w:r w:rsidRPr="00A9386F">
        <w:rPr>
          <w:lang w:val="nl-NL"/>
        </w:rPr>
        <w:tab/>
        <w:t>+ Có hai chế độ màn hình: đồ họa và văn bản.</w:t>
      </w:r>
    </w:p>
    <w:p w:rsidR="00C34A66" w:rsidRPr="00A9386F" w:rsidRDefault="00C34A66" w:rsidP="00C34A66">
      <w:pPr>
        <w:tabs>
          <w:tab w:val="left" w:pos="540"/>
          <w:tab w:val="left" w:pos="900"/>
        </w:tabs>
        <w:ind w:firstLine="360"/>
        <w:jc w:val="both"/>
        <w:rPr>
          <w:lang w:val="nl-NL"/>
        </w:rPr>
      </w:pPr>
      <w:r w:rsidRPr="00A9386F">
        <w:rPr>
          <w:lang w:val="nl-NL"/>
        </w:rPr>
        <w:tab/>
      </w:r>
      <w:r w:rsidRPr="00A9386F">
        <w:rPr>
          <w:lang w:val="nl-NL"/>
        </w:rPr>
        <w:tab/>
        <w:t>+ Bảng mạch điều khiển màn hình là thiết bị đảm bảo tương tác giữa bộ xử lý và màn hình để thực hiện các chế độ phân giải và màu sắc.</w:t>
      </w:r>
    </w:p>
    <w:p w:rsidR="00C34A66" w:rsidRPr="00A9386F" w:rsidRDefault="00C34A66" w:rsidP="00C34A66">
      <w:pPr>
        <w:tabs>
          <w:tab w:val="left" w:pos="540"/>
          <w:tab w:val="left" w:pos="900"/>
        </w:tabs>
        <w:ind w:firstLine="360"/>
        <w:jc w:val="both"/>
        <w:rPr>
          <w:lang w:val="nl-NL"/>
        </w:rPr>
      </w:pPr>
      <w:r w:rsidRPr="00A9386F">
        <w:rPr>
          <w:lang w:val="nl-NL"/>
        </w:rPr>
        <w:tab/>
      </w:r>
      <w:r w:rsidRPr="00A9386F">
        <w:rPr>
          <w:lang w:val="nl-NL"/>
        </w:rPr>
        <w:tab/>
        <w:t>+</w:t>
      </w:r>
      <w:r w:rsidR="000243E5" w:rsidRPr="00A9386F">
        <w:rPr>
          <w:lang w:val="nl-NL"/>
        </w:rPr>
        <w:t xml:space="preserve"> TP Pascal cung cấp các chương trình điều khiển (có phần mở rộng là BGI) tương ứng với các loại card đồ họa. Khi khởi động chế độ đồ họa cần chỉ ra đường dẫn đến chương trình này.</w:t>
      </w:r>
    </w:p>
    <w:p w:rsidR="000243E5" w:rsidRPr="00A9386F" w:rsidRDefault="000243E5" w:rsidP="005051AA">
      <w:pPr>
        <w:tabs>
          <w:tab w:val="left" w:pos="540"/>
          <w:tab w:val="left" w:pos="900"/>
        </w:tabs>
        <w:ind w:firstLine="360"/>
        <w:jc w:val="both"/>
        <w:rPr>
          <w:lang w:val="nl-NL"/>
        </w:rPr>
      </w:pPr>
      <w:r w:rsidRPr="00A9386F">
        <w:rPr>
          <w:lang w:val="nl-NL"/>
        </w:rPr>
        <w:tab/>
      </w:r>
      <w:r w:rsidRPr="00A9386F">
        <w:rPr>
          <w:lang w:val="nl-NL"/>
        </w:rPr>
        <w:tab/>
        <w:t>+ Tọa độ màn hình được đánh số từ 0. Cột được đánh số từ trái qua phải, dòng được đánh số từ trên xuống dưới. Giá trị lớn nhất của tọa độ dòng và tọa độ cột được gọi là độ phân giải của màn hình.</w:t>
      </w:r>
    </w:p>
    <w:p w:rsidR="000243E5" w:rsidRPr="00A9386F" w:rsidRDefault="000243E5" w:rsidP="00C34A66">
      <w:pPr>
        <w:tabs>
          <w:tab w:val="left" w:pos="540"/>
          <w:tab w:val="left" w:pos="900"/>
        </w:tabs>
        <w:ind w:firstLine="360"/>
        <w:jc w:val="both"/>
        <w:rPr>
          <w:lang w:val="nl-NL"/>
        </w:rPr>
      </w:pPr>
      <w:r w:rsidRPr="00A9386F">
        <w:rPr>
          <w:lang w:val="nl-NL"/>
        </w:rPr>
        <w:lastRenderedPageBreak/>
        <w:tab/>
      </w:r>
      <w:r w:rsidRPr="00A9386F">
        <w:rPr>
          <w:lang w:val="nl-NL"/>
        </w:rPr>
        <w:tab/>
        <w:t>+ Để thực hiện được các chức năng đồ họa và sử dụng các thủ tục và hàm trong thư viện Graph.</w:t>
      </w:r>
    </w:p>
    <w:p w:rsidR="000243E5" w:rsidRPr="00A9386F" w:rsidRDefault="000243E5" w:rsidP="00C34A66">
      <w:pPr>
        <w:tabs>
          <w:tab w:val="left" w:pos="540"/>
          <w:tab w:val="left" w:pos="900"/>
        </w:tabs>
        <w:ind w:firstLine="360"/>
        <w:jc w:val="both"/>
        <w:rPr>
          <w:b/>
          <w:lang w:val="nl-NL"/>
        </w:rPr>
      </w:pPr>
      <w:r w:rsidRPr="00A9386F">
        <w:rPr>
          <w:lang w:val="nl-NL"/>
        </w:rPr>
        <w:tab/>
        <w:t xml:space="preserve">- Khởi động chế độ đồ họa: </w:t>
      </w:r>
      <w:r w:rsidR="007C62B0" w:rsidRPr="00A9386F">
        <w:rPr>
          <w:b/>
          <w:lang w:val="nl-NL"/>
        </w:rPr>
        <w:t>Initgraph(dr,md:integer;pth:string);</w:t>
      </w:r>
    </w:p>
    <w:p w:rsidR="00305FFE" w:rsidRPr="00A9386F" w:rsidRDefault="00305FFE" w:rsidP="00305FFE">
      <w:pPr>
        <w:tabs>
          <w:tab w:val="left" w:pos="540"/>
          <w:tab w:val="left" w:pos="900"/>
        </w:tabs>
        <w:ind w:firstLine="360"/>
        <w:jc w:val="both"/>
        <w:rPr>
          <w:lang w:val="nl-NL"/>
        </w:rPr>
      </w:pPr>
      <w:r w:rsidRPr="00A9386F">
        <w:rPr>
          <w:lang w:val="nl-NL"/>
        </w:rPr>
        <w:tab/>
      </w:r>
      <w:r w:rsidRPr="00A9386F">
        <w:rPr>
          <w:lang w:val="nl-NL"/>
        </w:rPr>
        <w:tab/>
        <w:t>dr : Là số hiệu của trình điều khiển BGI .</w:t>
      </w:r>
    </w:p>
    <w:p w:rsidR="00305FFE" w:rsidRPr="00A9386F" w:rsidRDefault="00305FFE" w:rsidP="00305FFE">
      <w:pPr>
        <w:tabs>
          <w:tab w:val="left" w:pos="540"/>
          <w:tab w:val="left" w:pos="900"/>
        </w:tabs>
        <w:ind w:firstLine="360"/>
        <w:jc w:val="both"/>
        <w:rPr>
          <w:lang w:val="nl-NL"/>
        </w:rPr>
      </w:pPr>
      <w:r w:rsidRPr="00A9386F">
        <w:rPr>
          <w:lang w:val="nl-NL"/>
        </w:rPr>
        <w:tab/>
      </w:r>
      <w:r w:rsidRPr="00A9386F">
        <w:rPr>
          <w:lang w:val="nl-NL"/>
        </w:rPr>
        <w:tab/>
        <w:t xml:space="preserve">md : </w:t>
      </w:r>
      <w:r w:rsidR="0042502E" w:rsidRPr="00A9386F">
        <w:rPr>
          <w:lang w:val="nl-NL"/>
        </w:rPr>
        <w:t>Là số hiệu của độ phân giải</w:t>
      </w:r>
      <w:r w:rsidRPr="00A9386F">
        <w:rPr>
          <w:lang w:val="nl-NL"/>
        </w:rPr>
        <w:t>.</w:t>
      </w:r>
    </w:p>
    <w:p w:rsidR="007C62B0" w:rsidRPr="00A9386F" w:rsidRDefault="00305FFE" w:rsidP="00C429B1">
      <w:pPr>
        <w:tabs>
          <w:tab w:val="left" w:pos="540"/>
          <w:tab w:val="left" w:pos="900"/>
          <w:tab w:val="left" w:pos="3057"/>
        </w:tabs>
        <w:ind w:firstLine="360"/>
        <w:jc w:val="both"/>
        <w:rPr>
          <w:b/>
          <w:lang w:val="nl-NL"/>
        </w:rPr>
      </w:pPr>
      <w:r w:rsidRPr="00A9386F">
        <w:rPr>
          <w:lang w:val="nl-NL"/>
        </w:rPr>
        <w:tab/>
      </w:r>
      <w:r w:rsidRPr="00A9386F">
        <w:rPr>
          <w:lang w:val="nl-NL"/>
        </w:rPr>
        <w:tab/>
        <w:t xml:space="preserve">pth : </w:t>
      </w:r>
      <w:r w:rsidR="00C429B1" w:rsidRPr="00A9386F">
        <w:rPr>
          <w:lang w:val="nl-NL"/>
        </w:rPr>
        <w:t xml:space="preserve">Là đường dẫn tới </w:t>
      </w:r>
      <w:r w:rsidR="00FA15EF" w:rsidRPr="00A9386F">
        <w:rPr>
          <w:lang w:val="nl-NL"/>
        </w:rPr>
        <w:t xml:space="preserve">các </w:t>
      </w:r>
      <w:r w:rsidR="00C429B1" w:rsidRPr="00A9386F">
        <w:rPr>
          <w:lang w:val="nl-NL"/>
        </w:rPr>
        <w:t>tệp</w:t>
      </w:r>
      <w:r w:rsidR="00D63E21" w:rsidRPr="00A9386F">
        <w:rPr>
          <w:lang w:val="nl-NL"/>
        </w:rPr>
        <w:t xml:space="preserve"> BGI:  </w:t>
      </w:r>
      <w:r w:rsidR="00D63E21" w:rsidRPr="00A9386F">
        <w:rPr>
          <w:b/>
          <w:lang w:val="nl-NL"/>
        </w:rPr>
        <w:t>Closegraph;</w:t>
      </w:r>
    </w:p>
    <w:p w:rsidR="00D63E21" w:rsidRPr="00A9386F" w:rsidRDefault="00D63E21" w:rsidP="00C429B1">
      <w:pPr>
        <w:tabs>
          <w:tab w:val="left" w:pos="540"/>
          <w:tab w:val="left" w:pos="900"/>
          <w:tab w:val="left" w:pos="3057"/>
        </w:tabs>
        <w:ind w:firstLine="360"/>
        <w:jc w:val="both"/>
        <w:rPr>
          <w:lang w:val="nl-NL"/>
        </w:rPr>
      </w:pPr>
      <w:r w:rsidRPr="00A9386F">
        <w:rPr>
          <w:lang w:val="nl-NL"/>
        </w:rPr>
        <w:tab/>
        <w:t xml:space="preserve">- Kết thúc chế độ đồ họa về chế độ văn bản: </w:t>
      </w:r>
    </w:p>
    <w:p w:rsidR="00622B43" w:rsidRPr="00A9386F" w:rsidRDefault="00622B43" w:rsidP="00291A2B">
      <w:pPr>
        <w:tabs>
          <w:tab w:val="left" w:pos="1260"/>
        </w:tabs>
        <w:ind w:firstLine="360"/>
        <w:rPr>
          <w:szCs w:val="22"/>
          <w:lang w:val="nl-NL"/>
        </w:rPr>
      </w:pPr>
      <w:r w:rsidRPr="00A9386F">
        <w:rPr>
          <w:b/>
          <w:sz w:val="22"/>
          <w:szCs w:val="22"/>
          <w:lang w:val="nl-NL"/>
        </w:rPr>
        <w:t>3. Tiến hành dạy học:</w:t>
      </w:r>
      <w:r w:rsidRPr="00A9386F">
        <w:rPr>
          <w:sz w:val="22"/>
          <w:szCs w:val="22"/>
          <w:lang w:val="nl-NL"/>
        </w:rPr>
        <w:tab/>
      </w:r>
    </w:p>
    <w:p w:rsidR="00622B43" w:rsidRPr="00A9386F" w:rsidRDefault="00622B43" w:rsidP="00622B43">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0"/>
        <w:gridCol w:w="4500"/>
      </w:tblGrid>
      <w:tr w:rsidR="000C7537" w:rsidRPr="00A9386F">
        <w:tc>
          <w:tcPr>
            <w:tcW w:w="5580" w:type="dxa"/>
            <w:shd w:val="clear" w:color="auto" w:fill="C0C0C0"/>
            <w:vAlign w:val="center"/>
          </w:tcPr>
          <w:p w:rsidR="000C7537" w:rsidRPr="00A9386F" w:rsidRDefault="000C7537" w:rsidP="007A463D">
            <w:pPr>
              <w:tabs>
                <w:tab w:val="left" w:pos="2760"/>
              </w:tabs>
              <w:jc w:val="center"/>
              <w:rPr>
                <w:lang w:val="nl-NL"/>
              </w:rPr>
            </w:pPr>
            <w:r w:rsidRPr="00A9386F">
              <w:rPr>
                <w:b/>
                <w:lang w:val="nl-NL"/>
              </w:rPr>
              <w:t>Hoạt động của thầy</w:t>
            </w:r>
          </w:p>
        </w:tc>
        <w:tc>
          <w:tcPr>
            <w:tcW w:w="4500" w:type="dxa"/>
            <w:shd w:val="clear" w:color="auto" w:fill="C0C0C0"/>
            <w:vAlign w:val="center"/>
          </w:tcPr>
          <w:p w:rsidR="000C7537" w:rsidRPr="00A9386F" w:rsidRDefault="000C7537" w:rsidP="007A463D">
            <w:pPr>
              <w:tabs>
                <w:tab w:val="left" w:pos="2760"/>
              </w:tabs>
              <w:jc w:val="center"/>
              <w:rPr>
                <w:lang w:val="nl-NL"/>
              </w:rPr>
            </w:pPr>
            <w:r w:rsidRPr="00A9386F">
              <w:rPr>
                <w:b/>
                <w:lang w:val="nl-NL"/>
              </w:rPr>
              <w:t>Hoạt động của trò</w:t>
            </w:r>
          </w:p>
        </w:tc>
      </w:tr>
      <w:tr w:rsidR="000C7537" w:rsidRPr="00A9386F">
        <w:tc>
          <w:tcPr>
            <w:tcW w:w="5580" w:type="dxa"/>
          </w:tcPr>
          <w:p w:rsidR="000C7537" w:rsidRPr="00A9386F" w:rsidRDefault="000C7537" w:rsidP="00291A2B">
            <w:pPr>
              <w:tabs>
                <w:tab w:val="left" w:pos="72"/>
              </w:tabs>
              <w:spacing w:before="240"/>
              <w:jc w:val="both"/>
              <w:rPr>
                <w:b/>
                <w:lang w:val="nl-NL"/>
              </w:rPr>
            </w:pPr>
            <w:r w:rsidRPr="00A9386F">
              <w:rPr>
                <w:b/>
                <w:lang w:val="nl-NL"/>
              </w:rPr>
              <w:t>1. Yêu cầu HS nghiên cứu SGK để trả lời các câu hỏi:</w:t>
            </w:r>
          </w:p>
          <w:p w:rsidR="000C7537" w:rsidRPr="00A9386F" w:rsidRDefault="000C7537" w:rsidP="00C1740F">
            <w:pPr>
              <w:tabs>
                <w:tab w:val="left" w:pos="72"/>
              </w:tabs>
              <w:jc w:val="both"/>
              <w:rPr>
                <w:lang w:val="nl-NL"/>
              </w:rPr>
            </w:pPr>
            <w:r w:rsidRPr="00A9386F">
              <w:rPr>
                <w:lang w:val="nl-NL"/>
              </w:rPr>
              <w:t>- Hỏi: Các dạng dữ liệu nào có thể được hiển thị trên màn hình?</w:t>
            </w:r>
          </w:p>
          <w:p w:rsidR="000C7537" w:rsidRPr="00A9386F" w:rsidRDefault="000C7537" w:rsidP="00C1740F">
            <w:pPr>
              <w:tabs>
                <w:tab w:val="left" w:pos="72"/>
              </w:tabs>
              <w:jc w:val="both"/>
              <w:rPr>
                <w:lang w:val="nl-NL"/>
              </w:rPr>
            </w:pPr>
            <w:r w:rsidRPr="00A9386F">
              <w:rPr>
                <w:lang w:val="nl-NL"/>
              </w:rPr>
              <w:t>- Hỏi: Nhiệm vụ chính của Card màn hình?</w:t>
            </w:r>
          </w:p>
          <w:p w:rsidR="000C7537" w:rsidRPr="00A9386F" w:rsidRDefault="000C7537" w:rsidP="00C1740F">
            <w:pPr>
              <w:tabs>
                <w:tab w:val="left" w:pos="72"/>
              </w:tabs>
              <w:jc w:val="both"/>
              <w:rPr>
                <w:lang w:val="nl-NL"/>
              </w:rPr>
            </w:pPr>
            <w:r w:rsidRPr="00A9386F">
              <w:rPr>
                <w:lang w:val="nl-NL"/>
              </w:rPr>
              <w:t>- Hỏi: Khi nói màn hình có độ phân giải 640x480 là nói đến điều gì?</w:t>
            </w:r>
          </w:p>
          <w:p w:rsidR="000C7537" w:rsidRPr="00A9386F" w:rsidRDefault="000C7537" w:rsidP="00F879EB">
            <w:pPr>
              <w:tabs>
                <w:tab w:val="left" w:pos="72"/>
              </w:tabs>
              <w:spacing w:before="240"/>
              <w:jc w:val="both"/>
              <w:rPr>
                <w:b/>
                <w:lang w:val="nl-NL"/>
              </w:rPr>
            </w:pPr>
            <w:r w:rsidRPr="00A9386F">
              <w:rPr>
                <w:b/>
                <w:lang w:val="nl-NL"/>
              </w:rPr>
              <w:t>2. Đưa ra cấu trúc chung của thủ tục khởi động đồ họa.</w:t>
            </w:r>
          </w:p>
          <w:p w:rsidR="000C7537" w:rsidRPr="00A9386F" w:rsidRDefault="000C7537" w:rsidP="00DD27AA">
            <w:pPr>
              <w:autoSpaceDE w:val="0"/>
              <w:autoSpaceDN w:val="0"/>
              <w:adjustRightInd w:val="0"/>
              <w:rPr>
                <w:b/>
                <w:lang w:val="nl-NL"/>
              </w:rPr>
            </w:pPr>
            <w:r w:rsidRPr="00A9386F">
              <w:rPr>
                <w:b/>
                <w:lang w:val="nl-NL"/>
              </w:rPr>
              <w:t>* Initgraph(dr, md : integer ; pth : string) ;</w:t>
            </w:r>
          </w:p>
          <w:p w:rsidR="000C7537" w:rsidRPr="00A9386F" w:rsidRDefault="000C7537" w:rsidP="00DD27AA">
            <w:pPr>
              <w:autoSpaceDE w:val="0"/>
              <w:autoSpaceDN w:val="0"/>
              <w:adjustRightInd w:val="0"/>
              <w:jc w:val="both"/>
              <w:rPr>
                <w:lang w:val="nl-NL"/>
              </w:rPr>
            </w:pPr>
            <w:r w:rsidRPr="00A9386F">
              <w:rPr>
                <w:b/>
                <w:lang w:val="nl-NL"/>
              </w:rPr>
              <w:t xml:space="preserve">  </w:t>
            </w:r>
            <w:r w:rsidRPr="00A9386F">
              <w:rPr>
                <w:lang w:val="nl-NL"/>
              </w:rPr>
              <w:t>- Giải thích các thông số trong thủ tục cho HS.</w:t>
            </w:r>
          </w:p>
          <w:p w:rsidR="000C7537" w:rsidRPr="00A9386F" w:rsidRDefault="000C7537" w:rsidP="00DD27AA">
            <w:pPr>
              <w:autoSpaceDE w:val="0"/>
              <w:autoSpaceDN w:val="0"/>
              <w:adjustRightInd w:val="0"/>
              <w:jc w:val="both"/>
              <w:rPr>
                <w:lang w:val="nl-NL"/>
              </w:rPr>
            </w:pPr>
            <w:r w:rsidRPr="00A9386F">
              <w:rPr>
                <w:lang w:val="nl-NL"/>
              </w:rPr>
              <w:t xml:space="preserve">  - Cho HS thấy một VD khởi động đồ họa.</w:t>
            </w:r>
          </w:p>
          <w:p w:rsidR="000C7537" w:rsidRPr="00A9386F" w:rsidRDefault="000C7537" w:rsidP="0035057C">
            <w:pPr>
              <w:autoSpaceDE w:val="0"/>
              <w:autoSpaceDN w:val="0"/>
              <w:adjustRightInd w:val="0"/>
              <w:spacing w:before="240"/>
              <w:jc w:val="both"/>
              <w:rPr>
                <w:b/>
                <w:lang w:val="nl-NL"/>
              </w:rPr>
            </w:pPr>
            <w:r w:rsidRPr="00A9386F">
              <w:rPr>
                <w:b/>
                <w:lang w:val="nl-NL"/>
              </w:rPr>
              <w:t>3. Giới thiệu thủ tục trở về chế độ đồ văn bản Closegraph;</w:t>
            </w:r>
          </w:p>
          <w:p w:rsidR="000C7537" w:rsidRPr="00A9386F" w:rsidRDefault="000C7537" w:rsidP="00DE061E">
            <w:pPr>
              <w:autoSpaceDE w:val="0"/>
              <w:autoSpaceDN w:val="0"/>
              <w:adjustRightInd w:val="0"/>
              <w:jc w:val="both"/>
              <w:rPr>
                <w:lang w:val="nl-NL"/>
              </w:rPr>
            </w:pPr>
            <w:r w:rsidRPr="00A9386F">
              <w:rPr>
                <w:lang w:val="nl-NL"/>
              </w:rPr>
              <w:t>- Yêu cầu khởi động chế độ đồ họa và chuyển về chế độ văn bản.</w:t>
            </w:r>
          </w:p>
        </w:tc>
        <w:tc>
          <w:tcPr>
            <w:tcW w:w="4500" w:type="dxa"/>
          </w:tcPr>
          <w:p w:rsidR="000C7537" w:rsidRPr="00A9386F" w:rsidRDefault="000C7537" w:rsidP="00C1740F">
            <w:pPr>
              <w:spacing w:before="240"/>
              <w:jc w:val="both"/>
              <w:rPr>
                <w:b/>
                <w:lang w:val="nl-NL"/>
              </w:rPr>
            </w:pPr>
            <w:r w:rsidRPr="00A9386F">
              <w:rPr>
                <w:b/>
                <w:lang w:val="nl-NL"/>
              </w:rPr>
              <w:t>1. Tham khảo SGK để trả lời.</w:t>
            </w:r>
          </w:p>
          <w:p w:rsidR="000C7537" w:rsidRPr="00A9386F" w:rsidRDefault="000C7537" w:rsidP="00C1740F">
            <w:pPr>
              <w:jc w:val="both"/>
              <w:rPr>
                <w:lang w:val="nl-NL"/>
              </w:rPr>
            </w:pPr>
          </w:p>
          <w:p w:rsidR="000C7537" w:rsidRPr="00A9386F" w:rsidRDefault="000C7537" w:rsidP="00C1740F">
            <w:pPr>
              <w:jc w:val="both"/>
              <w:rPr>
                <w:lang w:val="nl-NL"/>
              </w:rPr>
            </w:pPr>
            <w:r w:rsidRPr="00A9386F">
              <w:rPr>
                <w:lang w:val="nl-NL"/>
              </w:rPr>
              <w:t>- Văn bản và hình ảnh.</w:t>
            </w:r>
          </w:p>
          <w:p w:rsidR="000C7537" w:rsidRPr="00A9386F" w:rsidRDefault="000C7537" w:rsidP="00C1740F">
            <w:pPr>
              <w:jc w:val="both"/>
              <w:rPr>
                <w:lang w:val="nl-NL"/>
              </w:rPr>
            </w:pPr>
            <w:r w:rsidRPr="00A9386F">
              <w:rPr>
                <w:lang w:val="nl-NL"/>
              </w:rPr>
              <w:t>- Làm cầu nối giữa CPU và màn hình khi thể hiện thông tin.</w:t>
            </w:r>
          </w:p>
          <w:p w:rsidR="000C7537" w:rsidRPr="00A9386F" w:rsidRDefault="000C7537" w:rsidP="00C1740F">
            <w:pPr>
              <w:jc w:val="both"/>
              <w:rPr>
                <w:lang w:val="nl-NL"/>
              </w:rPr>
            </w:pPr>
            <w:r w:rsidRPr="00A9386F">
              <w:rPr>
                <w:lang w:val="nl-NL"/>
              </w:rPr>
              <w:t>- Là nói đến màn hình có 640 dòng và 480 cột.</w:t>
            </w:r>
          </w:p>
          <w:p w:rsidR="000C7537" w:rsidRPr="00A9386F" w:rsidRDefault="000C7537" w:rsidP="00F879EB">
            <w:pPr>
              <w:spacing w:before="240"/>
              <w:jc w:val="both"/>
              <w:rPr>
                <w:b/>
                <w:lang w:val="nl-NL"/>
              </w:rPr>
            </w:pPr>
            <w:r w:rsidRPr="00A9386F">
              <w:rPr>
                <w:b/>
                <w:lang w:val="nl-NL"/>
              </w:rPr>
              <w:t>2. Quan sát theo dõi dẫn dắt của giáo viên.</w:t>
            </w:r>
          </w:p>
          <w:p w:rsidR="000C7537" w:rsidRPr="00A9386F" w:rsidRDefault="000C7537" w:rsidP="00F879EB">
            <w:pPr>
              <w:spacing w:before="240"/>
              <w:jc w:val="both"/>
              <w:rPr>
                <w:b/>
                <w:lang w:val="nl-NL"/>
              </w:rPr>
            </w:pPr>
          </w:p>
          <w:p w:rsidR="000C7537" w:rsidRPr="00A9386F" w:rsidRDefault="000C7537" w:rsidP="00F879EB">
            <w:pPr>
              <w:spacing w:before="240"/>
              <w:jc w:val="both"/>
              <w:rPr>
                <w:b/>
                <w:lang w:val="nl-NL"/>
              </w:rPr>
            </w:pPr>
            <w:r w:rsidRPr="00A9386F">
              <w:rPr>
                <w:lang w:val="nl-NL"/>
              </w:rPr>
              <w:t>- Quan sát giáo viên thực hiện.</w:t>
            </w:r>
            <w:r w:rsidRPr="00A9386F">
              <w:rPr>
                <w:b/>
                <w:lang w:val="nl-NL"/>
              </w:rPr>
              <w:t xml:space="preserve"> </w:t>
            </w:r>
          </w:p>
          <w:p w:rsidR="000C7537" w:rsidRPr="00A9386F" w:rsidRDefault="000C7537" w:rsidP="00DE061E">
            <w:pPr>
              <w:spacing w:before="240"/>
              <w:jc w:val="both"/>
              <w:rPr>
                <w:b/>
                <w:lang w:val="nl-NL"/>
              </w:rPr>
            </w:pPr>
            <w:r w:rsidRPr="00A9386F">
              <w:rPr>
                <w:b/>
                <w:lang w:val="nl-NL"/>
              </w:rPr>
              <w:t>3. Quan sát và so sánh giữa hai chế độ văn bản và đồ họa.</w:t>
            </w:r>
          </w:p>
          <w:p w:rsidR="000C7537" w:rsidRPr="00A9386F" w:rsidRDefault="000C7537" w:rsidP="00293B50">
            <w:pPr>
              <w:jc w:val="both"/>
              <w:rPr>
                <w:lang w:val="nl-NL"/>
              </w:rPr>
            </w:pPr>
            <w:r w:rsidRPr="00A9386F">
              <w:rPr>
                <w:lang w:val="nl-NL"/>
              </w:rPr>
              <w:t>- Thay phiên nhau thực hiện việc chuyển đổi giữa hai chế độ văn bản và đồ họa.</w:t>
            </w:r>
          </w:p>
        </w:tc>
      </w:tr>
    </w:tbl>
    <w:p w:rsidR="003523D1" w:rsidRPr="00A9386F" w:rsidRDefault="003523D1" w:rsidP="005259B5">
      <w:pPr>
        <w:rPr>
          <w:b/>
          <w:sz w:val="22"/>
          <w:szCs w:val="22"/>
          <w:lang w:val="nl-NL"/>
        </w:rPr>
      </w:pPr>
    </w:p>
    <w:p w:rsidR="005259B5" w:rsidRPr="00A9386F" w:rsidRDefault="00291679" w:rsidP="005259B5">
      <w:pPr>
        <w:rPr>
          <w:b/>
          <w:sz w:val="22"/>
          <w:szCs w:val="22"/>
          <w:lang w:val="nl-NL"/>
        </w:rPr>
      </w:pPr>
      <w:r w:rsidRPr="00A9386F">
        <w:rPr>
          <w:b/>
          <w:sz w:val="22"/>
          <w:szCs w:val="22"/>
          <w:lang w:val="nl-NL"/>
        </w:rPr>
        <w:t>I</w:t>
      </w:r>
      <w:r w:rsidR="005259B5" w:rsidRPr="00A9386F">
        <w:rPr>
          <w:b/>
          <w:sz w:val="22"/>
          <w:szCs w:val="22"/>
          <w:lang w:val="nl-NL"/>
        </w:rPr>
        <w:t xml:space="preserve">II. HOẠT ĐỘNG </w:t>
      </w:r>
      <w:r w:rsidRPr="00A9386F">
        <w:rPr>
          <w:b/>
          <w:sz w:val="22"/>
          <w:szCs w:val="22"/>
          <w:lang w:val="nl-NL"/>
        </w:rPr>
        <w:t>I</w:t>
      </w:r>
      <w:r w:rsidR="005259B5" w:rsidRPr="00A9386F">
        <w:rPr>
          <w:b/>
          <w:sz w:val="22"/>
          <w:szCs w:val="22"/>
          <w:lang w:val="nl-NL"/>
        </w:rPr>
        <w:t>II: Tìm hiểu</w:t>
      </w:r>
      <w:r w:rsidRPr="00A9386F">
        <w:rPr>
          <w:b/>
          <w:sz w:val="22"/>
          <w:szCs w:val="22"/>
          <w:lang w:val="nl-NL"/>
        </w:rPr>
        <w:t xml:space="preserve"> các thủ tục vẽ điểm, đường và các hình cơ bản</w:t>
      </w:r>
      <w:r w:rsidR="005259B5" w:rsidRPr="00A9386F">
        <w:rPr>
          <w:b/>
          <w:sz w:val="22"/>
          <w:szCs w:val="22"/>
          <w:lang w:val="nl-NL"/>
        </w:rPr>
        <w:t xml:space="preserve"> </w:t>
      </w:r>
      <w:r w:rsidR="001F7246" w:rsidRPr="00A9386F">
        <w:rPr>
          <w:b/>
          <w:i/>
          <w:sz w:val="22"/>
          <w:szCs w:val="22"/>
          <w:lang w:val="nl-NL"/>
        </w:rPr>
        <w:t>(tiết 2)</w:t>
      </w:r>
      <w:r w:rsidR="001F7246" w:rsidRPr="00A9386F">
        <w:rPr>
          <w:b/>
          <w:sz w:val="22"/>
          <w:szCs w:val="22"/>
          <w:lang w:val="nl-NL"/>
        </w:rPr>
        <w:t>.</w:t>
      </w:r>
    </w:p>
    <w:p w:rsidR="005259B5" w:rsidRPr="00A9386F" w:rsidRDefault="005259B5" w:rsidP="005259B5">
      <w:pPr>
        <w:ind w:firstLine="360"/>
        <w:rPr>
          <w:b/>
          <w:sz w:val="22"/>
          <w:szCs w:val="22"/>
          <w:lang w:val="nl-NL"/>
        </w:rPr>
      </w:pPr>
      <w:r w:rsidRPr="00A9386F">
        <w:rPr>
          <w:b/>
          <w:sz w:val="22"/>
          <w:szCs w:val="22"/>
          <w:lang w:val="nl-NL"/>
        </w:rPr>
        <w:t>1. Mục tiêu:</w:t>
      </w:r>
    </w:p>
    <w:p w:rsidR="005259B5" w:rsidRPr="00A9386F" w:rsidRDefault="005259B5" w:rsidP="00547430">
      <w:pPr>
        <w:ind w:firstLine="360"/>
        <w:jc w:val="both"/>
        <w:rPr>
          <w:szCs w:val="22"/>
          <w:lang w:val="nl-NL"/>
        </w:rPr>
      </w:pPr>
      <w:r w:rsidRPr="00A9386F">
        <w:rPr>
          <w:sz w:val="22"/>
          <w:szCs w:val="22"/>
          <w:lang w:val="nl-NL"/>
        </w:rPr>
        <w:t xml:space="preserve">   </w:t>
      </w:r>
      <w:r w:rsidRPr="00A9386F">
        <w:rPr>
          <w:lang w:val="nl-NL"/>
        </w:rPr>
        <w:t>- Học sinh biết được</w:t>
      </w:r>
      <w:r w:rsidR="00291679" w:rsidRPr="00A9386F">
        <w:rPr>
          <w:lang w:val="nl-NL"/>
        </w:rPr>
        <w:t xml:space="preserve"> các thủ tục</w:t>
      </w:r>
      <w:r w:rsidR="00547430" w:rsidRPr="00A9386F">
        <w:rPr>
          <w:lang w:val="nl-NL"/>
        </w:rPr>
        <w:t xml:space="preserve"> vẽ điểm, đường và các hình cơ bản, biết các thủ tục, các tham số và các chức năng của từng thủ tục</w:t>
      </w:r>
      <w:r w:rsidRPr="00A9386F">
        <w:rPr>
          <w:lang w:val="nl-NL"/>
        </w:rPr>
        <w:t>.</w:t>
      </w:r>
    </w:p>
    <w:p w:rsidR="005259B5" w:rsidRPr="00A9386F" w:rsidRDefault="005259B5" w:rsidP="005259B5">
      <w:pPr>
        <w:ind w:firstLine="360"/>
        <w:rPr>
          <w:sz w:val="22"/>
          <w:szCs w:val="22"/>
          <w:lang w:val="nl-NL"/>
        </w:rPr>
      </w:pPr>
      <w:r w:rsidRPr="00A9386F">
        <w:rPr>
          <w:b/>
          <w:sz w:val="22"/>
          <w:szCs w:val="22"/>
          <w:lang w:val="nl-NL"/>
        </w:rPr>
        <w:t>2. Nội dung:</w:t>
      </w:r>
      <w:r w:rsidRPr="00A9386F">
        <w:rPr>
          <w:sz w:val="22"/>
          <w:szCs w:val="22"/>
          <w:lang w:val="nl-NL"/>
        </w:rPr>
        <w:tab/>
      </w:r>
    </w:p>
    <w:p w:rsidR="00295ED3" w:rsidRPr="00A9386F" w:rsidRDefault="00B176CD" w:rsidP="005259B5">
      <w:pPr>
        <w:tabs>
          <w:tab w:val="left" w:pos="540"/>
          <w:tab w:val="left" w:pos="900"/>
          <w:tab w:val="left" w:pos="3057"/>
        </w:tabs>
        <w:ind w:firstLine="360"/>
        <w:jc w:val="both"/>
        <w:rPr>
          <w:lang w:val="nl-NL"/>
        </w:rPr>
      </w:pPr>
      <w:r w:rsidRPr="00A9386F">
        <w:rPr>
          <w:lang w:val="nl-NL"/>
        </w:rPr>
        <w:tab/>
      </w:r>
      <w:r w:rsidR="00295ED3" w:rsidRPr="00A9386F">
        <w:rPr>
          <w:lang w:val="nl-NL"/>
        </w:rPr>
        <w:t>- Trước khi vẽ, ta đặt màu cho nét vẽ:</w:t>
      </w:r>
      <w:r w:rsidR="00295ED3" w:rsidRPr="00A9386F">
        <w:rPr>
          <w:lang w:val="nl-NL"/>
        </w:rPr>
        <w:tab/>
        <w:t>Setcolor(word);</w:t>
      </w:r>
    </w:p>
    <w:p w:rsidR="00B176CD" w:rsidRPr="00A9386F" w:rsidRDefault="00295ED3" w:rsidP="005259B5">
      <w:pPr>
        <w:tabs>
          <w:tab w:val="left" w:pos="540"/>
          <w:tab w:val="left" w:pos="900"/>
          <w:tab w:val="left" w:pos="3057"/>
        </w:tabs>
        <w:ind w:firstLine="360"/>
        <w:jc w:val="both"/>
        <w:rPr>
          <w:lang w:val="nl-NL"/>
        </w:rPr>
      </w:pPr>
      <w:r w:rsidRPr="00A9386F">
        <w:rPr>
          <w:lang w:val="nl-NL"/>
        </w:rPr>
        <w:tab/>
      </w:r>
      <w:r w:rsidR="00B176CD" w:rsidRPr="00A9386F">
        <w:rPr>
          <w:lang w:val="nl-NL"/>
        </w:rPr>
        <w:t>- Vẽ điểm:</w:t>
      </w:r>
      <w:r w:rsidR="00B176CD" w:rsidRPr="00A9386F">
        <w:rPr>
          <w:lang w:val="nl-NL"/>
        </w:rPr>
        <w:tab/>
        <w:t>Putpixel(x,y:integer;</w:t>
      </w:r>
      <w:r w:rsidR="0087276B" w:rsidRPr="00A9386F">
        <w:rPr>
          <w:lang w:val="nl-NL"/>
        </w:rPr>
        <w:t xml:space="preserve"> </w:t>
      </w:r>
      <w:r w:rsidR="00B176CD" w:rsidRPr="00A9386F">
        <w:rPr>
          <w:lang w:val="nl-NL"/>
        </w:rPr>
        <w:t>color:word);</w:t>
      </w:r>
    </w:p>
    <w:p w:rsidR="00DC38E0" w:rsidRPr="00A9386F" w:rsidRDefault="00B176CD" w:rsidP="005259B5">
      <w:pPr>
        <w:tabs>
          <w:tab w:val="left" w:pos="540"/>
          <w:tab w:val="left" w:pos="900"/>
          <w:tab w:val="left" w:pos="3057"/>
        </w:tabs>
        <w:ind w:firstLine="360"/>
        <w:jc w:val="both"/>
        <w:rPr>
          <w:lang w:val="nl-NL"/>
        </w:rPr>
      </w:pPr>
      <w:r w:rsidRPr="00A9386F">
        <w:rPr>
          <w:lang w:val="nl-NL"/>
        </w:rPr>
        <w:tab/>
        <w:t xml:space="preserve">- </w:t>
      </w:r>
      <w:r w:rsidR="00DC38E0" w:rsidRPr="00A9386F">
        <w:rPr>
          <w:lang w:val="nl-NL"/>
        </w:rPr>
        <w:t>Vẽ đường thẳng:</w:t>
      </w:r>
      <w:r w:rsidR="00DC38E0" w:rsidRPr="00A9386F">
        <w:rPr>
          <w:lang w:val="nl-NL"/>
        </w:rPr>
        <w:tab/>
        <w:t>Line(x1,y1,x2,y2:integer);</w:t>
      </w:r>
      <w:r w:rsidR="00883B52" w:rsidRPr="00A9386F">
        <w:rPr>
          <w:lang w:val="nl-NL"/>
        </w:rPr>
        <w:t xml:space="preserve"> (</w:t>
      </w:r>
      <w:r w:rsidR="00883B52" w:rsidRPr="00A9386F">
        <w:rPr>
          <w:i/>
          <w:lang w:val="nl-NL"/>
        </w:rPr>
        <w:t>x1,y1,x2,y2: các tọa độ điểm đầu-cuối</w:t>
      </w:r>
      <w:r w:rsidR="00883B52" w:rsidRPr="00A9386F">
        <w:rPr>
          <w:lang w:val="nl-NL"/>
        </w:rPr>
        <w:t>)</w:t>
      </w:r>
    </w:p>
    <w:p w:rsidR="00A21E0B" w:rsidRPr="00A9386F" w:rsidRDefault="00DC38E0" w:rsidP="00A21E0B">
      <w:pPr>
        <w:tabs>
          <w:tab w:val="left" w:pos="540"/>
          <w:tab w:val="left" w:pos="900"/>
          <w:tab w:val="left" w:pos="3057"/>
        </w:tabs>
        <w:ind w:firstLine="360"/>
        <w:jc w:val="both"/>
        <w:rPr>
          <w:lang w:val="nl-NL"/>
        </w:rPr>
      </w:pPr>
      <w:r w:rsidRPr="00A9386F">
        <w:rPr>
          <w:lang w:val="nl-NL"/>
        </w:rPr>
        <w:tab/>
      </w:r>
      <w:r w:rsidR="00A21E0B" w:rsidRPr="00A9386F">
        <w:rPr>
          <w:lang w:val="nl-NL"/>
        </w:rPr>
        <w:tab/>
      </w:r>
      <w:r w:rsidR="00A21E0B" w:rsidRPr="00A9386F">
        <w:rPr>
          <w:lang w:val="nl-NL"/>
        </w:rPr>
        <w:tab/>
        <w:t>Lineto(x,y:integer);</w:t>
      </w:r>
      <w:r w:rsidR="00883B52" w:rsidRPr="00A9386F">
        <w:rPr>
          <w:lang w:val="nl-NL"/>
        </w:rPr>
        <w:t xml:space="preserve"> (</w:t>
      </w:r>
      <w:r w:rsidR="00883B52" w:rsidRPr="00A9386F">
        <w:rPr>
          <w:i/>
          <w:lang w:val="nl-NL"/>
        </w:rPr>
        <w:t>vẽ từ vị trí con trỏ đến điểm có tọa độ x,y</w:t>
      </w:r>
      <w:r w:rsidR="00883B52" w:rsidRPr="00A9386F">
        <w:rPr>
          <w:lang w:val="nl-NL"/>
        </w:rPr>
        <w:t>).</w:t>
      </w:r>
    </w:p>
    <w:p w:rsidR="005259B5" w:rsidRPr="00A9386F" w:rsidRDefault="00A21E0B" w:rsidP="00A21E0B">
      <w:pPr>
        <w:tabs>
          <w:tab w:val="left" w:pos="540"/>
          <w:tab w:val="left" w:pos="900"/>
          <w:tab w:val="left" w:pos="3057"/>
        </w:tabs>
        <w:ind w:firstLine="360"/>
        <w:jc w:val="both"/>
        <w:rPr>
          <w:lang w:val="nl-NL"/>
        </w:rPr>
      </w:pPr>
      <w:r w:rsidRPr="00A9386F">
        <w:rPr>
          <w:lang w:val="nl-NL"/>
        </w:rPr>
        <w:tab/>
      </w:r>
      <w:r w:rsidRPr="00A9386F">
        <w:rPr>
          <w:lang w:val="nl-NL"/>
        </w:rPr>
        <w:tab/>
      </w:r>
      <w:r w:rsidRPr="00A9386F">
        <w:rPr>
          <w:lang w:val="nl-NL"/>
        </w:rPr>
        <w:tab/>
        <w:t>Linerel(dx,dy:integer);</w:t>
      </w:r>
      <w:r w:rsidR="00BB0BC1" w:rsidRPr="00A9386F">
        <w:rPr>
          <w:lang w:val="nl-NL"/>
        </w:rPr>
        <w:t xml:space="preserve"> </w:t>
      </w:r>
      <w:r w:rsidR="00BB0BC1" w:rsidRPr="00A9386F">
        <w:rPr>
          <w:i/>
          <w:lang w:val="nl-NL"/>
        </w:rPr>
        <w:t>(tọa độ hiện tại cộng với gia số dx,dy)</w:t>
      </w:r>
      <w:r w:rsidRPr="00A9386F">
        <w:rPr>
          <w:lang w:val="nl-NL"/>
        </w:rPr>
        <w:tab/>
      </w:r>
      <w:r w:rsidRPr="00A9386F">
        <w:rPr>
          <w:lang w:val="nl-NL"/>
        </w:rPr>
        <w:tab/>
        <w:t>- Vẽ hình tròn:</w:t>
      </w:r>
      <w:r w:rsidRPr="00A9386F">
        <w:rPr>
          <w:lang w:val="nl-NL"/>
        </w:rPr>
        <w:tab/>
        <w:t>Circle(x,y:integer;</w:t>
      </w:r>
      <w:r w:rsidR="0087276B" w:rsidRPr="00A9386F">
        <w:rPr>
          <w:lang w:val="nl-NL"/>
        </w:rPr>
        <w:t xml:space="preserve"> </w:t>
      </w:r>
      <w:r w:rsidRPr="00A9386F">
        <w:rPr>
          <w:lang w:val="nl-NL"/>
        </w:rPr>
        <w:t>r:word);</w:t>
      </w:r>
    </w:p>
    <w:p w:rsidR="00A21E0B" w:rsidRPr="00A9386F" w:rsidRDefault="00A21E0B" w:rsidP="00A21E0B">
      <w:pPr>
        <w:tabs>
          <w:tab w:val="left" w:pos="540"/>
          <w:tab w:val="left" w:pos="900"/>
          <w:tab w:val="left" w:pos="3057"/>
        </w:tabs>
        <w:ind w:firstLine="360"/>
        <w:jc w:val="both"/>
        <w:rPr>
          <w:lang w:val="nl-NL"/>
        </w:rPr>
      </w:pPr>
      <w:r w:rsidRPr="00A9386F">
        <w:rPr>
          <w:lang w:val="nl-NL"/>
        </w:rPr>
        <w:tab/>
        <w:t>- Vẽ hình chữ nhật:</w:t>
      </w:r>
      <w:r w:rsidRPr="00A9386F">
        <w:rPr>
          <w:lang w:val="nl-NL"/>
        </w:rPr>
        <w:tab/>
        <w:t>Rectang(x1,y1,x2,y2:integer);</w:t>
      </w:r>
    </w:p>
    <w:p w:rsidR="00FE3BD7" w:rsidRPr="00A9386F" w:rsidRDefault="00FE3BD7" w:rsidP="00295ED3">
      <w:pPr>
        <w:tabs>
          <w:tab w:val="left" w:pos="540"/>
          <w:tab w:val="left" w:pos="900"/>
          <w:tab w:val="left" w:pos="3057"/>
        </w:tabs>
        <w:ind w:firstLine="360"/>
        <w:jc w:val="both"/>
        <w:rPr>
          <w:lang w:val="nl-NL"/>
        </w:rPr>
      </w:pPr>
      <w:r w:rsidRPr="00A9386F">
        <w:rPr>
          <w:lang w:val="nl-NL"/>
        </w:rPr>
        <w:tab/>
        <w:t>- Vẽ hình Elip:</w:t>
      </w:r>
      <w:r w:rsidRPr="00A9386F">
        <w:rPr>
          <w:lang w:val="nl-NL"/>
        </w:rPr>
        <w:tab/>
        <w:t>Ellipse(x,y:integer;</w:t>
      </w:r>
      <w:r w:rsidR="0087276B" w:rsidRPr="00A9386F">
        <w:rPr>
          <w:lang w:val="nl-NL"/>
        </w:rPr>
        <w:t xml:space="preserve"> </w:t>
      </w:r>
      <w:r w:rsidRPr="00A9386F">
        <w:rPr>
          <w:lang w:val="nl-NL"/>
        </w:rPr>
        <w:t>stangle,endangle,xr,yr:word);</w:t>
      </w:r>
    </w:p>
    <w:p w:rsidR="00E70C66" w:rsidRPr="00A9386F" w:rsidRDefault="005259B5" w:rsidP="00E70C66">
      <w:pPr>
        <w:tabs>
          <w:tab w:val="left" w:pos="1260"/>
        </w:tabs>
        <w:spacing w:before="240"/>
        <w:ind w:firstLine="360"/>
        <w:rPr>
          <w:sz w:val="22"/>
          <w:szCs w:val="22"/>
          <w:lang w:val="nl-NL"/>
        </w:rPr>
      </w:pPr>
      <w:r w:rsidRPr="00A9386F">
        <w:rPr>
          <w:b/>
          <w:sz w:val="22"/>
          <w:szCs w:val="22"/>
          <w:lang w:val="nl-NL"/>
        </w:rPr>
        <w:t>3. Tiến hành dạy học:</w:t>
      </w:r>
      <w:r w:rsidRPr="00A9386F">
        <w:rPr>
          <w:sz w:val="22"/>
          <w:szCs w:val="22"/>
          <w:lang w:val="nl-NL"/>
        </w:rPr>
        <w:tab/>
      </w:r>
    </w:p>
    <w:p w:rsidR="005259B5" w:rsidRPr="00A9386F" w:rsidRDefault="005259B5" w:rsidP="005259B5">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0"/>
        <w:gridCol w:w="4500"/>
      </w:tblGrid>
      <w:tr w:rsidR="000C7537" w:rsidRPr="00A9386F">
        <w:tc>
          <w:tcPr>
            <w:tcW w:w="5580" w:type="dxa"/>
            <w:shd w:val="clear" w:color="auto" w:fill="C0C0C0"/>
            <w:vAlign w:val="center"/>
          </w:tcPr>
          <w:p w:rsidR="000C7537" w:rsidRPr="00A9386F" w:rsidRDefault="000C7537" w:rsidP="005044B7">
            <w:pPr>
              <w:tabs>
                <w:tab w:val="left" w:pos="2760"/>
              </w:tabs>
              <w:jc w:val="center"/>
              <w:rPr>
                <w:lang w:val="nl-NL"/>
              </w:rPr>
            </w:pPr>
            <w:r w:rsidRPr="00A9386F">
              <w:rPr>
                <w:b/>
                <w:lang w:val="nl-NL"/>
              </w:rPr>
              <w:t>Hoạt động của thầy</w:t>
            </w:r>
          </w:p>
        </w:tc>
        <w:tc>
          <w:tcPr>
            <w:tcW w:w="4500" w:type="dxa"/>
            <w:shd w:val="clear" w:color="auto" w:fill="C0C0C0"/>
            <w:vAlign w:val="center"/>
          </w:tcPr>
          <w:p w:rsidR="000C7537" w:rsidRPr="00A9386F" w:rsidRDefault="000C7537" w:rsidP="005044B7">
            <w:pPr>
              <w:tabs>
                <w:tab w:val="left" w:pos="2760"/>
              </w:tabs>
              <w:jc w:val="center"/>
              <w:rPr>
                <w:lang w:val="nl-NL"/>
              </w:rPr>
            </w:pPr>
            <w:r w:rsidRPr="00A9386F">
              <w:rPr>
                <w:b/>
                <w:lang w:val="nl-NL"/>
              </w:rPr>
              <w:t>Hoạt động của trò</w:t>
            </w:r>
          </w:p>
        </w:tc>
      </w:tr>
      <w:tr w:rsidR="000C7537" w:rsidRPr="00A9386F">
        <w:tc>
          <w:tcPr>
            <w:tcW w:w="5580" w:type="dxa"/>
          </w:tcPr>
          <w:p w:rsidR="000C7537" w:rsidRPr="00A9386F" w:rsidRDefault="000C7537" w:rsidP="005051AA">
            <w:pPr>
              <w:autoSpaceDE w:val="0"/>
              <w:autoSpaceDN w:val="0"/>
              <w:adjustRightInd w:val="0"/>
              <w:spacing w:before="240"/>
              <w:jc w:val="both"/>
              <w:rPr>
                <w:b/>
                <w:lang w:val="nl-NL"/>
              </w:rPr>
            </w:pPr>
            <w:r w:rsidRPr="00A9386F">
              <w:rPr>
                <w:b/>
                <w:lang w:val="nl-NL"/>
              </w:rPr>
              <w:t>1. Tìm hiểu thủ tục Setcolor.</w:t>
            </w:r>
          </w:p>
          <w:p w:rsidR="000C7537" w:rsidRPr="00A9386F" w:rsidRDefault="000C7537" w:rsidP="00E30881">
            <w:pPr>
              <w:autoSpaceDE w:val="0"/>
              <w:autoSpaceDN w:val="0"/>
              <w:adjustRightInd w:val="0"/>
              <w:jc w:val="both"/>
              <w:rPr>
                <w:lang w:val="nl-NL"/>
              </w:rPr>
            </w:pPr>
            <w:r w:rsidRPr="00A9386F">
              <w:rPr>
                <w:lang w:val="nl-NL"/>
              </w:rPr>
              <w:t>- Cấu trúc chung của thủ tục:</w:t>
            </w:r>
          </w:p>
          <w:p w:rsidR="000C7537" w:rsidRPr="00A9386F" w:rsidRDefault="000C7537" w:rsidP="00E30881">
            <w:pPr>
              <w:autoSpaceDE w:val="0"/>
              <w:autoSpaceDN w:val="0"/>
              <w:adjustRightInd w:val="0"/>
              <w:jc w:val="center"/>
              <w:rPr>
                <w:b/>
                <w:lang w:val="nl-NL"/>
              </w:rPr>
            </w:pPr>
            <w:r w:rsidRPr="00A9386F">
              <w:rPr>
                <w:b/>
                <w:lang w:val="nl-NL"/>
              </w:rPr>
              <w:t>Setcolor(m:word);</w:t>
            </w:r>
          </w:p>
          <w:p w:rsidR="000C7537" w:rsidRPr="00A9386F" w:rsidRDefault="000C7537" w:rsidP="00E30881">
            <w:pPr>
              <w:autoSpaceDE w:val="0"/>
              <w:autoSpaceDN w:val="0"/>
              <w:adjustRightInd w:val="0"/>
              <w:jc w:val="both"/>
              <w:rPr>
                <w:lang w:val="nl-NL"/>
              </w:rPr>
            </w:pPr>
            <w:r w:rsidRPr="00A9386F">
              <w:rPr>
                <w:lang w:val="nl-NL"/>
              </w:rPr>
              <w:t>- Chương trình VD:</w:t>
            </w:r>
          </w:p>
          <w:p w:rsidR="000C7537" w:rsidRPr="00A9386F" w:rsidRDefault="000C7537" w:rsidP="00E30881">
            <w:pPr>
              <w:autoSpaceDE w:val="0"/>
              <w:autoSpaceDN w:val="0"/>
              <w:adjustRightInd w:val="0"/>
              <w:jc w:val="both"/>
              <w:rPr>
                <w:lang w:val="nl-NL"/>
              </w:rPr>
            </w:pPr>
            <w:r w:rsidRPr="00A9386F">
              <w:rPr>
                <w:lang w:val="nl-NL"/>
              </w:rPr>
              <w:lastRenderedPageBreak/>
              <w:t>Uses graph</w:t>
            </w:r>
          </w:p>
          <w:p w:rsidR="000C7537" w:rsidRPr="00A9386F" w:rsidRDefault="000C7537" w:rsidP="00E30881">
            <w:pPr>
              <w:autoSpaceDE w:val="0"/>
              <w:autoSpaceDN w:val="0"/>
              <w:adjustRightInd w:val="0"/>
              <w:jc w:val="both"/>
              <w:rPr>
                <w:lang w:val="nl-NL"/>
              </w:rPr>
            </w:pPr>
            <w:r w:rsidRPr="00A9386F">
              <w:rPr>
                <w:lang w:val="nl-NL"/>
              </w:rPr>
              <w:t>Begin</w:t>
            </w:r>
          </w:p>
          <w:p w:rsidR="000C7537" w:rsidRPr="00A9386F" w:rsidRDefault="000C7537" w:rsidP="00E30881">
            <w:pPr>
              <w:autoSpaceDE w:val="0"/>
              <w:autoSpaceDN w:val="0"/>
              <w:adjustRightInd w:val="0"/>
              <w:jc w:val="both"/>
              <w:rPr>
                <w:lang w:val="nl-NL"/>
              </w:rPr>
            </w:pPr>
            <w:r w:rsidRPr="00A9386F">
              <w:rPr>
                <w:lang w:val="nl-NL"/>
              </w:rPr>
              <w:t xml:space="preserve">    Drive:=0;</w:t>
            </w:r>
          </w:p>
          <w:p w:rsidR="000C7537" w:rsidRPr="00A9386F" w:rsidRDefault="000C7537" w:rsidP="00E30881">
            <w:pPr>
              <w:autoSpaceDE w:val="0"/>
              <w:autoSpaceDN w:val="0"/>
              <w:adjustRightInd w:val="0"/>
              <w:jc w:val="both"/>
              <w:rPr>
                <w:lang w:val="nl-NL"/>
              </w:rPr>
            </w:pPr>
            <w:r w:rsidRPr="00A9386F">
              <w:rPr>
                <w:lang w:val="nl-NL"/>
              </w:rPr>
              <w:t xml:space="preserve">    Initgraph(drive,mode,‘c:\Tp\BGI’);</w:t>
            </w:r>
          </w:p>
          <w:p w:rsidR="000C7537" w:rsidRPr="00A9386F" w:rsidRDefault="000C7537" w:rsidP="00E30881">
            <w:pPr>
              <w:autoSpaceDE w:val="0"/>
              <w:autoSpaceDN w:val="0"/>
              <w:adjustRightInd w:val="0"/>
              <w:jc w:val="both"/>
              <w:rPr>
                <w:lang w:val="nl-NL"/>
              </w:rPr>
            </w:pPr>
            <w:r w:rsidRPr="00A9386F">
              <w:rPr>
                <w:lang w:val="nl-NL"/>
              </w:rPr>
              <w:t xml:space="preserve">    Circle(12,40,100);</w:t>
            </w:r>
          </w:p>
          <w:p w:rsidR="000C7537" w:rsidRPr="00A9386F" w:rsidRDefault="000C7537" w:rsidP="00E30881">
            <w:pPr>
              <w:autoSpaceDE w:val="0"/>
              <w:autoSpaceDN w:val="0"/>
              <w:adjustRightInd w:val="0"/>
              <w:jc w:val="both"/>
              <w:rPr>
                <w:lang w:val="nl-NL"/>
              </w:rPr>
            </w:pPr>
            <w:r w:rsidRPr="00A9386F">
              <w:rPr>
                <w:lang w:val="nl-NL"/>
              </w:rPr>
              <w:t xml:space="preserve">    Setcolor(4);</w:t>
            </w:r>
          </w:p>
          <w:p w:rsidR="000C7537" w:rsidRPr="00A9386F" w:rsidRDefault="000C7537" w:rsidP="00E30881">
            <w:pPr>
              <w:autoSpaceDE w:val="0"/>
              <w:autoSpaceDN w:val="0"/>
              <w:adjustRightInd w:val="0"/>
              <w:jc w:val="both"/>
              <w:rPr>
                <w:lang w:val="nl-NL"/>
              </w:rPr>
            </w:pPr>
            <w:r w:rsidRPr="00A9386F">
              <w:rPr>
                <w:lang w:val="nl-NL"/>
              </w:rPr>
              <w:t xml:space="preserve">    Circle(12,40,200);</w:t>
            </w:r>
          </w:p>
          <w:p w:rsidR="000C7537" w:rsidRPr="00A9386F" w:rsidRDefault="000C7537" w:rsidP="00E30881">
            <w:pPr>
              <w:autoSpaceDE w:val="0"/>
              <w:autoSpaceDN w:val="0"/>
              <w:adjustRightInd w:val="0"/>
              <w:jc w:val="both"/>
              <w:rPr>
                <w:lang w:val="nl-NL"/>
              </w:rPr>
            </w:pPr>
            <w:r w:rsidRPr="00A9386F">
              <w:rPr>
                <w:lang w:val="nl-NL"/>
              </w:rPr>
              <w:t xml:space="preserve">  Readln;</w:t>
            </w:r>
          </w:p>
          <w:p w:rsidR="000C7537" w:rsidRPr="00A9386F" w:rsidRDefault="000C7537" w:rsidP="00E30881">
            <w:pPr>
              <w:autoSpaceDE w:val="0"/>
              <w:autoSpaceDN w:val="0"/>
              <w:adjustRightInd w:val="0"/>
              <w:jc w:val="both"/>
              <w:rPr>
                <w:lang w:val="nl-NL"/>
              </w:rPr>
            </w:pPr>
            <w:r w:rsidRPr="00A9386F">
              <w:rPr>
                <w:lang w:val="nl-NL"/>
              </w:rPr>
              <w:t>End.</w:t>
            </w:r>
          </w:p>
          <w:p w:rsidR="000C7537" w:rsidRPr="00A9386F" w:rsidRDefault="000C7537" w:rsidP="00E30881">
            <w:pPr>
              <w:autoSpaceDE w:val="0"/>
              <w:autoSpaceDN w:val="0"/>
              <w:adjustRightInd w:val="0"/>
              <w:jc w:val="both"/>
              <w:rPr>
                <w:lang w:val="nl-NL"/>
              </w:rPr>
            </w:pPr>
            <w:r w:rsidRPr="00A9386F">
              <w:rPr>
                <w:lang w:val="nl-NL"/>
              </w:rPr>
              <w:t>- Thực hiện CT để HS thấy được kết quả.</w:t>
            </w:r>
          </w:p>
          <w:p w:rsidR="000C7537" w:rsidRPr="00A9386F" w:rsidRDefault="000C7537" w:rsidP="00E30881">
            <w:pPr>
              <w:autoSpaceDE w:val="0"/>
              <w:autoSpaceDN w:val="0"/>
              <w:adjustRightInd w:val="0"/>
              <w:jc w:val="both"/>
              <w:rPr>
                <w:b/>
                <w:lang w:val="nl-NL"/>
              </w:rPr>
            </w:pPr>
            <w:r w:rsidRPr="00A9386F">
              <w:rPr>
                <w:lang w:val="nl-NL"/>
              </w:rPr>
              <w:t>- Hỏi: Chức năng của thủ tục Setcolor.</w:t>
            </w:r>
          </w:p>
          <w:p w:rsidR="000C7537" w:rsidRPr="00A9386F" w:rsidRDefault="000C7537" w:rsidP="003523D1">
            <w:pPr>
              <w:autoSpaceDE w:val="0"/>
              <w:autoSpaceDN w:val="0"/>
              <w:adjustRightInd w:val="0"/>
              <w:spacing w:before="240"/>
              <w:jc w:val="both"/>
              <w:rPr>
                <w:b/>
                <w:lang w:val="nl-NL"/>
              </w:rPr>
            </w:pPr>
            <w:r w:rsidRPr="00A9386F">
              <w:rPr>
                <w:b/>
                <w:lang w:val="nl-NL"/>
              </w:rPr>
              <w:t>2. Tìm hiểu thủ tục Putpixel</w:t>
            </w:r>
          </w:p>
          <w:p w:rsidR="000C7537" w:rsidRPr="00A9386F" w:rsidRDefault="000C7537" w:rsidP="00F70F3A">
            <w:pPr>
              <w:autoSpaceDE w:val="0"/>
              <w:autoSpaceDN w:val="0"/>
              <w:adjustRightInd w:val="0"/>
              <w:jc w:val="both"/>
              <w:rPr>
                <w:lang w:val="nl-NL"/>
              </w:rPr>
            </w:pPr>
            <w:r w:rsidRPr="00A9386F">
              <w:rPr>
                <w:lang w:val="nl-NL"/>
              </w:rPr>
              <w:t>- Cấu trúc chung của thủ tục:</w:t>
            </w:r>
          </w:p>
          <w:p w:rsidR="000C7537" w:rsidRPr="00A9386F" w:rsidRDefault="000C7537" w:rsidP="00F70F3A">
            <w:pPr>
              <w:autoSpaceDE w:val="0"/>
              <w:autoSpaceDN w:val="0"/>
              <w:adjustRightInd w:val="0"/>
              <w:jc w:val="both"/>
              <w:rPr>
                <w:b/>
                <w:lang w:val="nl-NL"/>
              </w:rPr>
            </w:pPr>
            <w:r w:rsidRPr="00A9386F">
              <w:rPr>
                <w:b/>
                <w:lang w:val="nl-NL"/>
              </w:rPr>
              <w:t xml:space="preserve">    Putpixel(x,y:integer;color:word);</w:t>
            </w:r>
          </w:p>
          <w:p w:rsidR="000C7537" w:rsidRPr="00A9386F" w:rsidRDefault="000C7537" w:rsidP="00F70F3A">
            <w:pPr>
              <w:autoSpaceDE w:val="0"/>
              <w:autoSpaceDN w:val="0"/>
              <w:adjustRightInd w:val="0"/>
              <w:jc w:val="both"/>
              <w:rPr>
                <w:lang w:val="nl-NL"/>
              </w:rPr>
            </w:pPr>
            <w:r w:rsidRPr="00A9386F">
              <w:rPr>
                <w:lang w:val="nl-NL"/>
              </w:rPr>
              <w:t>- Chiếu chương trình VD:</w:t>
            </w:r>
          </w:p>
          <w:p w:rsidR="000C7537" w:rsidRPr="00A9386F" w:rsidRDefault="000C7537" w:rsidP="007E64F7">
            <w:pPr>
              <w:autoSpaceDE w:val="0"/>
              <w:autoSpaceDN w:val="0"/>
              <w:adjustRightInd w:val="0"/>
              <w:jc w:val="both"/>
              <w:rPr>
                <w:lang w:val="nl-NL"/>
              </w:rPr>
            </w:pPr>
            <w:r w:rsidRPr="00A9386F">
              <w:rPr>
                <w:lang w:val="nl-NL"/>
              </w:rPr>
              <w:t>Uses  graph;</w:t>
            </w:r>
          </w:p>
          <w:p w:rsidR="000C7537" w:rsidRPr="00A9386F" w:rsidRDefault="000C7537" w:rsidP="007E64F7">
            <w:pPr>
              <w:autoSpaceDE w:val="0"/>
              <w:autoSpaceDN w:val="0"/>
              <w:adjustRightInd w:val="0"/>
              <w:jc w:val="both"/>
              <w:rPr>
                <w:lang w:val="nl-NL"/>
              </w:rPr>
            </w:pPr>
            <w:r w:rsidRPr="00A9386F">
              <w:rPr>
                <w:lang w:val="nl-NL"/>
              </w:rPr>
              <w:t>var driver,mode:integer;</w:t>
            </w:r>
          </w:p>
          <w:p w:rsidR="000C7537" w:rsidRPr="00A9386F" w:rsidRDefault="000C7537" w:rsidP="007E64F7">
            <w:pPr>
              <w:autoSpaceDE w:val="0"/>
              <w:autoSpaceDN w:val="0"/>
              <w:adjustRightInd w:val="0"/>
              <w:jc w:val="both"/>
              <w:rPr>
                <w:lang w:val="nl-NL"/>
              </w:rPr>
            </w:pPr>
            <w:r w:rsidRPr="00A9386F">
              <w:rPr>
                <w:lang w:val="nl-NL"/>
              </w:rPr>
              <w:t>Begin</w:t>
            </w:r>
          </w:p>
          <w:p w:rsidR="000C7537" w:rsidRPr="00A9386F" w:rsidRDefault="000C7537" w:rsidP="007E64F7">
            <w:pPr>
              <w:autoSpaceDE w:val="0"/>
              <w:autoSpaceDN w:val="0"/>
              <w:adjustRightInd w:val="0"/>
              <w:jc w:val="both"/>
              <w:rPr>
                <w:lang w:val="nl-NL"/>
              </w:rPr>
            </w:pPr>
            <w:r w:rsidRPr="00A9386F">
              <w:rPr>
                <w:lang w:val="nl-NL"/>
              </w:rPr>
              <w:t xml:space="preserve">     Driver:=0;</w:t>
            </w:r>
          </w:p>
          <w:p w:rsidR="000C7537" w:rsidRPr="00A9386F" w:rsidRDefault="000C7537" w:rsidP="007E64F7">
            <w:pPr>
              <w:autoSpaceDE w:val="0"/>
              <w:autoSpaceDN w:val="0"/>
              <w:adjustRightInd w:val="0"/>
              <w:jc w:val="both"/>
              <w:rPr>
                <w:lang w:val="nl-NL"/>
              </w:rPr>
            </w:pPr>
            <w:r w:rsidRPr="00A9386F">
              <w:rPr>
                <w:lang w:val="nl-NL"/>
              </w:rPr>
              <w:t xml:space="preserve">     Initgraph(driver, mode, 'D:\tp\BGI');</w:t>
            </w:r>
          </w:p>
          <w:p w:rsidR="000C7537" w:rsidRPr="00A9386F" w:rsidRDefault="000C7537" w:rsidP="007E64F7">
            <w:pPr>
              <w:autoSpaceDE w:val="0"/>
              <w:autoSpaceDN w:val="0"/>
              <w:adjustRightInd w:val="0"/>
              <w:jc w:val="both"/>
              <w:rPr>
                <w:lang w:val="nl-NL"/>
              </w:rPr>
            </w:pPr>
            <w:r w:rsidRPr="00A9386F">
              <w:rPr>
                <w:lang w:val="nl-NL"/>
              </w:rPr>
              <w:t xml:space="preserve">     Putpixel(100,40,14);</w:t>
            </w:r>
          </w:p>
          <w:p w:rsidR="000C7537" w:rsidRPr="00A9386F" w:rsidRDefault="000C7537" w:rsidP="007E64F7">
            <w:pPr>
              <w:autoSpaceDE w:val="0"/>
              <w:autoSpaceDN w:val="0"/>
              <w:adjustRightInd w:val="0"/>
              <w:jc w:val="both"/>
              <w:rPr>
                <w:lang w:val="nl-NL"/>
              </w:rPr>
            </w:pPr>
            <w:r w:rsidRPr="00A9386F">
              <w:rPr>
                <w:lang w:val="nl-NL"/>
              </w:rPr>
              <w:t xml:space="preserve">     readln</w:t>
            </w:r>
          </w:p>
          <w:p w:rsidR="000C7537" w:rsidRPr="00A9386F" w:rsidRDefault="000C7537" w:rsidP="007E64F7">
            <w:pPr>
              <w:autoSpaceDE w:val="0"/>
              <w:autoSpaceDN w:val="0"/>
              <w:adjustRightInd w:val="0"/>
              <w:jc w:val="both"/>
              <w:rPr>
                <w:lang w:val="nl-NL"/>
              </w:rPr>
            </w:pPr>
            <w:r w:rsidRPr="00A9386F">
              <w:rPr>
                <w:lang w:val="nl-NL"/>
              </w:rPr>
              <w:t>End.</w:t>
            </w:r>
          </w:p>
          <w:p w:rsidR="000C7537" w:rsidRPr="00A9386F" w:rsidRDefault="000C7537" w:rsidP="007E64F7">
            <w:pPr>
              <w:autoSpaceDE w:val="0"/>
              <w:autoSpaceDN w:val="0"/>
              <w:adjustRightInd w:val="0"/>
              <w:jc w:val="both"/>
              <w:rPr>
                <w:lang w:val="nl-NL"/>
              </w:rPr>
            </w:pPr>
            <w:r w:rsidRPr="00A9386F">
              <w:rPr>
                <w:b/>
                <w:lang w:val="nl-NL"/>
              </w:rPr>
              <w:t xml:space="preserve">- </w:t>
            </w:r>
            <w:r w:rsidRPr="00A9386F">
              <w:rPr>
                <w:lang w:val="nl-NL"/>
              </w:rPr>
              <w:t>Thực hiện chương trình để HS thấy kết quả.</w:t>
            </w:r>
          </w:p>
          <w:p w:rsidR="000C7537" w:rsidRPr="00A9386F" w:rsidRDefault="000C7537" w:rsidP="00F70F3A">
            <w:pPr>
              <w:autoSpaceDE w:val="0"/>
              <w:autoSpaceDN w:val="0"/>
              <w:adjustRightInd w:val="0"/>
              <w:jc w:val="both"/>
              <w:rPr>
                <w:lang w:val="nl-NL"/>
              </w:rPr>
            </w:pPr>
            <w:r w:rsidRPr="00A9386F">
              <w:rPr>
                <w:lang w:val="nl-NL"/>
              </w:rPr>
              <w:t>- Hỏi: Chức năng của thủ tục Putpixel.</w:t>
            </w:r>
          </w:p>
          <w:p w:rsidR="000C7537" w:rsidRPr="00A9386F" w:rsidRDefault="000C7537" w:rsidP="00107675">
            <w:pPr>
              <w:autoSpaceDE w:val="0"/>
              <w:autoSpaceDN w:val="0"/>
              <w:adjustRightInd w:val="0"/>
              <w:spacing w:before="240"/>
              <w:jc w:val="both"/>
              <w:rPr>
                <w:b/>
                <w:lang w:val="nl-NL"/>
              </w:rPr>
            </w:pPr>
            <w:r w:rsidRPr="00A9386F">
              <w:rPr>
                <w:b/>
                <w:lang w:val="nl-NL"/>
              </w:rPr>
              <w:t>3. Tìm hiểu thủ tục Line.</w:t>
            </w:r>
          </w:p>
          <w:p w:rsidR="000C7537" w:rsidRPr="00A9386F" w:rsidRDefault="000C7537" w:rsidP="00107675">
            <w:pPr>
              <w:autoSpaceDE w:val="0"/>
              <w:autoSpaceDN w:val="0"/>
              <w:adjustRightInd w:val="0"/>
              <w:jc w:val="both"/>
              <w:rPr>
                <w:lang w:val="nl-NL"/>
              </w:rPr>
            </w:pPr>
            <w:r w:rsidRPr="00A9386F">
              <w:rPr>
                <w:lang w:val="nl-NL"/>
              </w:rPr>
              <w:t>- Cấu trúc chung của thủ tục Line:</w:t>
            </w:r>
          </w:p>
          <w:p w:rsidR="000C7537" w:rsidRPr="00A9386F" w:rsidRDefault="000C7537" w:rsidP="00107675">
            <w:pPr>
              <w:autoSpaceDE w:val="0"/>
              <w:autoSpaceDN w:val="0"/>
              <w:adjustRightInd w:val="0"/>
              <w:jc w:val="both"/>
              <w:rPr>
                <w:b/>
                <w:lang w:val="nl-NL"/>
              </w:rPr>
            </w:pPr>
            <w:r w:rsidRPr="00A9386F">
              <w:rPr>
                <w:b/>
                <w:lang w:val="nl-NL"/>
              </w:rPr>
              <w:t xml:space="preserve">    Line(x1,y1,x2,y2:integer);</w:t>
            </w:r>
          </w:p>
          <w:p w:rsidR="000C7537" w:rsidRPr="00A9386F" w:rsidRDefault="000C7537" w:rsidP="00107675">
            <w:pPr>
              <w:autoSpaceDE w:val="0"/>
              <w:autoSpaceDN w:val="0"/>
              <w:adjustRightInd w:val="0"/>
              <w:jc w:val="both"/>
              <w:rPr>
                <w:lang w:val="nl-NL"/>
              </w:rPr>
            </w:pPr>
            <w:r w:rsidRPr="00A9386F">
              <w:rPr>
                <w:b/>
                <w:lang w:val="nl-NL"/>
              </w:rPr>
              <w:t xml:space="preserve">- </w:t>
            </w:r>
            <w:r w:rsidRPr="00A9386F">
              <w:rPr>
                <w:lang w:val="nl-NL"/>
              </w:rPr>
              <w:t>Chiếu chương trình VD nhưng thay lệnh Putpixel(12,40,15); bằng lệnh Line(1,1,20,20);</w:t>
            </w:r>
          </w:p>
          <w:p w:rsidR="000C7537" w:rsidRPr="00A9386F" w:rsidRDefault="000C7537" w:rsidP="00107675">
            <w:pPr>
              <w:autoSpaceDE w:val="0"/>
              <w:autoSpaceDN w:val="0"/>
              <w:adjustRightInd w:val="0"/>
              <w:jc w:val="both"/>
              <w:rPr>
                <w:lang w:val="nl-NL"/>
              </w:rPr>
            </w:pPr>
            <w:r w:rsidRPr="00A9386F">
              <w:rPr>
                <w:lang w:val="nl-NL"/>
              </w:rPr>
              <w:t>- Thực hiện CT để HS thấy được kết quả.</w:t>
            </w:r>
          </w:p>
          <w:p w:rsidR="000C7537" w:rsidRPr="00A9386F" w:rsidRDefault="000C7537" w:rsidP="00107675">
            <w:pPr>
              <w:autoSpaceDE w:val="0"/>
              <w:autoSpaceDN w:val="0"/>
              <w:adjustRightInd w:val="0"/>
              <w:jc w:val="both"/>
              <w:rPr>
                <w:lang w:val="nl-NL"/>
              </w:rPr>
            </w:pPr>
            <w:r w:rsidRPr="00A9386F">
              <w:rPr>
                <w:lang w:val="nl-NL"/>
              </w:rPr>
              <w:t>- Hỏi: Chức năng của thủ tục Line.</w:t>
            </w:r>
          </w:p>
          <w:p w:rsidR="000C7537" w:rsidRPr="00A9386F" w:rsidRDefault="000C7537" w:rsidP="004404AC">
            <w:pPr>
              <w:autoSpaceDE w:val="0"/>
              <w:autoSpaceDN w:val="0"/>
              <w:adjustRightInd w:val="0"/>
              <w:spacing w:before="240"/>
              <w:jc w:val="both"/>
              <w:rPr>
                <w:b/>
                <w:lang w:val="nl-NL"/>
              </w:rPr>
            </w:pPr>
            <w:r w:rsidRPr="00A9386F">
              <w:rPr>
                <w:b/>
                <w:lang w:val="nl-NL"/>
              </w:rPr>
              <w:t>4. Tìm hiểu thủ tục Lineto.</w:t>
            </w:r>
          </w:p>
          <w:p w:rsidR="000C7537" w:rsidRPr="00A9386F" w:rsidRDefault="000C7537" w:rsidP="004404AC">
            <w:pPr>
              <w:autoSpaceDE w:val="0"/>
              <w:autoSpaceDN w:val="0"/>
              <w:adjustRightInd w:val="0"/>
              <w:jc w:val="both"/>
              <w:rPr>
                <w:lang w:val="nl-NL"/>
              </w:rPr>
            </w:pPr>
            <w:r w:rsidRPr="00A9386F">
              <w:rPr>
                <w:lang w:val="nl-NL"/>
              </w:rPr>
              <w:t>- Cấu trúc chung của thủ tục:</w:t>
            </w:r>
          </w:p>
          <w:p w:rsidR="000C7537" w:rsidRPr="00A9386F" w:rsidRDefault="000C7537" w:rsidP="00904A4E">
            <w:pPr>
              <w:autoSpaceDE w:val="0"/>
              <w:autoSpaceDN w:val="0"/>
              <w:adjustRightInd w:val="0"/>
              <w:jc w:val="center"/>
              <w:rPr>
                <w:b/>
                <w:lang w:val="nl-NL"/>
              </w:rPr>
            </w:pPr>
            <w:r w:rsidRPr="00A9386F">
              <w:rPr>
                <w:b/>
                <w:lang w:val="nl-NL"/>
              </w:rPr>
              <w:t>Lineto(x,y:integer);</w:t>
            </w:r>
          </w:p>
          <w:p w:rsidR="000C7537" w:rsidRPr="00A9386F" w:rsidRDefault="000C7537" w:rsidP="00107675">
            <w:pPr>
              <w:autoSpaceDE w:val="0"/>
              <w:autoSpaceDN w:val="0"/>
              <w:adjustRightInd w:val="0"/>
              <w:jc w:val="both"/>
              <w:rPr>
                <w:lang w:val="nl-NL"/>
              </w:rPr>
            </w:pPr>
            <w:r w:rsidRPr="00A9386F">
              <w:rPr>
                <w:lang w:val="nl-NL"/>
              </w:rPr>
              <w:t>- Chiếu chương trình VD trên nhưng thay lệnh Putpixel(12,40,15); bằng lệnh  Lineto(20,20);</w:t>
            </w:r>
          </w:p>
          <w:p w:rsidR="000C7537" w:rsidRPr="00A9386F" w:rsidRDefault="000C7537" w:rsidP="00EA2D36">
            <w:pPr>
              <w:autoSpaceDE w:val="0"/>
              <w:autoSpaceDN w:val="0"/>
              <w:adjustRightInd w:val="0"/>
              <w:jc w:val="both"/>
              <w:rPr>
                <w:lang w:val="nl-NL"/>
              </w:rPr>
            </w:pPr>
            <w:r w:rsidRPr="00A9386F">
              <w:rPr>
                <w:lang w:val="nl-NL"/>
              </w:rPr>
              <w:t>- Thực hiện CT để HS thấy được kết quả.</w:t>
            </w:r>
          </w:p>
          <w:p w:rsidR="000C7537" w:rsidRPr="00A9386F" w:rsidRDefault="000C7537" w:rsidP="00EA2D36">
            <w:pPr>
              <w:autoSpaceDE w:val="0"/>
              <w:autoSpaceDN w:val="0"/>
              <w:adjustRightInd w:val="0"/>
              <w:jc w:val="both"/>
              <w:rPr>
                <w:lang w:val="nl-NL"/>
              </w:rPr>
            </w:pPr>
            <w:r w:rsidRPr="00A9386F">
              <w:rPr>
                <w:lang w:val="nl-NL"/>
              </w:rPr>
              <w:t>- Hỏi: Chức năng của thủ tục Lineto.</w:t>
            </w:r>
          </w:p>
          <w:p w:rsidR="000C7537" w:rsidRPr="00A9386F" w:rsidRDefault="000C7537" w:rsidP="00FC6F7F">
            <w:pPr>
              <w:autoSpaceDE w:val="0"/>
              <w:autoSpaceDN w:val="0"/>
              <w:adjustRightInd w:val="0"/>
              <w:spacing w:before="240"/>
              <w:jc w:val="both"/>
              <w:rPr>
                <w:b/>
                <w:lang w:val="nl-NL"/>
              </w:rPr>
            </w:pPr>
            <w:r w:rsidRPr="00A9386F">
              <w:rPr>
                <w:b/>
                <w:lang w:val="nl-NL"/>
              </w:rPr>
              <w:t>5. Tìm hiểu thủ tục Linerel.</w:t>
            </w:r>
          </w:p>
          <w:p w:rsidR="000C7537" w:rsidRPr="00A9386F" w:rsidRDefault="000C7537" w:rsidP="00024E09">
            <w:pPr>
              <w:autoSpaceDE w:val="0"/>
              <w:autoSpaceDN w:val="0"/>
              <w:adjustRightInd w:val="0"/>
              <w:jc w:val="both"/>
              <w:rPr>
                <w:lang w:val="nl-NL"/>
              </w:rPr>
            </w:pPr>
            <w:r w:rsidRPr="00A9386F">
              <w:rPr>
                <w:lang w:val="nl-NL"/>
              </w:rPr>
              <w:t>- Cấu trúc chung của thủ tục:</w:t>
            </w:r>
          </w:p>
          <w:p w:rsidR="000C7537" w:rsidRPr="00A9386F" w:rsidRDefault="000C7537" w:rsidP="00024E09">
            <w:pPr>
              <w:autoSpaceDE w:val="0"/>
              <w:autoSpaceDN w:val="0"/>
              <w:adjustRightInd w:val="0"/>
              <w:jc w:val="both"/>
              <w:rPr>
                <w:b/>
                <w:lang w:val="nl-NL"/>
              </w:rPr>
            </w:pPr>
            <w:r w:rsidRPr="00A9386F">
              <w:rPr>
                <w:b/>
                <w:lang w:val="nl-NL"/>
              </w:rPr>
              <w:t xml:space="preserve">      Linerel(dx,dy:integer);</w:t>
            </w:r>
          </w:p>
          <w:p w:rsidR="000C7537" w:rsidRPr="00A9386F" w:rsidRDefault="000C7537" w:rsidP="00024E09">
            <w:pPr>
              <w:autoSpaceDE w:val="0"/>
              <w:autoSpaceDN w:val="0"/>
              <w:adjustRightInd w:val="0"/>
              <w:jc w:val="both"/>
              <w:rPr>
                <w:lang w:val="nl-NL"/>
              </w:rPr>
            </w:pPr>
            <w:r w:rsidRPr="00A9386F">
              <w:rPr>
                <w:lang w:val="nl-NL"/>
              </w:rPr>
              <w:t>- Hỏi: Chức năng của thủ tục Linerel.</w:t>
            </w:r>
          </w:p>
          <w:p w:rsidR="000C7537" w:rsidRPr="00A9386F" w:rsidRDefault="000C7537" w:rsidP="00C97761">
            <w:pPr>
              <w:autoSpaceDE w:val="0"/>
              <w:autoSpaceDN w:val="0"/>
              <w:adjustRightInd w:val="0"/>
              <w:spacing w:before="240"/>
              <w:jc w:val="both"/>
              <w:rPr>
                <w:b/>
                <w:lang w:val="nl-NL"/>
              </w:rPr>
            </w:pPr>
            <w:r w:rsidRPr="00A9386F">
              <w:rPr>
                <w:b/>
                <w:lang w:val="nl-NL"/>
              </w:rPr>
              <w:t>6. Tìm hiểu thủ tục Circle, Ellipse,</w:t>
            </w:r>
          </w:p>
          <w:p w:rsidR="000C7537" w:rsidRPr="00A9386F" w:rsidRDefault="000C7537" w:rsidP="00C97761">
            <w:pPr>
              <w:autoSpaceDE w:val="0"/>
              <w:autoSpaceDN w:val="0"/>
              <w:adjustRightInd w:val="0"/>
              <w:jc w:val="both"/>
              <w:rPr>
                <w:b/>
                <w:lang w:val="nl-NL"/>
              </w:rPr>
            </w:pPr>
            <w:r w:rsidRPr="00A9386F">
              <w:rPr>
                <w:b/>
                <w:lang w:val="nl-NL"/>
              </w:rPr>
              <w:t>Rectangle .</w:t>
            </w:r>
          </w:p>
          <w:p w:rsidR="000C7537" w:rsidRPr="00A9386F" w:rsidRDefault="000C7537" w:rsidP="00C97761">
            <w:pPr>
              <w:autoSpaceDE w:val="0"/>
              <w:autoSpaceDN w:val="0"/>
              <w:adjustRightInd w:val="0"/>
              <w:jc w:val="both"/>
              <w:rPr>
                <w:lang w:val="nl-NL"/>
              </w:rPr>
            </w:pPr>
            <w:r w:rsidRPr="00A9386F">
              <w:rPr>
                <w:lang w:val="nl-NL"/>
              </w:rPr>
              <w:t>- Cấu trúc chung của thủ tục:</w:t>
            </w:r>
          </w:p>
          <w:p w:rsidR="000C7537" w:rsidRPr="00A9386F" w:rsidRDefault="000C7537" w:rsidP="001D4A65">
            <w:pPr>
              <w:autoSpaceDE w:val="0"/>
              <w:autoSpaceDN w:val="0"/>
              <w:adjustRightInd w:val="0"/>
              <w:ind w:firstLine="252"/>
              <w:jc w:val="both"/>
              <w:rPr>
                <w:b/>
                <w:lang w:val="nl-NL"/>
              </w:rPr>
            </w:pPr>
            <w:r w:rsidRPr="00A9386F">
              <w:rPr>
                <w:b/>
                <w:lang w:val="nl-NL"/>
              </w:rPr>
              <w:lastRenderedPageBreak/>
              <w:t>* Circle</w:t>
            </w:r>
            <w:r w:rsidRPr="00A9386F">
              <w:rPr>
                <w:lang w:val="nl-NL"/>
              </w:rPr>
              <w:t>(x,y:integer;r:word);</w:t>
            </w:r>
          </w:p>
          <w:p w:rsidR="000C7537" w:rsidRPr="00A9386F" w:rsidRDefault="000C7537" w:rsidP="001D4A65">
            <w:pPr>
              <w:autoSpaceDE w:val="0"/>
              <w:autoSpaceDN w:val="0"/>
              <w:adjustRightInd w:val="0"/>
              <w:ind w:firstLine="252"/>
              <w:jc w:val="both"/>
              <w:rPr>
                <w:lang w:val="nl-NL"/>
              </w:rPr>
            </w:pPr>
            <w:r w:rsidRPr="00A9386F">
              <w:rPr>
                <w:b/>
                <w:lang w:val="nl-NL"/>
              </w:rPr>
              <w:t>* Ellipse</w:t>
            </w:r>
            <w:r w:rsidRPr="00A9386F">
              <w:rPr>
                <w:lang w:val="nl-NL"/>
              </w:rPr>
              <w:t>(x,y:integer; stangle, endangle,</w:t>
            </w:r>
          </w:p>
          <w:p w:rsidR="000C7537" w:rsidRPr="00A9386F" w:rsidRDefault="000C7537" w:rsidP="001D4A65">
            <w:pPr>
              <w:autoSpaceDE w:val="0"/>
              <w:autoSpaceDN w:val="0"/>
              <w:adjustRightInd w:val="0"/>
              <w:ind w:firstLine="252"/>
              <w:jc w:val="both"/>
              <w:rPr>
                <w:lang w:val="nl-NL"/>
              </w:rPr>
            </w:pPr>
            <w:r w:rsidRPr="00A9386F">
              <w:rPr>
                <w:lang w:val="nl-NL"/>
              </w:rPr>
              <w:t>xr,yr:word);</w:t>
            </w:r>
          </w:p>
          <w:p w:rsidR="000C7537" w:rsidRPr="00A9386F" w:rsidRDefault="000C7537" w:rsidP="00C97761">
            <w:pPr>
              <w:autoSpaceDE w:val="0"/>
              <w:autoSpaceDN w:val="0"/>
              <w:adjustRightInd w:val="0"/>
              <w:jc w:val="both"/>
              <w:rPr>
                <w:lang w:val="nl-NL"/>
              </w:rPr>
            </w:pPr>
            <w:r w:rsidRPr="00A9386F">
              <w:rPr>
                <w:b/>
                <w:lang w:val="nl-NL"/>
              </w:rPr>
              <w:t xml:space="preserve">  * Rectangle</w:t>
            </w:r>
            <w:r w:rsidRPr="00A9386F">
              <w:rPr>
                <w:lang w:val="nl-NL"/>
              </w:rPr>
              <w:t>(x1,y1,x2,y2:integer);</w:t>
            </w:r>
          </w:p>
          <w:p w:rsidR="000C7537" w:rsidRPr="00A9386F" w:rsidRDefault="000C7537" w:rsidP="00C97761">
            <w:pPr>
              <w:autoSpaceDE w:val="0"/>
              <w:autoSpaceDN w:val="0"/>
              <w:adjustRightInd w:val="0"/>
              <w:jc w:val="both"/>
              <w:rPr>
                <w:lang w:val="nl-NL"/>
              </w:rPr>
            </w:pPr>
            <w:r w:rsidRPr="00A9386F">
              <w:rPr>
                <w:lang w:val="nl-NL"/>
              </w:rPr>
              <w:t>- Chương trình VD:</w:t>
            </w:r>
          </w:p>
          <w:p w:rsidR="000C7537" w:rsidRPr="00A9386F" w:rsidRDefault="000C7537" w:rsidP="00676C6C">
            <w:pPr>
              <w:autoSpaceDE w:val="0"/>
              <w:autoSpaceDN w:val="0"/>
              <w:adjustRightInd w:val="0"/>
              <w:jc w:val="both"/>
              <w:rPr>
                <w:lang w:val="nl-NL"/>
              </w:rPr>
            </w:pPr>
            <w:r w:rsidRPr="00A9386F">
              <w:rPr>
                <w:lang w:val="nl-NL"/>
              </w:rPr>
              <w:t>Uses  graph;</w:t>
            </w:r>
          </w:p>
          <w:p w:rsidR="000C7537" w:rsidRPr="00A9386F" w:rsidRDefault="000C7537" w:rsidP="00676C6C">
            <w:pPr>
              <w:autoSpaceDE w:val="0"/>
              <w:autoSpaceDN w:val="0"/>
              <w:adjustRightInd w:val="0"/>
              <w:jc w:val="both"/>
              <w:rPr>
                <w:lang w:val="nl-NL"/>
              </w:rPr>
            </w:pPr>
            <w:r w:rsidRPr="00A9386F">
              <w:rPr>
                <w:lang w:val="nl-NL"/>
              </w:rPr>
              <w:t>var driver,mode:integer;</w:t>
            </w:r>
          </w:p>
          <w:p w:rsidR="000C7537" w:rsidRPr="00A9386F" w:rsidRDefault="000C7537" w:rsidP="00676C6C">
            <w:pPr>
              <w:autoSpaceDE w:val="0"/>
              <w:autoSpaceDN w:val="0"/>
              <w:adjustRightInd w:val="0"/>
              <w:jc w:val="both"/>
              <w:rPr>
                <w:lang w:val="nl-NL"/>
              </w:rPr>
            </w:pPr>
            <w:r w:rsidRPr="00A9386F">
              <w:rPr>
                <w:lang w:val="nl-NL"/>
              </w:rPr>
              <w:t>Begin</w:t>
            </w:r>
          </w:p>
          <w:p w:rsidR="000C7537" w:rsidRPr="00A9386F" w:rsidRDefault="000C7537" w:rsidP="00676C6C">
            <w:pPr>
              <w:autoSpaceDE w:val="0"/>
              <w:autoSpaceDN w:val="0"/>
              <w:adjustRightInd w:val="0"/>
              <w:jc w:val="both"/>
              <w:rPr>
                <w:lang w:val="nl-NL"/>
              </w:rPr>
            </w:pPr>
            <w:r w:rsidRPr="00A9386F">
              <w:rPr>
                <w:lang w:val="nl-NL"/>
              </w:rPr>
              <w:t xml:space="preserve">     Driver:=0;</w:t>
            </w:r>
          </w:p>
          <w:p w:rsidR="000C7537" w:rsidRPr="00A9386F" w:rsidRDefault="000C7537" w:rsidP="00676C6C">
            <w:pPr>
              <w:autoSpaceDE w:val="0"/>
              <w:autoSpaceDN w:val="0"/>
              <w:adjustRightInd w:val="0"/>
              <w:jc w:val="both"/>
              <w:rPr>
                <w:lang w:val="nl-NL"/>
              </w:rPr>
            </w:pPr>
            <w:r w:rsidRPr="00A9386F">
              <w:rPr>
                <w:lang w:val="nl-NL"/>
              </w:rPr>
              <w:t xml:space="preserve">     Initgraph(driver, mode, 'D:\tp\BGI');</w:t>
            </w:r>
          </w:p>
          <w:p w:rsidR="000C7537" w:rsidRPr="00A9386F" w:rsidRDefault="000C7537" w:rsidP="00676C6C">
            <w:pPr>
              <w:autoSpaceDE w:val="0"/>
              <w:autoSpaceDN w:val="0"/>
              <w:adjustRightInd w:val="0"/>
              <w:jc w:val="both"/>
              <w:rPr>
                <w:lang w:val="nl-NL"/>
              </w:rPr>
            </w:pPr>
            <w:r w:rsidRPr="00A9386F">
              <w:rPr>
                <w:lang w:val="nl-NL"/>
              </w:rPr>
              <w:t xml:space="preserve">     setcolor(86);</w:t>
            </w:r>
          </w:p>
          <w:p w:rsidR="000C7537" w:rsidRPr="00A9386F" w:rsidRDefault="000C7537" w:rsidP="00676C6C">
            <w:pPr>
              <w:autoSpaceDE w:val="0"/>
              <w:autoSpaceDN w:val="0"/>
              <w:adjustRightInd w:val="0"/>
              <w:jc w:val="both"/>
              <w:rPr>
                <w:lang w:val="nl-NL"/>
              </w:rPr>
            </w:pPr>
            <w:r w:rsidRPr="00A9386F">
              <w:rPr>
                <w:lang w:val="nl-NL"/>
              </w:rPr>
              <w:t xml:space="preserve">     Circle(40,40,30);</w:t>
            </w:r>
          </w:p>
          <w:p w:rsidR="000C7537" w:rsidRPr="00A9386F" w:rsidRDefault="000C7537" w:rsidP="00676C6C">
            <w:pPr>
              <w:autoSpaceDE w:val="0"/>
              <w:autoSpaceDN w:val="0"/>
              <w:adjustRightInd w:val="0"/>
              <w:jc w:val="both"/>
              <w:rPr>
                <w:lang w:val="nl-NL"/>
              </w:rPr>
            </w:pPr>
            <w:r w:rsidRPr="00A9386F">
              <w:rPr>
                <w:lang w:val="nl-NL"/>
              </w:rPr>
              <w:t xml:space="preserve">     setcolor(14);</w:t>
            </w:r>
          </w:p>
          <w:p w:rsidR="000C7537" w:rsidRPr="00A9386F" w:rsidRDefault="000C7537" w:rsidP="00676C6C">
            <w:pPr>
              <w:autoSpaceDE w:val="0"/>
              <w:autoSpaceDN w:val="0"/>
              <w:adjustRightInd w:val="0"/>
              <w:jc w:val="both"/>
              <w:rPr>
                <w:lang w:val="nl-NL"/>
              </w:rPr>
            </w:pPr>
            <w:r w:rsidRPr="00A9386F">
              <w:rPr>
                <w:lang w:val="nl-NL"/>
              </w:rPr>
              <w:t xml:space="preserve">     Ellipse(500,200,50,120,50,100);</w:t>
            </w:r>
          </w:p>
          <w:p w:rsidR="000C7537" w:rsidRPr="00A9386F" w:rsidRDefault="000C7537" w:rsidP="00676C6C">
            <w:pPr>
              <w:autoSpaceDE w:val="0"/>
              <w:autoSpaceDN w:val="0"/>
              <w:adjustRightInd w:val="0"/>
              <w:jc w:val="both"/>
              <w:rPr>
                <w:lang w:val="nl-NL"/>
              </w:rPr>
            </w:pPr>
            <w:r w:rsidRPr="00A9386F">
              <w:rPr>
                <w:lang w:val="nl-NL"/>
              </w:rPr>
              <w:t xml:space="preserve">     setcolor(2);</w:t>
            </w:r>
          </w:p>
          <w:p w:rsidR="000C7537" w:rsidRPr="00A9386F" w:rsidRDefault="000C7537" w:rsidP="00676C6C">
            <w:pPr>
              <w:autoSpaceDE w:val="0"/>
              <w:autoSpaceDN w:val="0"/>
              <w:adjustRightInd w:val="0"/>
              <w:jc w:val="both"/>
              <w:rPr>
                <w:lang w:val="nl-NL"/>
              </w:rPr>
            </w:pPr>
            <w:r w:rsidRPr="00A9386F">
              <w:rPr>
                <w:lang w:val="nl-NL"/>
              </w:rPr>
              <w:t xml:space="preserve">     Rectangle(100,100,200,200);</w:t>
            </w:r>
          </w:p>
          <w:p w:rsidR="000C7537" w:rsidRPr="00A9386F" w:rsidRDefault="000C7537" w:rsidP="00676C6C">
            <w:pPr>
              <w:autoSpaceDE w:val="0"/>
              <w:autoSpaceDN w:val="0"/>
              <w:adjustRightInd w:val="0"/>
              <w:jc w:val="both"/>
              <w:rPr>
                <w:lang w:val="nl-NL"/>
              </w:rPr>
            </w:pPr>
            <w:r w:rsidRPr="00A9386F">
              <w:rPr>
                <w:lang w:val="nl-NL"/>
              </w:rPr>
              <w:t xml:space="preserve">     readln</w:t>
            </w:r>
          </w:p>
          <w:p w:rsidR="000C7537" w:rsidRPr="00A9386F" w:rsidRDefault="000C7537" w:rsidP="00EE7051">
            <w:pPr>
              <w:autoSpaceDE w:val="0"/>
              <w:autoSpaceDN w:val="0"/>
              <w:adjustRightInd w:val="0"/>
              <w:jc w:val="both"/>
              <w:rPr>
                <w:lang w:val="nl-NL"/>
              </w:rPr>
            </w:pPr>
            <w:r w:rsidRPr="00A9386F">
              <w:rPr>
                <w:lang w:val="nl-NL"/>
              </w:rPr>
              <w:t>End.</w:t>
            </w:r>
          </w:p>
        </w:tc>
        <w:tc>
          <w:tcPr>
            <w:tcW w:w="4500" w:type="dxa"/>
          </w:tcPr>
          <w:p w:rsidR="000C7537" w:rsidRPr="00A9386F" w:rsidRDefault="000C7537" w:rsidP="005044B7">
            <w:pPr>
              <w:spacing w:before="240"/>
              <w:jc w:val="both"/>
              <w:rPr>
                <w:b/>
                <w:lang w:val="nl-NL"/>
              </w:rPr>
            </w:pPr>
            <w:r w:rsidRPr="00A9386F">
              <w:rPr>
                <w:b/>
                <w:lang w:val="nl-NL"/>
              </w:rPr>
              <w:lastRenderedPageBreak/>
              <w:t>1. Quan sát cấu trúc chung và suy nghĩ để trả lời câu hỏi.</w:t>
            </w:r>
          </w:p>
          <w:p w:rsidR="000C7537" w:rsidRPr="00A9386F" w:rsidRDefault="000C7537" w:rsidP="005044B7">
            <w:pPr>
              <w:jc w:val="both"/>
              <w:rPr>
                <w:lang w:val="nl-NL"/>
              </w:rPr>
            </w:pPr>
          </w:p>
          <w:p w:rsidR="000C7537" w:rsidRPr="00A9386F" w:rsidRDefault="000C7537" w:rsidP="005044B7">
            <w:pPr>
              <w:jc w:val="both"/>
              <w:rPr>
                <w:lang w:val="nl-NL"/>
              </w:rPr>
            </w:pPr>
            <w:r w:rsidRPr="00A9386F">
              <w:rPr>
                <w:lang w:val="nl-NL"/>
              </w:rPr>
              <w:t>- Quan sát chương trình.</w:t>
            </w: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r w:rsidRPr="00A9386F">
              <w:rPr>
                <w:lang w:val="nl-NL"/>
              </w:rPr>
              <w:t>- Quan sát kết quả của chương trình.</w:t>
            </w:r>
          </w:p>
          <w:p w:rsidR="000C7537" w:rsidRPr="00A9386F" w:rsidRDefault="000C7537" w:rsidP="005044B7">
            <w:pPr>
              <w:jc w:val="both"/>
              <w:rPr>
                <w:lang w:val="nl-NL"/>
              </w:rPr>
            </w:pPr>
            <w:r w:rsidRPr="00A9386F">
              <w:rPr>
                <w:lang w:val="nl-NL"/>
              </w:rPr>
              <w:t>- Vẽ một điểm có màu Color trên màn hình tại tọa độ (x,y).</w:t>
            </w:r>
          </w:p>
          <w:p w:rsidR="000C7537" w:rsidRPr="00A9386F" w:rsidRDefault="000C7537" w:rsidP="005044B7">
            <w:pPr>
              <w:jc w:val="both"/>
              <w:rPr>
                <w:lang w:val="nl-NL"/>
              </w:rPr>
            </w:pPr>
          </w:p>
          <w:p w:rsidR="000C7537" w:rsidRPr="00A9386F" w:rsidRDefault="000C7537" w:rsidP="005044B7">
            <w:pPr>
              <w:jc w:val="both"/>
              <w:rPr>
                <w:b/>
                <w:lang w:val="nl-NL"/>
              </w:rPr>
            </w:pPr>
            <w:r w:rsidRPr="00A9386F">
              <w:rPr>
                <w:b/>
                <w:lang w:val="nl-NL"/>
              </w:rPr>
              <w:t>2. Quan sát cấu trúc chung và suy nghĩ để trả lời câu hỏi.</w:t>
            </w:r>
          </w:p>
          <w:p w:rsidR="000C7537" w:rsidRPr="00A9386F" w:rsidRDefault="000C7537" w:rsidP="005044B7">
            <w:pPr>
              <w:jc w:val="both"/>
              <w:rPr>
                <w:lang w:val="nl-NL"/>
              </w:rPr>
            </w:pPr>
            <w:r w:rsidRPr="00A9386F">
              <w:rPr>
                <w:lang w:val="nl-NL"/>
              </w:rPr>
              <w:t>- Quan sát chương trình.</w:t>
            </w:r>
          </w:p>
          <w:p w:rsidR="000C7537" w:rsidRPr="00A9386F" w:rsidRDefault="000C7537" w:rsidP="005044B7">
            <w:pPr>
              <w:jc w:val="both"/>
              <w:rPr>
                <w:lang w:val="nl-NL"/>
              </w:rPr>
            </w:pPr>
            <w:r w:rsidRPr="00A9386F">
              <w:rPr>
                <w:lang w:val="nl-NL"/>
              </w:rPr>
              <w:t>- Quan sát kết quả chương trình.</w:t>
            </w:r>
          </w:p>
          <w:p w:rsidR="000C7537" w:rsidRPr="00A9386F" w:rsidRDefault="000C7537" w:rsidP="005044B7">
            <w:pPr>
              <w:jc w:val="both"/>
              <w:rPr>
                <w:lang w:val="nl-NL"/>
              </w:rPr>
            </w:pPr>
            <w:r w:rsidRPr="00A9386F">
              <w:rPr>
                <w:lang w:val="nl-NL"/>
              </w:rPr>
              <w:t>- Vẽ một đường thẳng từ điểm có tọa độ (x1,y1) đến điểm có tọa độ (x2,y2).</w:t>
            </w:r>
          </w:p>
          <w:p w:rsidR="000C7537" w:rsidRPr="00A9386F" w:rsidRDefault="000C7537" w:rsidP="005044B7">
            <w:pPr>
              <w:jc w:val="both"/>
              <w:rPr>
                <w:lang w:val="nl-NL"/>
              </w:rPr>
            </w:pPr>
          </w:p>
          <w:p w:rsidR="000C7537" w:rsidRPr="00A9386F" w:rsidRDefault="000C7537" w:rsidP="00105A58">
            <w:pPr>
              <w:jc w:val="both"/>
              <w:rPr>
                <w:b/>
                <w:lang w:val="nl-NL"/>
              </w:rPr>
            </w:pPr>
            <w:r w:rsidRPr="00A9386F">
              <w:rPr>
                <w:b/>
                <w:lang w:val="nl-NL"/>
              </w:rPr>
              <w:t>3. Quan sát cấu trúc chung và suy nghĩ để trả lời câu hỏi.</w:t>
            </w:r>
          </w:p>
          <w:p w:rsidR="000C7537" w:rsidRPr="00A9386F" w:rsidRDefault="000C7537" w:rsidP="00105A58">
            <w:pPr>
              <w:jc w:val="both"/>
              <w:rPr>
                <w:lang w:val="nl-NL"/>
              </w:rPr>
            </w:pPr>
            <w:r w:rsidRPr="00A9386F">
              <w:rPr>
                <w:lang w:val="nl-NL"/>
              </w:rPr>
              <w:t>- Quan sát chương trình.</w:t>
            </w:r>
          </w:p>
          <w:p w:rsidR="000C7537" w:rsidRPr="00A9386F" w:rsidRDefault="000C7537" w:rsidP="00105A58">
            <w:pPr>
              <w:jc w:val="both"/>
              <w:rPr>
                <w:lang w:val="nl-NL"/>
              </w:rPr>
            </w:pPr>
            <w:r w:rsidRPr="00A9386F">
              <w:rPr>
                <w:lang w:val="nl-NL"/>
              </w:rPr>
              <w:t>- Quan sát kết quả chương trình.</w:t>
            </w:r>
          </w:p>
          <w:p w:rsidR="000C7537" w:rsidRPr="00A9386F" w:rsidRDefault="000C7537" w:rsidP="00105A58">
            <w:pPr>
              <w:jc w:val="both"/>
              <w:rPr>
                <w:lang w:val="nl-NL"/>
              </w:rPr>
            </w:pPr>
          </w:p>
          <w:p w:rsidR="000C7537" w:rsidRPr="00A9386F" w:rsidRDefault="000C7537" w:rsidP="00105A58">
            <w:pPr>
              <w:jc w:val="both"/>
              <w:rPr>
                <w:lang w:val="nl-NL"/>
              </w:rPr>
            </w:pPr>
            <w:r w:rsidRPr="00A9386F">
              <w:rPr>
                <w:lang w:val="nl-NL"/>
              </w:rPr>
              <w:t>- Vẽ một đoạn thẳng từ điểm hiện tại đến điểm có tọa độ (x,y).</w:t>
            </w:r>
          </w:p>
          <w:p w:rsidR="000C7537" w:rsidRPr="00A9386F" w:rsidRDefault="000C7537" w:rsidP="005044B7">
            <w:pPr>
              <w:jc w:val="both"/>
              <w:rPr>
                <w:lang w:val="nl-NL"/>
              </w:rPr>
            </w:pPr>
          </w:p>
          <w:p w:rsidR="000C7537" w:rsidRPr="00A9386F" w:rsidRDefault="000C7537" w:rsidP="00024E09">
            <w:pPr>
              <w:jc w:val="both"/>
              <w:rPr>
                <w:b/>
                <w:lang w:val="nl-NL"/>
              </w:rPr>
            </w:pPr>
            <w:r w:rsidRPr="00A9386F">
              <w:rPr>
                <w:b/>
                <w:lang w:val="nl-NL"/>
              </w:rPr>
              <w:t>4. Quan sát cấu trúc chung và suy nghĩ để trả lời câu hỏi.</w:t>
            </w:r>
          </w:p>
          <w:p w:rsidR="000C7537" w:rsidRPr="00A9386F" w:rsidRDefault="000C7537" w:rsidP="005044B7">
            <w:pPr>
              <w:jc w:val="both"/>
              <w:rPr>
                <w:lang w:val="nl-NL"/>
              </w:rPr>
            </w:pPr>
            <w:r w:rsidRPr="00A9386F">
              <w:rPr>
                <w:lang w:val="nl-NL"/>
              </w:rPr>
              <w:t>- Vẽ đoạn thẳng nối điểm hiện tại với điểm có tọa độ bằng tọa độ điểm hiện tại cộng với dx, dy.</w:t>
            </w:r>
          </w:p>
          <w:p w:rsidR="000C7537" w:rsidRPr="00A9386F" w:rsidRDefault="000C7537" w:rsidP="005044B7">
            <w:pPr>
              <w:jc w:val="both"/>
              <w:rPr>
                <w:lang w:val="nl-NL"/>
              </w:rPr>
            </w:pPr>
          </w:p>
          <w:p w:rsidR="000C7537" w:rsidRPr="00A9386F" w:rsidRDefault="000C7537" w:rsidP="001D4A65">
            <w:pPr>
              <w:jc w:val="both"/>
              <w:rPr>
                <w:b/>
                <w:lang w:val="nl-NL"/>
              </w:rPr>
            </w:pPr>
            <w:r w:rsidRPr="00A9386F">
              <w:rPr>
                <w:b/>
                <w:lang w:val="nl-NL"/>
              </w:rPr>
              <w:t>5. Quan sát cấu trúc chung và suy nghĩ để trả lời câu hỏi.</w:t>
            </w: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r w:rsidRPr="00A9386F">
              <w:rPr>
                <w:lang w:val="nl-NL"/>
              </w:rPr>
              <w:t>- Quan sát chương trình.</w:t>
            </w:r>
          </w:p>
          <w:p w:rsidR="000C7537" w:rsidRPr="00A9386F" w:rsidRDefault="000C7537" w:rsidP="005044B7">
            <w:pPr>
              <w:jc w:val="both"/>
              <w:rPr>
                <w:lang w:val="nl-NL"/>
              </w:rPr>
            </w:pPr>
          </w:p>
          <w:p w:rsidR="000C7537" w:rsidRPr="00A9386F" w:rsidRDefault="000C7537" w:rsidP="005044B7">
            <w:pPr>
              <w:jc w:val="both"/>
              <w:rPr>
                <w:lang w:val="nl-NL"/>
              </w:rPr>
            </w:pPr>
          </w:p>
          <w:p w:rsidR="000C7537" w:rsidRPr="00A9386F" w:rsidRDefault="000C7537" w:rsidP="005044B7">
            <w:pPr>
              <w:jc w:val="both"/>
              <w:rPr>
                <w:lang w:val="nl-NL"/>
              </w:rPr>
            </w:pPr>
            <w:r w:rsidRPr="00A9386F">
              <w:rPr>
                <w:lang w:val="nl-NL"/>
              </w:rPr>
              <w:t>- Quan sát kết quả chương trình.</w:t>
            </w:r>
          </w:p>
          <w:p w:rsidR="000C7537" w:rsidRPr="00A9386F" w:rsidRDefault="000C7537" w:rsidP="005044B7">
            <w:pPr>
              <w:jc w:val="both"/>
              <w:rPr>
                <w:lang w:val="nl-NL"/>
              </w:rPr>
            </w:pPr>
          </w:p>
          <w:p w:rsidR="000C7537" w:rsidRPr="00A9386F" w:rsidRDefault="000C7537" w:rsidP="00502AD3">
            <w:pPr>
              <w:jc w:val="both"/>
              <w:rPr>
                <w:lang w:val="nl-NL"/>
              </w:rPr>
            </w:pPr>
            <w:r w:rsidRPr="00A9386F">
              <w:rPr>
                <w:lang w:val="nl-NL"/>
              </w:rPr>
              <w:t>+ Circle : Vẽ một đường tròn có tâm tại (x,y) và bán kính r.</w:t>
            </w:r>
          </w:p>
          <w:p w:rsidR="000C7537" w:rsidRPr="00A9386F" w:rsidRDefault="000C7537" w:rsidP="00502AD3">
            <w:pPr>
              <w:jc w:val="both"/>
              <w:rPr>
                <w:lang w:val="nl-NL"/>
              </w:rPr>
            </w:pPr>
          </w:p>
          <w:p w:rsidR="000C7537" w:rsidRPr="00A9386F" w:rsidRDefault="000C7537" w:rsidP="00502AD3">
            <w:pPr>
              <w:jc w:val="both"/>
              <w:rPr>
                <w:lang w:val="nl-NL"/>
              </w:rPr>
            </w:pPr>
            <w:r w:rsidRPr="00A9386F">
              <w:rPr>
                <w:lang w:val="nl-NL"/>
              </w:rPr>
              <w:t>+ Ellipse : Vẽ cung của Ellipse có tâm tại điểm x,y với bán kính trục xr, yr, từ góc khởi đầu stangle đến góc kết thúc endangle .</w:t>
            </w:r>
          </w:p>
          <w:p w:rsidR="000C7537" w:rsidRPr="00A9386F" w:rsidRDefault="000C7537" w:rsidP="00502AD3">
            <w:pPr>
              <w:jc w:val="both"/>
              <w:rPr>
                <w:lang w:val="nl-NL"/>
              </w:rPr>
            </w:pPr>
          </w:p>
          <w:p w:rsidR="000C7537" w:rsidRPr="00A9386F" w:rsidRDefault="000C7537" w:rsidP="005B4A77">
            <w:pPr>
              <w:jc w:val="both"/>
              <w:rPr>
                <w:b/>
                <w:lang w:val="nl-NL"/>
              </w:rPr>
            </w:pPr>
            <w:r w:rsidRPr="00A9386F">
              <w:rPr>
                <w:b/>
                <w:lang w:val="nl-NL"/>
              </w:rPr>
              <w:t>6. Quan sát cấu trúc chung và suy nghĩ để trả lời câu hỏi.</w:t>
            </w:r>
          </w:p>
          <w:p w:rsidR="000C7537" w:rsidRPr="00A9386F" w:rsidRDefault="000C7537" w:rsidP="00096129">
            <w:pPr>
              <w:jc w:val="both"/>
              <w:rPr>
                <w:lang w:val="nl-NL"/>
              </w:rPr>
            </w:pPr>
            <w:r w:rsidRPr="00A9386F">
              <w:rPr>
                <w:lang w:val="nl-NL"/>
              </w:rPr>
              <w:lastRenderedPageBreak/>
              <w:t>- Quan sát chương trình.</w:t>
            </w:r>
          </w:p>
          <w:p w:rsidR="000C7537" w:rsidRPr="00A9386F" w:rsidRDefault="000C7537" w:rsidP="00096129">
            <w:pPr>
              <w:jc w:val="both"/>
              <w:rPr>
                <w:lang w:val="nl-NL"/>
              </w:rPr>
            </w:pPr>
          </w:p>
          <w:p w:rsidR="000C7537" w:rsidRPr="00A9386F" w:rsidRDefault="000C7537" w:rsidP="00096129">
            <w:pPr>
              <w:jc w:val="both"/>
              <w:rPr>
                <w:lang w:val="nl-NL"/>
              </w:rPr>
            </w:pPr>
          </w:p>
          <w:p w:rsidR="000C7537" w:rsidRPr="00A9386F" w:rsidRDefault="000C7537" w:rsidP="00096129">
            <w:pPr>
              <w:jc w:val="both"/>
              <w:rPr>
                <w:lang w:val="nl-NL"/>
              </w:rPr>
            </w:pPr>
            <w:r w:rsidRPr="00A9386F">
              <w:rPr>
                <w:lang w:val="nl-NL"/>
              </w:rPr>
              <w:t>- Quan sát kết quả chương trình.</w:t>
            </w:r>
          </w:p>
          <w:p w:rsidR="000C7537" w:rsidRPr="00A9386F" w:rsidRDefault="000C7537" w:rsidP="00096129">
            <w:pPr>
              <w:jc w:val="both"/>
              <w:rPr>
                <w:lang w:val="nl-NL"/>
              </w:rPr>
            </w:pPr>
          </w:p>
          <w:p w:rsidR="000C7537" w:rsidRPr="00A9386F" w:rsidRDefault="000C7537" w:rsidP="004970D8">
            <w:pPr>
              <w:jc w:val="both"/>
              <w:rPr>
                <w:lang w:val="nl-NL"/>
              </w:rPr>
            </w:pPr>
            <w:r w:rsidRPr="00A9386F">
              <w:rPr>
                <w:lang w:val="nl-NL"/>
              </w:rPr>
              <w:t>- Setcolor (m:word) : đặt màu cho nét vẽ với màu có số hiệu m.</w:t>
            </w:r>
          </w:p>
          <w:p w:rsidR="000C7537" w:rsidRPr="00A9386F" w:rsidRDefault="000C7537" w:rsidP="00502AD3">
            <w:pPr>
              <w:jc w:val="both"/>
              <w:rPr>
                <w:b/>
                <w:lang w:val="nl-NL"/>
              </w:rPr>
            </w:pPr>
          </w:p>
        </w:tc>
      </w:tr>
    </w:tbl>
    <w:p w:rsidR="00757B56" w:rsidRPr="00A9386F" w:rsidRDefault="00757B56" w:rsidP="00A41EBC">
      <w:pPr>
        <w:rPr>
          <w:b/>
          <w:sz w:val="22"/>
          <w:szCs w:val="22"/>
          <w:lang w:val="nl-NL"/>
        </w:rPr>
      </w:pPr>
    </w:p>
    <w:p w:rsidR="00A41EBC" w:rsidRPr="00A9386F" w:rsidRDefault="00757B56" w:rsidP="005051AA">
      <w:pPr>
        <w:rPr>
          <w:b/>
          <w:i/>
          <w:sz w:val="22"/>
          <w:szCs w:val="22"/>
          <w:lang w:val="nl-NL"/>
        </w:rPr>
      </w:pPr>
      <w:r w:rsidRPr="00A9386F">
        <w:rPr>
          <w:b/>
          <w:sz w:val="22"/>
          <w:szCs w:val="22"/>
          <w:lang w:val="nl-NL"/>
        </w:rPr>
        <w:t>IV</w:t>
      </w:r>
      <w:r w:rsidR="00A41EBC" w:rsidRPr="00A9386F">
        <w:rPr>
          <w:b/>
          <w:sz w:val="22"/>
          <w:szCs w:val="22"/>
          <w:lang w:val="nl-NL"/>
        </w:rPr>
        <w:t xml:space="preserve">. HOẠT ĐỘNG </w:t>
      </w:r>
      <w:r w:rsidRPr="00A9386F">
        <w:rPr>
          <w:b/>
          <w:sz w:val="22"/>
          <w:szCs w:val="22"/>
          <w:lang w:val="nl-NL"/>
        </w:rPr>
        <w:t>IV</w:t>
      </w:r>
      <w:r w:rsidR="00A41EBC" w:rsidRPr="00A9386F">
        <w:rPr>
          <w:b/>
          <w:sz w:val="22"/>
          <w:szCs w:val="22"/>
          <w:lang w:val="nl-NL"/>
        </w:rPr>
        <w:t xml:space="preserve">: Tìm hiểu </w:t>
      </w:r>
      <w:r w:rsidRPr="00A9386F">
        <w:rPr>
          <w:b/>
          <w:sz w:val="22"/>
          <w:szCs w:val="22"/>
          <w:lang w:val="nl-NL"/>
        </w:rPr>
        <w:t>một số thư viện khác</w:t>
      </w:r>
      <w:r w:rsidR="005051AA" w:rsidRPr="00A9386F">
        <w:rPr>
          <w:b/>
          <w:sz w:val="22"/>
          <w:szCs w:val="22"/>
          <w:lang w:val="nl-NL"/>
        </w:rPr>
        <w:t xml:space="preserve"> </w:t>
      </w:r>
      <w:r w:rsidR="005051AA" w:rsidRPr="00A9386F">
        <w:rPr>
          <w:b/>
          <w:i/>
          <w:sz w:val="22"/>
          <w:szCs w:val="22"/>
          <w:lang w:val="nl-NL"/>
        </w:rPr>
        <w:t>(tiết 2).</w:t>
      </w:r>
    </w:p>
    <w:p w:rsidR="00A41EBC" w:rsidRPr="00A9386F" w:rsidRDefault="00A41EBC" w:rsidP="00A41EBC">
      <w:pPr>
        <w:ind w:firstLine="360"/>
        <w:rPr>
          <w:b/>
          <w:sz w:val="22"/>
          <w:szCs w:val="22"/>
          <w:lang w:val="nl-NL"/>
        </w:rPr>
      </w:pPr>
      <w:r w:rsidRPr="00A9386F">
        <w:rPr>
          <w:b/>
          <w:sz w:val="22"/>
          <w:szCs w:val="22"/>
          <w:lang w:val="nl-NL"/>
        </w:rPr>
        <w:t>1. Mục tiêu:</w:t>
      </w:r>
    </w:p>
    <w:p w:rsidR="00A41EBC" w:rsidRPr="00A9386F" w:rsidRDefault="00A41EBC" w:rsidP="00A41EBC">
      <w:pPr>
        <w:ind w:firstLine="360"/>
        <w:jc w:val="both"/>
        <w:rPr>
          <w:szCs w:val="22"/>
          <w:lang w:val="nl-NL"/>
        </w:rPr>
      </w:pPr>
      <w:r w:rsidRPr="00A9386F">
        <w:rPr>
          <w:sz w:val="22"/>
          <w:szCs w:val="22"/>
          <w:lang w:val="nl-NL"/>
        </w:rPr>
        <w:t xml:space="preserve">   </w:t>
      </w:r>
      <w:r w:rsidRPr="00A9386F">
        <w:rPr>
          <w:lang w:val="nl-NL"/>
        </w:rPr>
        <w:t xml:space="preserve">- Học sinh biết được </w:t>
      </w:r>
      <w:r w:rsidR="009B7528" w:rsidRPr="00A9386F">
        <w:rPr>
          <w:lang w:val="nl-NL"/>
        </w:rPr>
        <w:t>tên và chức năng của thư viện: System, Dos, Printer.</w:t>
      </w:r>
    </w:p>
    <w:p w:rsidR="00A41EBC" w:rsidRPr="00A9386F" w:rsidRDefault="00A41EBC" w:rsidP="00A41EBC">
      <w:pPr>
        <w:ind w:firstLine="360"/>
        <w:rPr>
          <w:sz w:val="22"/>
          <w:szCs w:val="22"/>
          <w:lang w:val="nl-NL"/>
        </w:rPr>
      </w:pPr>
      <w:r w:rsidRPr="00A9386F">
        <w:rPr>
          <w:b/>
          <w:sz w:val="22"/>
          <w:szCs w:val="22"/>
          <w:lang w:val="nl-NL"/>
        </w:rPr>
        <w:t>2. Nội dung:</w:t>
      </w:r>
      <w:r w:rsidRPr="00A9386F">
        <w:rPr>
          <w:sz w:val="22"/>
          <w:szCs w:val="22"/>
          <w:lang w:val="nl-NL"/>
        </w:rPr>
        <w:tab/>
      </w:r>
    </w:p>
    <w:p w:rsidR="00A41EBC" w:rsidRPr="00A9386F" w:rsidRDefault="00A41EBC" w:rsidP="00A41EBC">
      <w:pPr>
        <w:tabs>
          <w:tab w:val="left" w:pos="540"/>
          <w:tab w:val="left" w:pos="900"/>
          <w:tab w:val="left" w:pos="3057"/>
        </w:tabs>
        <w:ind w:firstLine="360"/>
        <w:jc w:val="both"/>
        <w:rPr>
          <w:lang w:val="nl-NL"/>
        </w:rPr>
      </w:pPr>
      <w:r w:rsidRPr="00A9386F">
        <w:rPr>
          <w:lang w:val="nl-NL"/>
        </w:rPr>
        <w:tab/>
      </w:r>
      <w:r w:rsidR="009C20EA" w:rsidRPr="00A9386F">
        <w:rPr>
          <w:lang w:val="nl-NL"/>
        </w:rPr>
        <w:t>- Thư viện System chứa các hàm sơ cấp và các thủ tục vào/ra mà các chương trình đều dùng tới.</w:t>
      </w:r>
    </w:p>
    <w:p w:rsidR="009C20EA" w:rsidRPr="00A9386F" w:rsidRDefault="009C20EA" w:rsidP="00A41EBC">
      <w:pPr>
        <w:tabs>
          <w:tab w:val="left" w:pos="540"/>
          <w:tab w:val="left" w:pos="900"/>
          <w:tab w:val="left" w:pos="3057"/>
        </w:tabs>
        <w:ind w:firstLine="360"/>
        <w:jc w:val="both"/>
        <w:rPr>
          <w:lang w:val="nl-NL"/>
        </w:rPr>
      </w:pPr>
      <w:r w:rsidRPr="00A9386F">
        <w:rPr>
          <w:lang w:val="nl-NL"/>
        </w:rPr>
        <w:tab/>
        <w:t>- Thư viện DOS chứa các thủ tục cho phép thực hiện trực tiếp các lệnh như tạo thư mục, thiết lập ngày giờ hệ thống.</w:t>
      </w:r>
    </w:p>
    <w:p w:rsidR="009C20EA" w:rsidRPr="00A9386F" w:rsidRDefault="009C20EA" w:rsidP="00A41EBC">
      <w:pPr>
        <w:tabs>
          <w:tab w:val="left" w:pos="540"/>
          <w:tab w:val="left" w:pos="900"/>
          <w:tab w:val="left" w:pos="3057"/>
        </w:tabs>
        <w:ind w:firstLine="360"/>
        <w:jc w:val="both"/>
        <w:rPr>
          <w:lang w:val="nl-NL"/>
        </w:rPr>
      </w:pPr>
      <w:r w:rsidRPr="00A9386F">
        <w:rPr>
          <w:lang w:val="nl-NL"/>
        </w:rPr>
        <w:tab/>
        <w:t>- Thư viện Printer cung cấp các thủ tục làm việc với máy in.</w:t>
      </w:r>
    </w:p>
    <w:p w:rsidR="00A41EBC" w:rsidRPr="00A9386F" w:rsidRDefault="00A41EBC" w:rsidP="00A41EBC">
      <w:pPr>
        <w:tabs>
          <w:tab w:val="left" w:pos="1260"/>
        </w:tabs>
        <w:ind w:firstLine="360"/>
        <w:rPr>
          <w:szCs w:val="22"/>
          <w:lang w:val="nl-NL"/>
        </w:rPr>
      </w:pPr>
      <w:r w:rsidRPr="00A9386F">
        <w:rPr>
          <w:b/>
          <w:sz w:val="22"/>
          <w:szCs w:val="22"/>
          <w:lang w:val="nl-NL"/>
        </w:rPr>
        <w:t>3. Tiến hành dạy học:</w:t>
      </w:r>
      <w:r w:rsidRPr="00A9386F">
        <w:rPr>
          <w:sz w:val="22"/>
          <w:szCs w:val="22"/>
          <w:lang w:val="nl-NL"/>
        </w:rPr>
        <w:tab/>
      </w:r>
    </w:p>
    <w:p w:rsidR="00A41EBC" w:rsidRPr="00A9386F" w:rsidRDefault="00A41EBC" w:rsidP="00A41EBC">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0"/>
        <w:gridCol w:w="4680"/>
      </w:tblGrid>
      <w:tr w:rsidR="000C7537" w:rsidRPr="00A9386F">
        <w:tc>
          <w:tcPr>
            <w:tcW w:w="5400" w:type="dxa"/>
            <w:shd w:val="clear" w:color="auto" w:fill="C0C0C0"/>
            <w:vAlign w:val="center"/>
          </w:tcPr>
          <w:p w:rsidR="000C7537" w:rsidRPr="00A9386F" w:rsidRDefault="000C7537" w:rsidP="00763B4E">
            <w:pPr>
              <w:tabs>
                <w:tab w:val="left" w:pos="2760"/>
              </w:tabs>
              <w:jc w:val="center"/>
              <w:rPr>
                <w:lang w:val="nl-NL"/>
              </w:rPr>
            </w:pPr>
            <w:r w:rsidRPr="00A9386F">
              <w:rPr>
                <w:b/>
                <w:lang w:val="nl-NL"/>
              </w:rPr>
              <w:t>Hoạt động của thầy</w:t>
            </w:r>
          </w:p>
        </w:tc>
        <w:tc>
          <w:tcPr>
            <w:tcW w:w="4680" w:type="dxa"/>
            <w:shd w:val="clear" w:color="auto" w:fill="C0C0C0"/>
            <w:vAlign w:val="center"/>
          </w:tcPr>
          <w:p w:rsidR="000C7537" w:rsidRPr="00A9386F" w:rsidRDefault="000C7537" w:rsidP="00763B4E">
            <w:pPr>
              <w:tabs>
                <w:tab w:val="left" w:pos="2760"/>
              </w:tabs>
              <w:jc w:val="center"/>
              <w:rPr>
                <w:lang w:val="nl-NL"/>
              </w:rPr>
            </w:pPr>
            <w:r w:rsidRPr="00A9386F">
              <w:rPr>
                <w:b/>
                <w:lang w:val="nl-NL"/>
              </w:rPr>
              <w:t>Hoạt động của trò</w:t>
            </w:r>
          </w:p>
        </w:tc>
      </w:tr>
      <w:tr w:rsidR="000C7537" w:rsidRPr="00A9386F">
        <w:tc>
          <w:tcPr>
            <w:tcW w:w="5400" w:type="dxa"/>
          </w:tcPr>
          <w:p w:rsidR="000C7537" w:rsidRPr="00A9386F" w:rsidRDefault="000C7537" w:rsidP="00F93894">
            <w:pPr>
              <w:autoSpaceDE w:val="0"/>
              <w:autoSpaceDN w:val="0"/>
              <w:adjustRightInd w:val="0"/>
              <w:spacing w:before="240"/>
              <w:jc w:val="both"/>
              <w:rPr>
                <w:b/>
                <w:lang w:val="nl-NL"/>
              </w:rPr>
            </w:pPr>
            <w:r w:rsidRPr="00A9386F">
              <w:rPr>
                <w:b/>
                <w:lang w:val="nl-NL"/>
              </w:rPr>
              <w:t>1. Yêu cầu HS nghiên cứu SGK, nêu tên các thư viện.</w:t>
            </w:r>
          </w:p>
          <w:p w:rsidR="000C7537" w:rsidRPr="00A9386F" w:rsidRDefault="000C7537" w:rsidP="00F93894">
            <w:pPr>
              <w:autoSpaceDE w:val="0"/>
              <w:autoSpaceDN w:val="0"/>
              <w:adjustRightInd w:val="0"/>
              <w:spacing w:before="240"/>
              <w:jc w:val="both"/>
              <w:rPr>
                <w:b/>
                <w:lang w:val="nl-NL"/>
              </w:rPr>
            </w:pPr>
            <w:r w:rsidRPr="00A9386F">
              <w:rPr>
                <w:b/>
                <w:lang w:val="nl-NL"/>
              </w:rPr>
              <w:t>2. Yêu cầu HS nêu chức năng của mỗi thư viện.</w:t>
            </w:r>
          </w:p>
        </w:tc>
        <w:tc>
          <w:tcPr>
            <w:tcW w:w="4680" w:type="dxa"/>
          </w:tcPr>
          <w:p w:rsidR="000C7537" w:rsidRPr="00A9386F" w:rsidRDefault="000C7537" w:rsidP="00757B56">
            <w:pPr>
              <w:jc w:val="both"/>
              <w:rPr>
                <w:b/>
                <w:lang w:val="nl-NL"/>
              </w:rPr>
            </w:pPr>
          </w:p>
          <w:p w:rsidR="000C7537" w:rsidRPr="00A9386F" w:rsidRDefault="000C7537" w:rsidP="00757B56">
            <w:pPr>
              <w:jc w:val="both"/>
              <w:rPr>
                <w:b/>
                <w:lang w:val="nl-NL"/>
              </w:rPr>
            </w:pPr>
            <w:r w:rsidRPr="00A9386F">
              <w:rPr>
                <w:b/>
                <w:lang w:val="nl-NL"/>
              </w:rPr>
              <w:t>1. Các thư viện:</w:t>
            </w:r>
            <w:r w:rsidRPr="00A9386F">
              <w:rPr>
                <w:lang w:val="nl-NL"/>
              </w:rPr>
              <w:t>System, Dos, Printer</w:t>
            </w:r>
          </w:p>
          <w:p w:rsidR="000C7537" w:rsidRPr="00A9386F" w:rsidRDefault="000C7537" w:rsidP="00757B56">
            <w:pPr>
              <w:jc w:val="both"/>
              <w:rPr>
                <w:b/>
                <w:lang w:val="nl-NL"/>
              </w:rPr>
            </w:pPr>
            <w:r w:rsidRPr="00A9386F">
              <w:rPr>
                <w:b/>
                <w:lang w:val="nl-NL"/>
              </w:rPr>
              <w:t>2. Chức năng mỗi thư viện:</w:t>
            </w:r>
          </w:p>
          <w:p w:rsidR="000C7537" w:rsidRPr="00A9386F" w:rsidRDefault="000C7537" w:rsidP="001866BA">
            <w:pPr>
              <w:jc w:val="both"/>
              <w:rPr>
                <w:lang w:val="nl-NL"/>
              </w:rPr>
            </w:pPr>
            <w:r w:rsidRPr="00A9386F">
              <w:rPr>
                <w:b/>
                <w:lang w:val="nl-NL"/>
              </w:rPr>
              <w:t xml:space="preserve">- System : </w:t>
            </w:r>
            <w:r w:rsidRPr="00A9386F">
              <w:rPr>
                <w:lang w:val="nl-NL"/>
              </w:rPr>
              <w:t>Chứa các hàm và thủ tục vào/ra sơ cấp.</w:t>
            </w:r>
          </w:p>
          <w:p w:rsidR="000C7537" w:rsidRPr="00A9386F" w:rsidRDefault="000C7537" w:rsidP="001866BA">
            <w:pPr>
              <w:jc w:val="both"/>
              <w:rPr>
                <w:lang w:val="nl-NL"/>
              </w:rPr>
            </w:pPr>
            <w:r w:rsidRPr="00A9386F">
              <w:rPr>
                <w:b/>
                <w:lang w:val="nl-NL"/>
              </w:rPr>
              <w:t>- Dos :</w:t>
            </w:r>
            <w:r w:rsidRPr="00A9386F">
              <w:rPr>
                <w:lang w:val="nl-NL"/>
              </w:rPr>
              <w:t xml:space="preserve"> Chứa các thủ tục như tạo thư mục, đóng mở file,…</w:t>
            </w:r>
          </w:p>
          <w:p w:rsidR="000C7537" w:rsidRPr="00A9386F" w:rsidRDefault="000C7537" w:rsidP="00757B56">
            <w:pPr>
              <w:jc w:val="both"/>
              <w:rPr>
                <w:lang w:val="nl-NL"/>
              </w:rPr>
            </w:pPr>
            <w:r w:rsidRPr="00A9386F">
              <w:rPr>
                <w:b/>
                <w:lang w:val="nl-NL"/>
              </w:rPr>
              <w:t xml:space="preserve">- Printer : </w:t>
            </w:r>
            <w:r w:rsidRPr="00A9386F">
              <w:rPr>
                <w:lang w:val="nl-NL"/>
              </w:rPr>
              <w:t>Chức các thủ tục liên quan đến máy in.</w:t>
            </w:r>
          </w:p>
        </w:tc>
      </w:tr>
    </w:tbl>
    <w:p w:rsidR="003130BF" w:rsidRPr="00A9386F" w:rsidRDefault="003130BF" w:rsidP="00697E57">
      <w:pPr>
        <w:spacing w:before="240"/>
        <w:rPr>
          <w:b/>
          <w:sz w:val="22"/>
          <w:szCs w:val="22"/>
          <w:lang w:val="nl-NL"/>
        </w:rPr>
      </w:pPr>
      <w:r w:rsidRPr="00A9386F">
        <w:rPr>
          <w:b/>
          <w:sz w:val="22"/>
          <w:szCs w:val="22"/>
          <w:lang w:val="nl-NL"/>
        </w:rPr>
        <w:t xml:space="preserve">V. HOẠT ĐỘNG V: </w:t>
      </w:r>
      <w:r w:rsidR="00AD165A" w:rsidRPr="00A9386F">
        <w:rPr>
          <w:b/>
          <w:sz w:val="22"/>
          <w:szCs w:val="22"/>
          <w:lang w:val="nl-NL"/>
        </w:rPr>
        <w:t>Rèn luyện kỹ năng lập trình</w:t>
      </w:r>
      <w:r w:rsidR="00BA2937" w:rsidRPr="00A9386F">
        <w:rPr>
          <w:b/>
          <w:sz w:val="22"/>
          <w:szCs w:val="22"/>
          <w:lang w:val="nl-NL"/>
        </w:rPr>
        <w:t xml:space="preserve"> (Thời gian bổ sung)</w:t>
      </w:r>
      <w:r w:rsidRPr="00A9386F">
        <w:rPr>
          <w:b/>
          <w:sz w:val="22"/>
          <w:szCs w:val="22"/>
          <w:lang w:val="nl-NL"/>
        </w:rPr>
        <w:t>.</w:t>
      </w:r>
    </w:p>
    <w:p w:rsidR="003130BF" w:rsidRPr="00A9386F" w:rsidRDefault="003130BF" w:rsidP="003130BF">
      <w:pPr>
        <w:ind w:firstLine="360"/>
        <w:rPr>
          <w:b/>
          <w:sz w:val="22"/>
          <w:szCs w:val="22"/>
          <w:lang w:val="nl-NL"/>
        </w:rPr>
      </w:pPr>
      <w:r w:rsidRPr="00A9386F">
        <w:rPr>
          <w:b/>
          <w:sz w:val="22"/>
          <w:szCs w:val="22"/>
          <w:lang w:val="nl-NL"/>
        </w:rPr>
        <w:t>1. Mục tiêu:</w:t>
      </w:r>
    </w:p>
    <w:p w:rsidR="003130BF" w:rsidRPr="00A9386F" w:rsidRDefault="003130BF" w:rsidP="003130BF">
      <w:pPr>
        <w:ind w:firstLine="360"/>
        <w:jc w:val="both"/>
        <w:rPr>
          <w:szCs w:val="22"/>
          <w:lang w:val="nl-NL"/>
        </w:rPr>
      </w:pPr>
      <w:r w:rsidRPr="00A9386F">
        <w:rPr>
          <w:sz w:val="22"/>
          <w:szCs w:val="22"/>
          <w:lang w:val="nl-NL"/>
        </w:rPr>
        <w:t xml:space="preserve">   </w:t>
      </w:r>
      <w:r w:rsidRPr="00A9386F">
        <w:rPr>
          <w:lang w:val="nl-NL"/>
        </w:rPr>
        <w:t xml:space="preserve">- </w:t>
      </w:r>
      <w:r w:rsidR="00AD165A" w:rsidRPr="00A9386F">
        <w:rPr>
          <w:lang w:val="nl-NL"/>
        </w:rPr>
        <w:t>Bước đầu HS sử dụng được các thủ tục của thư viện Graph để viết chương trình vẽ một số hình cơ bản</w:t>
      </w:r>
      <w:r w:rsidRPr="00A9386F">
        <w:rPr>
          <w:lang w:val="nl-NL"/>
        </w:rPr>
        <w:t>.</w:t>
      </w:r>
    </w:p>
    <w:p w:rsidR="003130BF" w:rsidRPr="00A9386F" w:rsidRDefault="003130BF" w:rsidP="00EE00B2">
      <w:pPr>
        <w:ind w:firstLine="360"/>
        <w:rPr>
          <w:lang w:val="nl-NL"/>
        </w:rPr>
      </w:pPr>
      <w:r w:rsidRPr="00A9386F">
        <w:rPr>
          <w:b/>
          <w:sz w:val="22"/>
          <w:szCs w:val="22"/>
          <w:lang w:val="nl-NL"/>
        </w:rPr>
        <w:t>2. Nội dung:</w:t>
      </w:r>
      <w:r w:rsidR="00EE00B2" w:rsidRPr="00A9386F">
        <w:rPr>
          <w:b/>
          <w:sz w:val="22"/>
          <w:szCs w:val="22"/>
          <w:lang w:val="nl-NL"/>
        </w:rPr>
        <w:t xml:space="preserve"> </w:t>
      </w:r>
      <w:r w:rsidR="00EA0C99" w:rsidRPr="00A9386F">
        <w:rPr>
          <w:lang w:val="nl-NL"/>
        </w:rPr>
        <w:t>Viết chương trình vẽ 20 hình tròn lồng nhau có tọa độ tâm là điểm chính giữa của màn hình, các hình có bán kính cách nhau 5 điểm ảnh</w:t>
      </w:r>
      <w:r w:rsidRPr="00A9386F">
        <w:rPr>
          <w:lang w:val="nl-NL"/>
        </w:rPr>
        <w:t>.</w:t>
      </w:r>
    </w:p>
    <w:p w:rsidR="003130BF" w:rsidRPr="00A9386F" w:rsidRDefault="00D56E17" w:rsidP="003130BF">
      <w:pPr>
        <w:tabs>
          <w:tab w:val="left" w:pos="1260"/>
        </w:tabs>
        <w:ind w:firstLine="360"/>
        <w:rPr>
          <w:szCs w:val="22"/>
          <w:lang w:val="nl-NL"/>
        </w:rPr>
      </w:pPr>
      <w:r w:rsidRPr="00A9386F">
        <w:rPr>
          <w:b/>
          <w:sz w:val="22"/>
          <w:szCs w:val="22"/>
          <w:lang w:val="nl-NL"/>
        </w:rPr>
        <w:br w:type="page"/>
      </w:r>
      <w:r w:rsidR="003130BF" w:rsidRPr="00A9386F">
        <w:rPr>
          <w:b/>
          <w:sz w:val="22"/>
          <w:szCs w:val="22"/>
          <w:lang w:val="nl-NL"/>
        </w:rPr>
        <w:lastRenderedPageBreak/>
        <w:t>3. Tiến hành dạy học:</w:t>
      </w:r>
      <w:r w:rsidR="003130BF" w:rsidRPr="00A9386F">
        <w:rPr>
          <w:sz w:val="22"/>
          <w:szCs w:val="22"/>
          <w:lang w:val="nl-NL"/>
        </w:rPr>
        <w:tab/>
      </w:r>
    </w:p>
    <w:p w:rsidR="003130BF" w:rsidRPr="00A9386F" w:rsidRDefault="003130BF" w:rsidP="003130BF">
      <w:pPr>
        <w:rPr>
          <w:sz w:val="12"/>
          <w:lang w:val="nl-NL"/>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0"/>
        <w:gridCol w:w="4500"/>
      </w:tblGrid>
      <w:tr w:rsidR="00D56E17" w:rsidRPr="00A9386F">
        <w:tc>
          <w:tcPr>
            <w:tcW w:w="5580" w:type="dxa"/>
            <w:shd w:val="clear" w:color="auto" w:fill="C0C0C0"/>
            <w:vAlign w:val="center"/>
          </w:tcPr>
          <w:p w:rsidR="00D56E17" w:rsidRPr="00A9386F" w:rsidRDefault="00D56E17" w:rsidP="009745F0">
            <w:pPr>
              <w:tabs>
                <w:tab w:val="left" w:pos="2760"/>
              </w:tabs>
              <w:jc w:val="center"/>
              <w:rPr>
                <w:lang w:val="nl-NL"/>
              </w:rPr>
            </w:pPr>
            <w:r w:rsidRPr="00A9386F">
              <w:rPr>
                <w:b/>
                <w:lang w:val="nl-NL"/>
              </w:rPr>
              <w:t>Hỏi: Chức năng của thủ tụcạt động của thầy</w:t>
            </w:r>
          </w:p>
        </w:tc>
        <w:tc>
          <w:tcPr>
            <w:tcW w:w="4500" w:type="dxa"/>
            <w:shd w:val="clear" w:color="auto" w:fill="C0C0C0"/>
            <w:vAlign w:val="center"/>
          </w:tcPr>
          <w:p w:rsidR="00D56E17" w:rsidRPr="00A9386F" w:rsidRDefault="00D56E17" w:rsidP="009745F0">
            <w:pPr>
              <w:tabs>
                <w:tab w:val="left" w:pos="2760"/>
              </w:tabs>
              <w:jc w:val="center"/>
              <w:rPr>
                <w:lang w:val="nl-NL"/>
              </w:rPr>
            </w:pPr>
            <w:r w:rsidRPr="00A9386F">
              <w:rPr>
                <w:b/>
                <w:lang w:val="nl-NL"/>
              </w:rPr>
              <w:t>Hỏi: Chức năng của thủ tụcạt động của trò</w:t>
            </w:r>
          </w:p>
        </w:tc>
      </w:tr>
      <w:tr w:rsidR="00D56E17" w:rsidRPr="00A9386F">
        <w:tc>
          <w:tcPr>
            <w:tcW w:w="5580" w:type="dxa"/>
          </w:tcPr>
          <w:p w:rsidR="00D56E17" w:rsidRPr="00A9386F" w:rsidRDefault="00D56E17" w:rsidP="00424D62">
            <w:pPr>
              <w:autoSpaceDE w:val="0"/>
              <w:autoSpaceDN w:val="0"/>
              <w:adjustRightInd w:val="0"/>
              <w:spacing w:before="240"/>
              <w:jc w:val="both"/>
              <w:rPr>
                <w:b/>
                <w:lang w:val="nl-NL"/>
              </w:rPr>
            </w:pPr>
            <w:r w:rsidRPr="00A9386F">
              <w:rPr>
                <w:b/>
                <w:lang w:val="nl-NL"/>
              </w:rPr>
              <w:t>1. Giới thiệu nội dung yêu cầu lên bảng.</w:t>
            </w:r>
          </w:p>
          <w:p w:rsidR="00D56E17" w:rsidRPr="00A9386F" w:rsidRDefault="00D56E17" w:rsidP="00424D62">
            <w:pPr>
              <w:autoSpaceDE w:val="0"/>
              <w:autoSpaceDN w:val="0"/>
              <w:adjustRightInd w:val="0"/>
              <w:jc w:val="both"/>
              <w:rPr>
                <w:lang w:val="nl-NL"/>
              </w:rPr>
            </w:pPr>
            <w:r w:rsidRPr="00A9386F">
              <w:rPr>
                <w:lang w:val="nl-NL"/>
              </w:rPr>
              <w:t>Định hướng cách giải quyết vấn đề cho HS.</w:t>
            </w:r>
          </w:p>
          <w:p w:rsidR="00D56E17" w:rsidRPr="00A9386F" w:rsidRDefault="00D56E17" w:rsidP="00424D62">
            <w:pPr>
              <w:autoSpaceDE w:val="0"/>
              <w:autoSpaceDN w:val="0"/>
              <w:adjustRightInd w:val="0"/>
              <w:jc w:val="both"/>
              <w:rPr>
                <w:lang w:val="nl-NL"/>
              </w:rPr>
            </w:pPr>
            <w:r w:rsidRPr="00A9386F">
              <w:rPr>
                <w:lang w:val="nl-NL"/>
              </w:rPr>
              <w:t>- Thủ tục để vẽ được một hình tròn có tâm là điểm chính giữa màn hình.</w:t>
            </w:r>
          </w:p>
          <w:p w:rsidR="00D56E17" w:rsidRPr="00A9386F" w:rsidRDefault="00D56E17" w:rsidP="00424D62">
            <w:pPr>
              <w:autoSpaceDE w:val="0"/>
              <w:autoSpaceDN w:val="0"/>
              <w:adjustRightInd w:val="0"/>
              <w:jc w:val="both"/>
              <w:rPr>
                <w:lang w:val="nl-NL"/>
              </w:rPr>
            </w:pPr>
            <w:r w:rsidRPr="00A9386F">
              <w:rPr>
                <w:lang w:val="nl-NL"/>
              </w:rPr>
              <w:t>- Cần bao nhiêu câu lệnh như vậy, dùng cấu trúc nào để điều khiển.</w:t>
            </w:r>
          </w:p>
          <w:p w:rsidR="00D56E17" w:rsidRPr="00A9386F" w:rsidRDefault="00D56E17" w:rsidP="009745F0">
            <w:pPr>
              <w:autoSpaceDE w:val="0"/>
              <w:autoSpaceDN w:val="0"/>
              <w:adjustRightInd w:val="0"/>
              <w:spacing w:before="240"/>
              <w:jc w:val="both"/>
              <w:rPr>
                <w:b/>
                <w:lang w:val="nl-NL"/>
              </w:rPr>
            </w:pPr>
            <w:r w:rsidRPr="00A9386F">
              <w:rPr>
                <w:b/>
                <w:lang w:val="nl-NL"/>
              </w:rPr>
              <w:t>2. Chia lớp làm 3 nhóm, một nhóm viết chương trình trên máy, 2 nhóm viết lên bìa trong.</w:t>
            </w:r>
          </w:p>
          <w:p w:rsidR="00D56E17" w:rsidRPr="00A9386F" w:rsidRDefault="00D56E17" w:rsidP="007E0409">
            <w:pPr>
              <w:autoSpaceDE w:val="0"/>
              <w:autoSpaceDN w:val="0"/>
              <w:adjustRightInd w:val="0"/>
              <w:jc w:val="both"/>
              <w:rPr>
                <w:lang w:val="nl-NL"/>
              </w:rPr>
            </w:pPr>
            <w:r w:rsidRPr="00A9386F">
              <w:rPr>
                <w:b/>
                <w:lang w:val="nl-NL"/>
              </w:rPr>
              <w:softHyphen/>
            </w:r>
            <w:r w:rsidRPr="00A9386F">
              <w:rPr>
                <w:lang w:val="nl-NL"/>
              </w:rPr>
              <w:t>- Thu phiếu trả lời. Chiếu lên bảng gọi HS nhóm khác lên nhận xét đánh giá. Sửa chương trình hoàn chỉnh cho học sinh viết trên máy.</w:t>
            </w:r>
          </w:p>
          <w:p w:rsidR="00D56E17" w:rsidRPr="00A9386F" w:rsidRDefault="00D56E17" w:rsidP="009745F0">
            <w:pPr>
              <w:autoSpaceDE w:val="0"/>
              <w:autoSpaceDN w:val="0"/>
              <w:adjustRightInd w:val="0"/>
              <w:spacing w:before="240"/>
              <w:jc w:val="both"/>
              <w:rPr>
                <w:b/>
                <w:lang w:val="nl-NL"/>
              </w:rPr>
            </w:pPr>
            <w:r w:rsidRPr="00A9386F">
              <w:rPr>
                <w:b/>
                <w:lang w:val="nl-NL"/>
              </w:rPr>
              <w:t>3. Thực hiện chương trình trên máy để HS thấy kết quả.</w:t>
            </w:r>
          </w:p>
        </w:tc>
        <w:tc>
          <w:tcPr>
            <w:tcW w:w="4500" w:type="dxa"/>
          </w:tcPr>
          <w:p w:rsidR="00D56E17" w:rsidRPr="00A9386F" w:rsidRDefault="00D56E17" w:rsidP="00204807">
            <w:pPr>
              <w:autoSpaceDE w:val="0"/>
              <w:autoSpaceDN w:val="0"/>
              <w:adjustRightInd w:val="0"/>
              <w:spacing w:before="240"/>
              <w:jc w:val="both"/>
              <w:rPr>
                <w:b/>
                <w:lang w:val="nl-NL"/>
              </w:rPr>
            </w:pPr>
            <w:r w:rsidRPr="00A9386F">
              <w:rPr>
                <w:b/>
                <w:lang w:val="nl-NL"/>
              </w:rPr>
              <w:t>1. Quan sát yêu cầu của GV:</w:t>
            </w:r>
          </w:p>
          <w:p w:rsidR="00D56E17" w:rsidRPr="00A9386F" w:rsidRDefault="00D56E17" w:rsidP="00204807">
            <w:pPr>
              <w:autoSpaceDE w:val="0"/>
              <w:autoSpaceDN w:val="0"/>
              <w:adjustRightInd w:val="0"/>
              <w:spacing w:before="240"/>
              <w:jc w:val="both"/>
              <w:rPr>
                <w:b/>
                <w:lang w:val="nl-NL"/>
              </w:rPr>
            </w:pPr>
            <w:r w:rsidRPr="00A9386F">
              <w:rPr>
                <w:b/>
                <w:lang w:val="nl-NL"/>
              </w:rPr>
              <w:t>Circle(x,y : integer ; r : word);</w:t>
            </w:r>
          </w:p>
          <w:p w:rsidR="00D56E17" w:rsidRPr="00A9386F" w:rsidRDefault="00D56E17" w:rsidP="002E56F6">
            <w:pPr>
              <w:autoSpaceDE w:val="0"/>
              <w:autoSpaceDN w:val="0"/>
              <w:adjustRightInd w:val="0"/>
              <w:jc w:val="both"/>
              <w:rPr>
                <w:lang w:val="nl-NL"/>
              </w:rPr>
            </w:pPr>
            <w:r w:rsidRPr="00A9386F">
              <w:rPr>
                <w:lang w:val="nl-NL"/>
              </w:rPr>
              <w:t>- Cần 20 câu lệnh, nên dùng vòng For để chương trình ngắn gọn.</w:t>
            </w:r>
          </w:p>
          <w:p w:rsidR="00D56E17" w:rsidRPr="00A9386F" w:rsidRDefault="00D56E17" w:rsidP="00204807">
            <w:pPr>
              <w:autoSpaceDE w:val="0"/>
              <w:autoSpaceDN w:val="0"/>
              <w:adjustRightInd w:val="0"/>
              <w:spacing w:before="240"/>
              <w:jc w:val="both"/>
              <w:rPr>
                <w:b/>
                <w:lang w:val="nl-NL"/>
              </w:rPr>
            </w:pPr>
          </w:p>
          <w:p w:rsidR="00D56E17" w:rsidRPr="00A9386F" w:rsidRDefault="00D56E17" w:rsidP="00204807">
            <w:pPr>
              <w:autoSpaceDE w:val="0"/>
              <w:autoSpaceDN w:val="0"/>
              <w:adjustRightInd w:val="0"/>
              <w:spacing w:before="240"/>
              <w:jc w:val="both"/>
              <w:rPr>
                <w:b/>
                <w:lang w:val="nl-NL"/>
              </w:rPr>
            </w:pPr>
            <w:r w:rsidRPr="00A9386F">
              <w:rPr>
                <w:b/>
                <w:lang w:val="nl-NL"/>
              </w:rPr>
              <w:t>2. Thảo luận theo nhóm để viết chương trình lên giấy bìa trong.</w:t>
            </w:r>
          </w:p>
          <w:p w:rsidR="00D56E17" w:rsidRPr="00A9386F" w:rsidRDefault="00D56E17" w:rsidP="009745F0">
            <w:pPr>
              <w:jc w:val="both"/>
              <w:rPr>
                <w:lang w:val="nl-NL"/>
              </w:rPr>
            </w:pPr>
            <w:r w:rsidRPr="00A9386F">
              <w:rPr>
                <w:lang w:val="nl-NL"/>
              </w:rPr>
              <w:t>- Báo cáo kết quả viết được.</w:t>
            </w:r>
          </w:p>
          <w:p w:rsidR="00D56E17" w:rsidRPr="00A9386F" w:rsidRDefault="00D56E17" w:rsidP="009745F0">
            <w:pPr>
              <w:jc w:val="both"/>
              <w:rPr>
                <w:lang w:val="nl-NL"/>
              </w:rPr>
            </w:pPr>
            <w:r w:rsidRPr="00A9386F">
              <w:rPr>
                <w:lang w:val="nl-NL"/>
              </w:rPr>
              <w:t>- Nhận xét, đánh giá và bổ sung thiếu sót của các nhóm khác.</w:t>
            </w:r>
          </w:p>
          <w:p w:rsidR="00D56E17" w:rsidRPr="00A9386F" w:rsidRDefault="00D56E17" w:rsidP="009745F0">
            <w:pPr>
              <w:jc w:val="both"/>
              <w:rPr>
                <w:lang w:val="nl-NL"/>
              </w:rPr>
            </w:pPr>
          </w:p>
          <w:p w:rsidR="00D56E17" w:rsidRPr="00A9386F" w:rsidRDefault="00D56E17" w:rsidP="009745F0">
            <w:pPr>
              <w:jc w:val="both"/>
              <w:rPr>
                <w:b/>
                <w:lang w:val="nl-NL"/>
              </w:rPr>
            </w:pPr>
            <w:r w:rsidRPr="00A9386F">
              <w:rPr>
                <w:b/>
                <w:lang w:val="nl-NL"/>
              </w:rPr>
              <w:t>3. Quan sát kết quả trên màn hình.</w:t>
            </w:r>
          </w:p>
        </w:tc>
      </w:tr>
    </w:tbl>
    <w:p w:rsidR="00AF7D35" w:rsidRPr="00A9386F" w:rsidRDefault="00CE1A0A" w:rsidP="00AF7D35">
      <w:pPr>
        <w:spacing w:before="240"/>
        <w:rPr>
          <w:b/>
          <w:sz w:val="22"/>
          <w:szCs w:val="22"/>
          <w:lang w:val="nl-NL"/>
        </w:rPr>
      </w:pPr>
      <w:r w:rsidRPr="00A9386F">
        <w:rPr>
          <w:b/>
          <w:sz w:val="22"/>
          <w:szCs w:val="22"/>
          <w:lang w:val="nl-NL"/>
        </w:rPr>
        <w:t>V</w:t>
      </w:r>
      <w:r w:rsidR="00AF7D35" w:rsidRPr="00A9386F">
        <w:rPr>
          <w:b/>
          <w:sz w:val="22"/>
          <w:szCs w:val="22"/>
          <w:lang w:val="nl-NL"/>
        </w:rPr>
        <w:t>I. CỦNG CỐ BÀI HỌC VÀ BÀI TẬP VỀ NHÀ (5 ph)</w:t>
      </w:r>
    </w:p>
    <w:p w:rsidR="00AF7D35" w:rsidRPr="00A9386F" w:rsidRDefault="00AF7D35" w:rsidP="00AF7D35">
      <w:pPr>
        <w:ind w:left="180"/>
        <w:jc w:val="both"/>
        <w:rPr>
          <w:lang w:val="nl-NL"/>
        </w:rPr>
      </w:pPr>
      <w:r w:rsidRPr="00A9386F">
        <w:rPr>
          <w:b/>
          <w:lang w:val="nl-NL"/>
        </w:rPr>
        <w:t>1. Củng cố: Qua bài học HS nắm vững những kiến thức trọng tâm sau:</w:t>
      </w:r>
    </w:p>
    <w:p w:rsidR="00AF7D35" w:rsidRPr="00A9386F" w:rsidRDefault="00CE1A0A" w:rsidP="00CE1A0A">
      <w:pPr>
        <w:ind w:firstLine="360"/>
        <w:rPr>
          <w:lang w:val="nl-NL"/>
        </w:rPr>
      </w:pPr>
      <w:r w:rsidRPr="00A9386F">
        <w:rPr>
          <w:lang w:val="nl-NL"/>
        </w:rPr>
        <w:t>+ Thư viện chương trình con cung cấp những chương trình con chuẩn nhằm mở rộng khả năng ứng dụng.</w:t>
      </w:r>
    </w:p>
    <w:p w:rsidR="00CE1A0A" w:rsidRPr="00A9386F" w:rsidRDefault="00CE1A0A" w:rsidP="00CE1A0A">
      <w:pPr>
        <w:ind w:firstLine="360"/>
        <w:rPr>
          <w:lang w:val="nl-NL"/>
        </w:rPr>
      </w:pPr>
      <w:r w:rsidRPr="00A9386F">
        <w:rPr>
          <w:lang w:val="nl-NL"/>
        </w:rPr>
        <w:t>+ Khởi động chế độ đồ họa. Chuyển từ chế độ màn hình đồ họa sang chế độ màn hình văn bản.</w:t>
      </w:r>
    </w:p>
    <w:p w:rsidR="00B82961" w:rsidRPr="00A9386F" w:rsidRDefault="00B82961" w:rsidP="00CE1A0A">
      <w:pPr>
        <w:ind w:firstLine="360"/>
        <w:rPr>
          <w:lang w:val="nl-NL"/>
        </w:rPr>
      </w:pPr>
      <w:r w:rsidRPr="00A9386F">
        <w:rPr>
          <w:lang w:val="nl-NL"/>
        </w:rPr>
        <w:t>+ Thủ tục vẽ điểm, đường và các hình cơ bản.</w:t>
      </w:r>
    </w:p>
    <w:p w:rsidR="00AF7D35" w:rsidRPr="00A9386F" w:rsidRDefault="00AF7D35" w:rsidP="00AF7D35">
      <w:pPr>
        <w:jc w:val="both"/>
        <w:rPr>
          <w:b/>
          <w:lang w:val="nl-NL"/>
        </w:rPr>
      </w:pPr>
      <w:r w:rsidRPr="00A9386F">
        <w:rPr>
          <w:lang w:val="nl-NL"/>
        </w:rPr>
        <w:t xml:space="preserve">   </w:t>
      </w:r>
      <w:r w:rsidRPr="00A9386F">
        <w:rPr>
          <w:b/>
          <w:lang w:val="nl-NL"/>
        </w:rPr>
        <w:t>2. Bài tập:</w:t>
      </w:r>
    </w:p>
    <w:p w:rsidR="000E5846" w:rsidRPr="00A9386F" w:rsidRDefault="00A569A4" w:rsidP="00800CB6">
      <w:pPr>
        <w:tabs>
          <w:tab w:val="left" w:pos="5040"/>
        </w:tabs>
        <w:jc w:val="both"/>
        <w:rPr>
          <w:lang w:val="nl-NL"/>
        </w:rPr>
      </w:pPr>
      <w:r w:rsidRPr="00A9386F">
        <w:rPr>
          <w:lang w:val="nl-NL"/>
        </w:rPr>
        <w:t xml:space="preserve">      * Đọc thêm bài đọc thêm 4 SGK, Trang 118.</w:t>
      </w:r>
      <w:r w:rsidRPr="00A9386F">
        <w:rPr>
          <w:lang w:val="nl-NL"/>
        </w:rPr>
        <w:tab/>
      </w:r>
    </w:p>
    <w:p w:rsidR="00F244AF" w:rsidRPr="00A9386F" w:rsidRDefault="0008763E" w:rsidP="000E5846">
      <w:pPr>
        <w:jc w:val="center"/>
        <w:rPr>
          <w:b/>
          <w:i/>
          <w:lang w:val="nl-NL"/>
        </w:rPr>
      </w:pPr>
      <w:r w:rsidRPr="00A9386F">
        <w:rPr>
          <w:b/>
          <w:lang w:val="nl-NL"/>
        </w:rPr>
        <w:br w:type="page"/>
      </w:r>
      <w:r w:rsidR="000E5846" w:rsidRPr="00A9386F">
        <w:rPr>
          <w:b/>
          <w:lang w:val="nl-NL"/>
        </w:rPr>
        <w:lastRenderedPageBreak/>
        <w:t>BÀI TẬP</w:t>
      </w:r>
      <w:r w:rsidR="00074C7E" w:rsidRPr="00A9386F">
        <w:rPr>
          <w:b/>
          <w:lang w:val="nl-NL"/>
        </w:rPr>
        <w:t>, ÔN TẬP</w:t>
      </w:r>
      <w:r w:rsidR="002869FB" w:rsidRPr="00A9386F">
        <w:rPr>
          <w:b/>
          <w:lang w:val="nl-NL"/>
        </w:rPr>
        <w:t xml:space="preserve"> HỌC KỲ II</w:t>
      </w:r>
      <w:r w:rsidR="000E5846" w:rsidRPr="00A9386F">
        <w:rPr>
          <w:b/>
          <w:lang w:val="nl-NL"/>
        </w:rPr>
        <w:t xml:space="preserve"> </w:t>
      </w:r>
      <w:r w:rsidR="000E5846" w:rsidRPr="00A9386F">
        <w:rPr>
          <w:b/>
          <w:i/>
          <w:lang w:val="nl-NL"/>
        </w:rPr>
        <w:t xml:space="preserve">(tiết </w:t>
      </w:r>
      <w:r w:rsidR="00117FAF" w:rsidRPr="00A9386F">
        <w:rPr>
          <w:b/>
          <w:i/>
          <w:lang w:val="nl-NL"/>
        </w:rPr>
        <w:t>50</w:t>
      </w:r>
      <w:r w:rsidR="000E5846" w:rsidRPr="00A9386F">
        <w:rPr>
          <w:b/>
          <w:i/>
          <w:lang w:val="nl-NL"/>
        </w:rPr>
        <w:t>)</w:t>
      </w:r>
      <w:r w:rsidR="00A917B7" w:rsidRPr="00A9386F">
        <w:rPr>
          <w:b/>
          <w:i/>
          <w:lang w:val="nl-NL"/>
        </w:rPr>
        <w:t xml:space="preserve"> </w:t>
      </w:r>
    </w:p>
    <w:p w:rsidR="000E5846" w:rsidRPr="00A9386F" w:rsidRDefault="00F244AF" w:rsidP="000E5846">
      <w:pPr>
        <w:jc w:val="center"/>
        <w:rPr>
          <w:b/>
          <w:lang w:val="nl-NL"/>
        </w:rPr>
      </w:pPr>
      <w:r w:rsidRPr="00A9386F">
        <w:rPr>
          <w:i/>
          <w:lang w:val="nl-NL"/>
        </w:rPr>
        <w:t>(Ngày soạn: 20/02/2010;  Ngày dạy: ....../......./2010)</w:t>
      </w:r>
    </w:p>
    <w:p w:rsidR="000E5846" w:rsidRPr="00A9386F" w:rsidRDefault="00A9386F" w:rsidP="000E5846">
      <w:pPr>
        <w:rPr>
          <w:lang w:val="nl-NL"/>
        </w:rPr>
      </w:pPr>
      <w:r>
        <w:rPr>
          <w:b/>
          <w:i/>
          <w:noProof/>
        </w:rPr>
        <mc:AlternateContent>
          <mc:Choice Requires="wps">
            <w:drawing>
              <wp:anchor distT="0" distB="0" distL="114300" distR="114300" simplePos="0" relativeHeight="251665408" behindDoc="0" locked="0" layoutInCell="1" allowOverlap="1">
                <wp:simplePos x="0" y="0"/>
                <wp:positionH relativeFrom="column">
                  <wp:posOffset>1025525</wp:posOffset>
                </wp:positionH>
                <wp:positionV relativeFrom="paragraph">
                  <wp:posOffset>77470</wp:posOffset>
                </wp:positionV>
                <wp:extent cx="4343400" cy="0"/>
                <wp:effectExtent l="29845" t="36195" r="36830" b="30480"/>
                <wp:wrapNone/>
                <wp:docPr id="1" name="Line 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6.1pt" to="422.7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" strokeweight="4.5pt">
                <v:stroke linestyle="thinThick"/>
              </v:line>
            </w:pict>
          </mc:Fallback>
        </mc:AlternateContent>
      </w:r>
    </w:p>
    <w:p w:rsidR="000E5846" w:rsidRPr="00A9386F" w:rsidRDefault="000E5846" w:rsidP="000E5846">
      <w:pPr>
        <w:jc w:val="both"/>
        <w:rPr>
          <w:b/>
          <w:sz w:val="22"/>
          <w:szCs w:val="22"/>
          <w:lang w:val="nl-NL"/>
        </w:rPr>
      </w:pPr>
      <w:r w:rsidRPr="00A9386F">
        <w:rPr>
          <w:b/>
          <w:sz w:val="22"/>
          <w:szCs w:val="22"/>
          <w:lang w:val="nl-NL"/>
        </w:rPr>
        <w:t>A. MỤC ĐÍCH – YÊU CẦU</w:t>
      </w:r>
    </w:p>
    <w:p w:rsidR="000E5846" w:rsidRPr="00A9386F" w:rsidRDefault="000E5846" w:rsidP="000E5846">
      <w:pPr>
        <w:rPr>
          <w:b/>
          <w:bCs/>
          <w:lang w:val="nl-NL"/>
        </w:rPr>
      </w:pPr>
      <w:r w:rsidRPr="00A9386F">
        <w:rPr>
          <w:b/>
          <w:bCs/>
          <w:lang w:val="nl-NL"/>
        </w:rPr>
        <w:t>1. Kiến thức</w:t>
      </w:r>
    </w:p>
    <w:p w:rsidR="000E5846" w:rsidRPr="00A9386F" w:rsidRDefault="000E5846" w:rsidP="000E5846">
      <w:pPr>
        <w:ind w:firstLine="720"/>
        <w:jc w:val="both"/>
        <w:rPr>
          <w:lang w:val="nl-NL"/>
        </w:rPr>
      </w:pPr>
      <w:r w:rsidRPr="00A9386F">
        <w:rPr>
          <w:lang w:val="nl-NL"/>
        </w:rPr>
        <w:t xml:space="preserve">+ Tiếp tục củng cố cho học sinh những </w:t>
      </w:r>
      <w:r w:rsidR="00117FAF" w:rsidRPr="00A9386F">
        <w:rPr>
          <w:lang w:val="nl-NL"/>
        </w:rPr>
        <w:t>kiến thức đã học</w:t>
      </w:r>
      <w:r w:rsidRPr="00A9386F">
        <w:rPr>
          <w:lang w:val="nl-NL"/>
        </w:rPr>
        <w:t>.</w:t>
      </w:r>
    </w:p>
    <w:p w:rsidR="000E5846" w:rsidRPr="00A9386F" w:rsidRDefault="000E5846" w:rsidP="000E5846">
      <w:pPr>
        <w:rPr>
          <w:b/>
          <w:bCs/>
          <w:lang w:val="nl-NL"/>
        </w:rPr>
      </w:pPr>
      <w:r w:rsidRPr="00A9386F">
        <w:rPr>
          <w:b/>
          <w:bCs/>
          <w:lang w:val="nl-NL"/>
        </w:rPr>
        <w:t xml:space="preserve">2. Kĩ năng: </w:t>
      </w:r>
    </w:p>
    <w:p w:rsidR="000E5846" w:rsidRPr="00A9386F" w:rsidRDefault="000E5846" w:rsidP="000E5846">
      <w:pPr>
        <w:ind w:firstLine="720"/>
        <w:jc w:val="both"/>
        <w:rPr>
          <w:lang w:val="nl-NL"/>
        </w:rPr>
      </w:pPr>
      <w:r w:rsidRPr="00A9386F">
        <w:rPr>
          <w:lang w:val="nl-NL"/>
        </w:rPr>
        <w:t xml:space="preserve">+ Rèn luyện cho học sinh kĩ năng lập trình giải quyết một số bài toán </w:t>
      </w:r>
      <w:r w:rsidR="00B44CAA" w:rsidRPr="00A9386F">
        <w:rPr>
          <w:lang w:val="nl-NL"/>
        </w:rPr>
        <w:t>dạng CT con.</w:t>
      </w:r>
    </w:p>
    <w:p w:rsidR="000E5846" w:rsidRPr="00A9386F" w:rsidRDefault="000E5846" w:rsidP="000E5846">
      <w:pPr>
        <w:rPr>
          <w:lang w:val="nl-NL"/>
        </w:rPr>
      </w:pPr>
      <w:r w:rsidRPr="00A9386F">
        <w:rPr>
          <w:b/>
          <w:bCs/>
          <w:lang w:val="nl-NL"/>
        </w:rPr>
        <w:t>3. Thái độ</w:t>
      </w:r>
      <w:r w:rsidRPr="00A9386F">
        <w:rPr>
          <w:lang w:val="nl-NL"/>
        </w:rPr>
        <w:t xml:space="preserve">: </w:t>
      </w:r>
    </w:p>
    <w:p w:rsidR="000E5846" w:rsidRPr="00A9386F" w:rsidRDefault="000E5846" w:rsidP="000E5846">
      <w:pPr>
        <w:ind w:firstLine="720"/>
        <w:rPr>
          <w:lang w:val="nl-NL"/>
        </w:rPr>
      </w:pPr>
      <w:r w:rsidRPr="00A9386F">
        <w:rPr>
          <w:lang w:val="nl-NL"/>
        </w:rPr>
        <w:t>+ Tích cực trong học tập, hứng thú tiếp thu kiến thức mới.</w:t>
      </w:r>
    </w:p>
    <w:p w:rsidR="000E5846" w:rsidRPr="00A9386F" w:rsidRDefault="000E5846" w:rsidP="009D1AEB">
      <w:pPr>
        <w:jc w:val="both"/>
        <w:rPr>
          <w:b/>
          <w:sz w:val="22"/>
          <w:szCs w:val="22"/>
          <w:lang w:val="nl-NL"/>
        </w:rPr>
      </w:pPr>
      <w:r w:rsidRPr="00A9386F">
        <w:rPr>
          <w:b/>
          <w:sz w:val="22"/>
          <w:szCs w:val="22"/>
          <w:lang w:val="nl-NL"/>
        </w:rPr>
        <w:t>B. PHƯƠNG PHÁP GIẢNG DẠY</w:t>
      </w:r>
    </w:p>
    <w:p w:rsidR="000E5846" w:rsidRPr="00A9386F" w:rsidRDefault="000E5846" w:rsidP="000E5846">
      <w:pPr>
        <w:tabs>
          <w:tab w:val="left" w:pos="180"/>
        </w:tabs>
        <w:jc w:val="both"/>
        <w:rPr>
          <w:lang w:val="nl-NL"/>
        </w:rPr>
      </w:pPr>
      <w:r w:rsidRPr="00A9386F">
        <w:rPr>
          <w:lang w:val="nl-NL"/>
        </w:rPr>
        <w:tab/>
        <w:t>-    Thuyết trình, vấn đáp.</w:t>
      </w:r>
    </w:p>
    <w:p w:rsidR="000E5846" w:rsidRPr="00A9386F" w:rsidRDefault="000E5846" w:rsidP="000E5846">
      <w:pPr>
        <w:tabs>
          <w:tab w:val="left" w:pos="540"/>
          <w:tab w:val="left" w:pos="900"/>
        </w:tabs>
        <w:spacing w:before="240"/>
        <w:jc w:val="both"/>
        <w:rPr>
          <w:b/>
          <w:sz w:val="22"/>
          <w:szCs w:val="22"/>
          <w:lang w:val="nl-NL"/>
        </w:rPr>
      </w:pPr>
      <w:r w:rsidRPr="00A9386F">
        <w:rPr>
          <w:b/>
          <w:sz w:val="22"/>
          <w:szCs w:val="22"/>
          <w:lang w:val="nl-NL"/>
        </w:rPr>
        <w:t xml:space="preserve">E. NỘI DUNG </w:t>
      </w:r>
      <w:r w:rsidR="00B44CAA" w:rsidRPr="00A9386F">
        <w:rPr>
          <w:b/>
          <w:sz w:val="22"/>
          <w:szCs w:val="22"/>
          <w:lang w:val="nl-NL"/>
        </w:rPr>
        <w:t>ÔN TẬP.</w:t>
      </w:r>
    </w:p>
    <w:p w:rsidR="00202122" w:rsidRPr="00A9386F" w:rsidRDefault="00202122" w:rsidP="00202122">
      <w:pPr>
        <w:jc w:val="both"/>
        <w:rPr>
          <w:i/>
          <w:lang w:val="nl-NL"/>
        </w:rPr>
      </w:pPr>
      <w:r w:rsidRPr="00A9386F">
        <w:rPr>
          <w:b/>
          <w:i/>
          <w:lang w:val="nl-NL"/>
        </w:rPr>
        <w:t xml:space="preserve">Viết chương trình dạng </w:t>
      </w:r>
      <w:r w:rsidR="00597BF2" w:rsidRPr="00A9386F">
        <w:rPr>
          <w:b/>
          <w:i/>
          <w:lang w:val="nl-NL"/>
        </w:rPr>
        <w:t>CTC</w:t>
      </w:r>
      <w:r w:rsidRPr="00A9386F">
        <w:rPr>
          <w:b/>
          <w:i/>
          <w:lang w:val="nl-NL"/>
        </w:rPr>
        <w:t xml:space="preserve"> cho các bài tập sau: </w:t>
      </w:r>
      <w:r w:rsidRPr="00A9386F">
        <w:rPr>
          <w:i/>
          <w:lang w:val="nl-NL"/>
        </w:rPr>
        <w:t>(Mỗi BT là một chương trình chính)</w:t>
      </w:r>
    </w:p>
    <w:p w:rsidR="00E0384A" w:rsidRPr="00A9386F" w:rsidRDefault="00202122" w:rsidP="00202122">
      <w:pPr>
        <w:tabs>
          <w:tab w:val="left" w:pos="180"/>
        </w:tabs>
        <w:jc w:val="both"/>
        <w:rPr>
          <w:bCs/>
          <w:lang w:val="nl-NL"/>
        </w:rPr>
      </w:pPr>
      <w:bookmarkStart w:id="3" w:name="7"/>
      <w:bookmarkEnd w:id="3"/>
      <w:r w:rsidRPr="00A9386F">
        <w:rPr>
          <w:b/>
          <w:bCs/>
          <w:u w:val="single"/>
          <w:lang w:val="nl-NL"/>
        </w:rPr>
        <w:t>Chú ý:</w:t>
      </w:r>
      <w:r w:rsidRPr="00A9386F">
        <w:rPr>
          <w:bCs/>
          <w:lang w:val="nl-NL"/>
        </w:rPr>
        <w:t xml:space="preserve"> Khi viết chương trình con dạng hàm, giá trị trả về chỉ cần gán khi phép tính giá trị được thực hiện nhiều lần. VD chương trình con tính giai thừa….</w:t>
      </w:r>
    </w:p>
    <w:p w:rsidR="005268B3" w:rsidRPr="00A9386F" w:rsidRDefault="005268B3" w:rsidP="005268B3">
      <w:pPr>
        <w:jc w:val="both"/>
        <w:rPr>
          <w:b/>
          <w:lang w:val="nl-NL"/>
        </w:rPr>
      </w:pPr>
      <w:r w:rsidRPr="00A9386F">
        <w:rPr>
          <w:b/>
          <w:bCs/>
          <w:lang w:val="nl-NL"/>
        </w:rPr>
        <w:t xml:space="preserve">1. </w:t>
      </w:r>
      <w:r w:rsidRPr="00A9386F">
        <w:rPr>
          <w:b/>
          <w:lang w:val="nl-NL"/>
        </w:rPr>
        <w:t xml:space="preserve">Viết một chương trình bằng cách thực hiện lần lượt các công việc sau: </w:t>
      </w:r>
    </w:p>
    <w:p w:rsidR="005268B3" w:rsidRPr="00A9386F" w:rsidRDefault="005268B3" w:rsidP="005268B3">
      <w:pPr>
        <w:pStyle w:val="NormalWeb"/>
        <w:numPr>
          <w:ilvl w:val="0"/>
          <w:numId w:val="34"/>
        </w:numPr>
        <w:tabs>
          <w:tab w:val="clear" w:pos="720"/>
          <w:tab w:val="num" w:pos="540"/>
        </w:tabs>
        <w:spacing w:before="0" w:beforeAutospacing="0" w:after="0" w:afterAutospacing="0"/>
        <w:ind w:left="0" w:firstLine="0"/>
        <w:jc w:val="both"/>
        <w:rPr>
          <w:sz w:val="26"/>
          <w:szCs w:val="26"/>
          <w:lang w:val="nl-NL"/>
        </w:rPr>
      </w:pPr>
      <w:r w:rsidRPr="00A9386F">
        <w:rPr>
          <w:sz w:val="26"/>
          <w:szCs w:val="26"/>
          <w:lang w:val="nl-NL"/>
        </w:rPr>
        <w:t>Lập thủ tục nhập ba số thực dương a, b, c từ bàn phím.</w:t>
      </w:r>
    </w:p>
    <w:p w:rsidR="005268B3" w:rsidRPr="00A9386F" w:rsidRDefault="005268B3" w:rsidP="005268B3">
      <w:pPr>
        <w:pStyle w:val="NormalWeb"/>
        <w:numPr>
          <w:ilvl w:val="0"/>
          <w:numId w:val="34"/>
        </w:numPr>
        <w:tabs>
          <w:tab w:val="clear" w:pos="720"/>
          <w:tab w:val="num" w:pos="540"/>
        </w:tabs>
        <w:spacing w:before="0" w:beforeAutospacing="0" w:after="0" w:afterAutospacing="0"/>
        <w:ind w:left="0" w:firstLine="0"/>
        <w:jc w:val="both"/>
        <w:rPr>
          <w:sz w:val="26"/>
          <w:szCs w:val="26"/>
          <w:lang w:val="nl-NL"/>
        </w:rPr>
      </w:pPr>
      <w:r w:rsidRPr="00A9386F">
        <w:rPr>
          <w:sz w:val="26"/>
          <w:szCs w:val="26"/>
          <w:lang w:val="nl-NL"/>
        </w:rPr>
        <w:t>Lập thủ tục kiểm tra xem ba số trên có lập thành ba cạnh của tam giác hay không.</w:t>
      </w:r>
    </w:p>
    <w:p w:rsidR="005268B3" w:rsidRPr="00A9386F" w:rsidRDefault="005268B3" w:rsidP="005268B3">
      <w:pPr>
        <w:pStyle w:val="NormalWeb"/>
        <w:numPr>
          <w:ilvl w:val="0"/>
          <w:numId w:val="34"/>
        </w:numPr>
        <w:tabs>
          <w:tab w:val="clear" w:pos="720"/>
          <w:tab w:val="num" w:pos="540"/>
        </w:tabs>
        <w:spacing w:before="0" w:beforeAutospacing="0" w:after="0" w:afterAutospacing="0"/>
        <w:ind w:left="0" w:firstLine="0"/>
        <w:jc w:val="both"/>
        <w:rPr>
          <w:sz w:val="26"/>
          <w:szCs w:val="26"/>
          <w:lang w:val="nl-NL"/>
        </w:rPr>
      </w:pPr>
      <w:r w:rsidRPr="00A9386F">
        <w:rPr>
          <w:sz w:val="26"/>
          <w:szCs w:val="26"/>
          <w:lang w:val="nl-NL"/>
        </w:rPr>
        <w:t xml:space="preserve">Viết </w:t>
      </w:r>
      <w:r w:rsidR="006B2EE4" w:rsidRPr="00A9386F">
        <w:rPr>
          <w:sz w:val="26"/>
          <w:szCs w:val="26"/>
          <w:lang w:val="nl-NL"/>
        </w:rPr>
        <w:t xml:space="preserve">thủ tục tính diện tích tam giác theo công thức: </w:t>
      </w:r>
      <w:r w:rsidR="006B2EE4" w:rsidRPr="00A9386F">
        <w:rPr>
          <w:position w:val="-24"/>
          <w:sz w:val="26"/>
          <w:szCs w:val="26"/>
          <w:lang w:val="nl-NL"/>
        </w:rPr>
        <w:object w:dxaOrig="1400" w:dyaOrig="620">
          <v:shape id="_x0000_i1109" type="#_x0000_t75" style="width:69.75pt;height:30.75pt" o:ole="">
            <v:imagedata r:id="rId182" o:title=""/>
          </v:shape>
          <o:OLEObject Type="Embed" ProgID="Equation.DSMT4" ShapeID="_x0000_i1109" DrawAspect="Content" ObjectID="_1674389004" r:id="rId183"/>
        </w:object>
      </w:r>
    </w:p>
    <w:p w:rsidR="005268B3" w:rsidRPr="00A9386F" w:rsidRDefault="005268B3" w:rsidP="005268B3">
      <w:pPr>
        <w:pStyle w:val="NormalWeb"/>
        <w:numPr>
          <w:ilvl w:val="0"/>
          <w:numId w:val="34"/>
        </w:numPr>
        <w:tabs>
          <w:tab w:val="clear" w:pos="720"/>
          <w:tab w:val="num" w:pos="540"/>
        </w:tabs>
        <w:spacing w:before="0" w:beforeAutospacing="0" w:after="0" w:afterAutospacing="0"/>
        <w:ind w:left="0" w:firstLine="0"/>
        <w:jc w:val="both"/>
        <w:rPr>
          <w:sz w:val="26"/>
          <w:szCs w:val="26"/>
          <w:lang w:val="nl-NL"/>
        </w:rPr>
      </w:pPr>
      <w:r w:rsidRPr="00A9386F">
        <w:rPr>
          <w:sz w:val="26"/>
          <w:szCs w:val="26"/>
          <w:lang w:val="nl-NL"/>
        </w:rPr>
        <w:t xml:space="preserve">Viết thủ tục tính các trung tuyến của tam giác: </w:t>
      </w:r>
      <w:r w:rsidR="00A9386F">
        <w:rPr>
          <w:noProof/>
          <w:sz w:val="26"/>
          <w:szCs w:val="26"/>
        </w:rPr>
        <w:drawing>
          <wp:inline distT="0" distB="0" distL="0" distR="0">
            <wp:extent cx="1701165" cy="244475"/>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701165" cy="244475"/>
                    </a:xfrm>
                    <a:prstGeom prst="rect">
                      <a:avLst/>
                    </a:prstGeom>
                    <a:noFill/>
                    <a:ln>
                      <a:noFill/>
                    </a:ln>
                  </pic:spPr>
                </pic:pic>
              </a:graphicData>
            </a:graphic>
          </wp:inline>
        </w:drawing>
      </w:r>
    </w:p>
    <w:p w:rsidR="00202122" w:rsidRPr="00A9386F" w:rsidRDefault="00C05369" w:rsidP="008420BE">
      <w:pPr>
        <w:tabs>
          <w:tab w:val="left" w:pos="180"/>
        </w:tabs>
        <w:spacing w:before="240"/>
        <w:jc w:val="both"/>
        <w:rPr>
          <w:b/>
          <w:bCs/>
          <w:lang w:val="nl-NL"/>
        </w:rPr>
      </w:pPr>
      <w:r w:rsidRPr="00A9386F">
        <w:rPr>
          <w:b/>
          <w:bCs/>
          <w:lang w:val="nl-NL"/>
        </w:rPr>
        <w:t>2</w:t>
      </w:r>
      <w:r w:rsidR="00202122" w:rsidRPr="00A9386F">
        <w:rPr>
          <w:b/>
          <w:bCs/>
          <w:lang w:val="nl-NL"/>
        </w:rPr>
        <w:t xml:space="preserve">. </w:t>
      </w:r>
      <w:r w:rsidR="00AA2326" w:rsidRPr="00A9386F">
        <w:rPr>
          <w:b/>
          <w:bCs/>
          <w:lang w:val="nl-NL"/>
        </w:rPr>
        <w:t>Nhập n, m là các số nguyên dương, liệt kê các số nguyên tố nằm trong khoảng từ n đến m. (n</w:t>
      </w:r>
      <w:r w:rsidR="008420BE" w:rsidRPr="00A9386F">
        <w:rPr>
          <w:b/>
          <w:bCs/>
          <w:lang w:val="nl-NL"/>
        </w:rPr>
        <w:t xml:space="preserve"> </w:t>
      </w:r>
      <w:r w:rsidR="00AA2326" w:rsidRPr="00A9386F">
        <w:rPr>
          <w:b/>
          <w:bCs/>
          <w:lang w:val="nl-NL"/>
        </w:rPr>
        <w:t>&lt; m).</w:t>
      </w:r>
    </w:p>
    <w:p w:rsidR="00202122" w:rsidRPr="00A9386F" w:rsidRDefault="002F6E97" w:rsidP="000D1245">
      <w:pPr>
        <w:spacing w:before="240"/>
        <w:jc w:val="both"/>
        <w:rPr>
          <w:b/>
          <w:bCs/>
          <w:lang w:val="nl-NL"/>
        </w:rPr>
      </w:pPr>
      <w:r w:rsidRPr="00A9386F">
        <w:rPr>
          <w:b/>
          <w:bCs/>
          <w:lang w:val="nl-NL"/>
        </w:rPr>
        <w:t>3</w:t>
      </w:r>
      <w:r w:rsidR="00202122" w:rsidRPr="00A9386F">
        <w:rPr>
          <w:b/>
          <w:bCs/>
          <w:lang w:val="nl-NL"/>
        </w:rPr>
        <w:t xml:space="preserve">. </w:t>
      </w:r>
      <w:r w:rsidR="00202122" w:rsidRPr="00A9386F">
        <w:rPr>
          <w:b/>
          <w:lang w:val="nl-NL"/>
        </w:rPr>
        <w:t xml:space="preserve">Viết chương trình con sử dụng hàm tính: giai thừa của a và </w:t>
      </w:r>
      <w:r w:rsidR="00202122" w:rsidRPr="00A9386F">
        <w:rPr>
          <w:b/>
          <w:bCs/>
          <w:lang w:val="nl-NL"/>
        </w:rPr>
        <w:t>a</w:t>
      </w:r>
      <w:r w:rsidR="00202122" w:rsidRPr="00A9386F">
        <w:rPr>
          <w:b/>
          <w:bCs/>
          <w:vertAlign w:val="superscript"/>
          <w:lang w:val="nl-NL"/>
        </w:rPr>
        <w:t>n</w:t>
      </w:r>
      <w:r w:rsidR="00202122" w:rsidRPr="00A9386F">
        <w:rPr>
          <w:b/>
          <w:bCs/>
          <w:lang w:val="nl-NL"/>
        </w:rPr>
        <w:t>.</w:t>
      </w:r>
    </w:p>
    <w:p w:rsidR="002837C8" w:rsidRPr="00A9386F" w:rsidRDefault="002837C8" w:rsidP="002837C8">
      <w:pPr>
        <w:jc w:val="both"/>
        <w:rPr>
          <w:bCs/>
          <w:lang w:val="nl-NL"/>
        </w:rPr>
      </w:pPr>
      <w:r w:rsidRPr="00A9386F">
        <w:rPr>
          <w:bCs/>
          <w:lang w:val="nl-NL"/>
        </w:rPr>
        <w:t>var n:longint;</w:t>
      </w:r>
    </w:p>
    <w:p w:rsidR="00202122" w:rsidRPr="00A9386F" w:rsidRDefault="00373C41" w:rsidP="002F6E97">
      <w:pPr>
        <w:jc w:val="both"/>
        <w:rPr>
          <w:b/>
          <w:bCs/>
          <w:lang w:val="nl-NL"/>
        </w:rPr>
      </w:pPr>
      <w:r w:rsidRPr="00A9386F">
        <w:rPr>
          <w:b/>
          <w:bCs/>
          <w:lang w:val="nl-NL"/>
        </w:rPr>
        <w:t>5</w:t>
      </w:r>
      <w:r w:rsidR="00202122" w:rsidRPr="00A9386F">
        <w:rPr>
          <w:b/>
          <w:bCs/>
          <w:lang w:val="nl-NL"/>
        </w:rPr>
        <w:t>. Tối giản phân số a/b.</w:t>
      </w:r>
    </w:p>
    <w:p w:rsidR="00C9528E" w:rsidRPr="00A9386F" w:rsidRDefault="00373C41" w:rsidP="00470C80">
      <w:pPr>
        <w:jc w:val="both"/>
        <w:rPr>
          <w:b/>
          <w:bCs/>
          <w:lang w:val="nl-NL"/>
        </w:rPr>
      </w:pPr>
      <w:r w:rsidRPr="00A9386F">
        <w:rPr>
          <w:b/>
          <w:bCs/>
          <w:lang w:val="nl-NL"/>
        </w:rPr>
        <w:t>6</w:t>
      </w:r>
      <w:r w:rsidR="00C9528E" w:rsidRPr="00A9386F">
        <w:rPr>
          <w:b/>
          <w:bCs/>
          <w:lang w:val="nl-NL"/>
        </w:rPr>
        <w:t>. Nhập tử và mẫu số của 2 phân số (a, b) và (c, d)</w:t>
      </w:r>
      <w:r w:rsidR="00B014D6" w:rsidRPr="00A9386F">
        <w:rPr>
          <w:b/>
          <w:bCs/>
          <w:lang w:val="nl-NL"/>
        </w:rPr>
        <w:t>. Thực hiện phép toán @ (có thể là +, -, *, /) và in kết quả là phân số tối giản</w:t>
      </w:r>
      <w:r w:rsidR="00E72532" w:rsidRPr="00A9386F">
        <w:rPr>
          <w:b/>
          <w:bCs/>
          <w:lang w:val="nl-NL"/>
        </w:rPr>
        <w:t xml:space="preserve">: </w:t>
      </w:r>
      <w:r w:rsidR="000E1F75" w:rsidRPr="00A9386F">
        <w:rPr>
          <w:b/>
          <w:bCs/>
          <w:position w:val="-4"/>
          <w:lang w:val="nl-NL"/>
        </w:rPr>
        <w:object w:dxaOrig="180" w:dyaOrig="279">
          <v:shape id="_x0000_i1110" type="#_x0000_t75" style="width:9pt;height:14.25pt" o:ole="">
            <v:imagedata r:id="rId185" o:title=""/>
          </v:shape>
          <o:OLEObject Type="Embed" ProgID="Equation.DSMT4" ShapeID="_x0000_i1110" DrawAspect="Content" ObjectID="_1674389005" r:id="rId186"/>
        </w:object>
      </w:r>
      <w:r w:rsidR="000E1F75" w:rsidRPr="00A9386F">
        <w:rPr>
          <w:b/>
          <w:bCs/>
          <w:position w:val="-28"/>
          <w:lang w:val="nl-NL"/>
        </w:rPr>
        <w:object w:dxaOrig="1140" w:dyaOrig="660">
          <v:shape id="_x0000_i1111" type="#_x0000_t75" style="width:57pt;height:33pt" o:ole="">
            <v:imagedata r:id="rId187" o:title=""/>
          </v:shape>
          <o:OLEObject Type="Embed" ProgID="Equation.DSMT4" ShapeID="_x0000_i1111" DrawAspect="Content" ObjectID="_1674389006" r:id="rId188"/>
        </w:object>
      </w:r>
    </w:p>
    <w:p w:rsidR="006F5CD9" w:rsidRPr="00A9386F" w:rsidRDefault="005967F0" w:rsidP="005F1041">
      <w:pPr>
        <w:pStyle w:val="muclama"/>
        <w:spacing w:line="240" w:lineRule="auto"/>
        <w:rPr>
          <w:rFonts w:ascii="Times New Roman" w:hAnsi="Times New Roman"/>
          <w:sz w:val="26"/>
          <w:szCs w:val="26"/>
          <w:lang w:val="nl-NL"/>
        </w:rPr>
      </w:pPr>
      <w:r w:rsidRPr="00A9386F">
        <w:rPr>
          <w:rFonts w:ascii="Times New Roman" w:hAnsi="Times New Roman"/>
          <w:b w:val="0"/>
          <w:lang w:val="nl-NL"/>
        </w:rPr>
        <w:t>7</w:t>
      </w:r>
      <w:r w:rsidR="006F5CD9" w:rsidRPr="00A9386F">
        <w:rPr>
          <w:rFonts w:ascii="Times New Roman" w:hAnsi="Times New Roman"/>
          <w:b w:val="0"/>
          <w:lang w:val="nl-NL"/>
        </w:rPr>
        <w:t>. N</w:t>
      </w:r>
      <w:r w:rsidR="006F5CD9" w:rsidRPr="00A9386F">
        <w:rPr>
          <w:rFonts w:ascii="Times New Roman" w:hAnsi="Times New Roman"/>
          <w:sz w:val="26"/>
          <w:szCs w:val="26"/>
          <w:lang w:val="nl-NL"/>
        </w:rPr>
        <w:t>hập n phần tử là các số nguyên dương</w:t>
      </w:r>
      <w:r w:rsidR="004B22A0" w:rsidRPr="00A9386F">
        <w:rPr>
          <w:rFonts w:ascii="Times New Roman" w:hAnsi="Times New Roman"/>
          <w:sz w:val="26"/>
          <w:szCs w:val="26"/>
          <w:lang w:val="nl-NL"/>
        </w:rPr>
        <w:t xml:space="preserve"> và số k</w:t>
      </w:r>
      <w:r w:rsidR="006F5CD9" w:rsidRPr="00A9386F">
        <w:rPr>
          <w:rFonts w:ascii="Times New Roman" w:hAnsi="Times New Roman"/>
          <w:sz w:val="26"/>
          <w:szCs w:val="26"/>
          <w:lang w:val="nl-NL"/>
        </w:rPr>
        <w:t xml:space="preserve"> và thực hiện các công việc sau:</w:t>
      </w:r>
    </w:p>
    <w:p w:rsidR="006F5CD9" w:rsidRPr="00A9386F" w:rsidRDefault="006F5CD9" w:rsidP="0090757B">
      <w:pPr>
        <w:pStyle w:val="muclama"/>
        <w:spacing w:line="240" w:lineRule="auto"/>
        <w:ind w:firstLine="180"/>
        <w:rPr>
          <w:rFonts w:ascii="Times New Roman" w:hAnsi="Times New Roman"/>
          <w:b w:val="0"/>
          <w:sz w:val="26"/>
          <w:szCs w:val="26"/>
          <w:lang w:val="nl-NL"/>
        </w:rPr>
      </w:pPr>
      <w:r w:rsidRPr="00A9386F">
        <w:rPr>
          <w:rFonts w:ascii="Times New Roman" w:hAnsi="Times New Roman"/>
          <w:b w:val="0"/>
          <w:sz w:val="26"/>
          <w:szCs w:val="26"/>
          <w:lang w:val="nl-NL"/>
        </w:rPr>
        <w:t>a)</w:t>
      </w:r>
      <w:r w:rsidR="004B22A0" w:rsidRPr="00A9386F">
        <w:rPr>
          <w:rFonts w:ascii="Times New Roman" w:hAnsi="Times New Roman"/>
          <w:b w:val="0"/>
          <w:sz w:val="26"/>
          <w:szCs w:val="26"/>
          <w:lang w:val="nl-NL"/>
        </w:rPr>
        <w:t xml:space="preserve"> Đếm xem trong dãy có bao nhiêu số bằng k?</w:t>
      </w:r>
    </w:p>
    <w:p w:rsidR="004B22A0" w:rsidRPr="00A9386F" w:rsidRDefault="004B22A0" w:rsidP="0090757B">
      <w:pPr>
        <w:pStyle w:val="muclama"/>
        <w:spacing w:line="240" w:lineRule="auto"/>
        <w:ind w:firstLine="180"/>
        <w:rPr>
          <w:rFonts w:ascii="Times New Roman" w:hAnsi="Times New Roman"/>
          <w:b w:val="0"/>
          <w:sz w:val="26"/>
          <w:szCs w:val="26"/>
          <w:lang w:val="nl-NL"/>
        </w:rPr>
      </w:pPr>
      <w:r w:rsidRPr="00A9386F">
        <w:rPr>
          <w:rFonts w:ascii="Times New Roman" w:hAnsi="Times New Roman"/>
          <w:b w:val="0"/>
          <w:sz w:val="26"/>
          <w:szCs w:val="26"/>
          <w:lang w:val="nl-NL"/>
        </w:rPr>
        <w:t>b) Đếm xem trong dãy có bao nhiêu số lớn hơn k?</w:t>
      </w:r>
    </w:p>
    <w:p w:rsidR="004B22A0" w:rsidRPr="00A9386F" w:rsidRDefault="004B22A0" w:rsidP="0090757B">
      <w:pPr>
        <w:pStyle w:val="muclama"/>
        <w:spacing w:line="240" w:lineRule="auto"/>
        <w:ind w:firstLine="180"/>
        <w:rPr>
          <w:rFonts w:ascii="Times New Roman" w:hAnsi="Times New Roman"/>
          <w:b w:val="0"/>
          <w:sz w:val="26"/>
          <w:szCs w:val="26"/>
          <w:lang w:val="nl-NL"/>
        </w:rPr>
      </w:pPr>
      <w:r w:rsidRPr="00A9386F">
        <w:rPr>
          <w:rFonts w:ascii="Times New Roman" w:hAnsi="Times New Roman"/>
          <w:b w:val="0"/>
          <w:sz w:val="26"/>
          <w:szCs w:val="26"/>
          <w:lang w:val="nl-NL"/>
        </w:rPr>
        <w:t>c) Đếm xem trong dãy có bao nhiêu số nhỏ hơn k?</w:t>
      </w:r>
    </w:p>
    <w:p w:rsidR="003E0C9A" w:rsidRPr="00A9386F" w:rsidRDefault="005967F0" w:rsidP="003E0C9A">
      <w:pPr>
        <w:tabs>
          <w:tab w:val="left" w:pos="720"/>
        </w:tabs>
        <w:jc w:val="both"/>
        <w:rPr>
          <w:b/>
          <w:lang w:val="nl-NL"/>
        </w:rPr>
      </w:pPr>
      <w:r w:rsidRPr="00A9386F">
        <w:rPr>
          <w:b/>
          <w:lang w:val="nl-NL"/>
        </w:rPr>
        <w:t>8</w:t>
      </w:r>
      <w:r w:rsidR="00F55C47" w:rsidRPr="00A9386F">
        <w:rPr>
          <w:b/>
          <w:lang w:val="nl-NL"/>
        </w:rPr>
        <w:t xml:space="preserve">. </w:t>
      </w:r>
      <w:r w:rsidR="003E0C9A" w:rsidRPr="00A9386F">
        <w:rPr>
          <w:b/>
          <w:lang w:val="nl-NL"/>
        </w:rPr>
        <w:t xml:space="preserve"> Nhập dãy số thực a. Nhập số x.</w:t>
      </w:r>
      <w:r w:rsidR="00C1228E" w:rsidRPr="00A9386F">
        <w:rPr>
          <w:b/>
          <w:lang w:val="nl-NL"/>
        </w:rPr>
        <w:t xml:space="preserve"> </w:t>
      </w:r>
      <w:r w:rsidR="003E0C9A" w:rsidRPr="00A9386F">
        <w:rPr>
          <w:lang w:val="nl-NL"/>
        </w:rPr>
        <w:t xml:space="preserve">Sắp xếp lại dãy a thành dãy giảm. </w:t>
      </w:r>
    </w:p>
    <w:p w:rsidR="00D023C4" w:rsidRPr="00A9386F" w:rsidRDefault="005967F0" w:rsidP="00D13FCE">
      <w:pPr>
        <w:jc w:val="both"/>
        <w:rPr>
          <w:b/>
          <w:bCs/>
          <w:lang w:val="nl-NL"/>
        </w:rPr>
      </w:pPr>
      <w:r w:rsidRPr="00A9386F">
        <w:rPr>
          <w:b/>
          <w:bCs/>
          <w:lang w:val="nl-NL"/>
        </w:rPr>
        <w:t>9</w:t>
      </w:r>
      <w:r w:rsidR="003258CF" w:rsidRPr="00A9386F">
        <w:rPr>
          <w:b/>
          <w:bCs/>
          <w:lang w:val="nl-NL"/>
        </w:rPr>
        <w:t xml:space="preserve">. </w:t>
      </w:r>
      <w:r w:rsidR="004213BB" w:rsidRPr="00A9386F">
        <w:rPr>
          <w:b/>
          <w:bCs/>
          <w:lang w:val="nl-NL"/>
        </w:rPr>
        <w:t>Nhập dãy số thực a. Xét xem có thể sắp xếp dãy a thành dãy cấp số cộng không?</w:t>
      </w:r>
    </w:p>
    <w:p w:rsidR="00F25322" w:rsidRPr="00A9386F" w:rsidRDefault="00F25322" w:rsidP="00F25322">
      <w:pPr>
        <w:jc w:val="both"/>
        <w:rPr>
          <w:bCs/>
          <w:lang w:val="nl-NL"/>
        </w:rPr>
      </w:pPr>
      <w:r w:rsidRPr="00A9386F">
        <w:rPr>
          <w:b/>
          <w:bCs/>
          <w:lang w:val="nl-NL"/>
        </w:rPr>
        <w:t>const</w:t>
      </w:r>
      <w:r w:rsidRPr="00A9386F">
        <w:rPr>
          <w:bCs/>
          <w:lang w:val="nl-NL"/>
        </w:rPr>
        <w:t xml:space="preserve"> max=100;</w:t>
      </w:r>
    </w:p>
    <w:p w:rsidR="00F25322" w:rsidRPr="00A9386F" w:rsidRDefault="00F25322" w:rsidP="00F25322">
      <w:pPr>
        <w:jc w:val="both"/>
        <w:rPr>
          <w:bCs/>
          <w:lang w:val="nl-NL"/>
        </w:rPr>
      </w:pPr>
      <w:r w:rsidRPr="00A9386F">
        <w:rPr>
          <w:b/>
          <w:bCs/>
          <w:lang w:val="nl-NL"/>
        </w:rPr>
        <w:t>type</w:t>
      </w:r>
      <w:r w:rsidRPr="00A9386F">
        <w:rPr>
          <w:bCs/>
          <w:lang w:val="nl-NL"/>
        </w:rPr>
        <w:t xml:space="preserve"> mang=array[1..max] of real;</w:t>
      </w:r>
    </w:p>
    <w:p w:rsidR="00F25322" w:rsidRPr="00A9386F" w:rsidRDefault="00F25322" w:rsidP="004B42B0">
      <w:pPr>
        <w:tabs>
          <w:tab w:val="left" w:pos="540"/>
        </w:tabs>
        <w:jc w:val="both"/>
        <w:rPr>
          <w:bCs/>
          <w:lang w:val="nl-NL"/>
        </w:rPr>
      </w:pPr>
      <w:r w:rsidRPr="00A9386F">
        <w:rPr>
          <w:b/>
          <w:bCs/>
          <w:lang w:val="nl-NL"/>
        </w:rPr>
        <w:t>var</w:t>
      </w:r>
      <w:r w:rsidRPr="00A9386F">
        <w:rPr>
          <w:bCs/>
          <w:lang w:val="nl-NL"/>
        </w:rPr>
        <w:t xml:space="preserve"> </w:t>
      </w:r>
      <w:r w:rsidR="004B42B0" w:rsidRPr="00A9386F">
        <w:rPr>
          <w:bCs/>
          <w:lang w:val="nl-NL"/>
        </w:rPr>
        <w:tab/>
      </w:r>
      <w:r w:rsidRPr="00A9386F">
        <w:rPr>
          <w:bCs/>
          <w:lang w:val="nl-NL"/>
        </w:rPr>
        <w:t>i,n,k: integer;</w:t>
      </w:r>
    </w:p>
    <w:p w:rsidR="00F25322" w:rsidRPr="00A9386F" w:rsidRDefault="00F25322" w:rsidP="004B42B0">
      <w:pPr>
        <w:tabs>
          <w:tab w:val="left" w:pos="540"/>
        </w:tabs>
        <w:jc w:val="both"/>
        <w:rPr>
          <w:bCs/>
          <w:lang w:val="nl-NL"/>
        </w:rPr>
      </w:pPr>
      <w:r w:rsidRPr="00A9386F">
        <w:rPr>
          <w:bCs/>
          <w:lang w:val="nl-NL"/>
        </w:rPr>
        <w:t xml:space="preserve">    </w:t>
      </w:r>
      <w:r w:rsidR="004B42B0" w:rsidRPr="00A9386F">
        <w:rPr>
          <w:bCs/>
          <w:lang w:val="nl-NL"/>
        </w:rPr>
        <w:tab/>
      </w:r>
      <w:r w:rsidRPr="00A9386F">
        <w:rPr>
          <w:bCs/>
          <w:lang w:val="nl-NL"/>
        </w:rPr>
        <w:t>a:mang;</w:t>
      </w:r>
    </w:p>
    <w:p w:rsidR="00F25322" w:rsidRPr="00A9386F" w:rsidRDefault="00F25322" w:rsidP="004B42B0">
      <w:pPr>
        <w:tabs>
          <w:tab w:val="left" w:pos="540"/>
        </w:tabs>
        <w:jc w:val="both"/>
        <w:rPr>
          <w:bCs/>
          <w:lang w:val="nl-NL"/>
        </w:rPr>
      </w:pPr>
      <w:r w:rsidRPr="00A9386F">
        <w:rPr>
          <w:bCs/>
          <w:lang w:val="nl-NL"/>
        </w:rPr>
        <w:t xml:space="preserve">    </w:t>
      </w:r>
      <w:r w:rsidR="004B42B0" w:rsidRPr="00A9386F">
        <w:rPr>
          <w:bCs/>
          <w:lang w:val="nl-NL"/>
        </w:rPr>
        <w:tab/>
      </w:r>
      <w:r w:rsidRPr="00A9386F">
        <w:rPr>
          <w:bCs/>
          <w:lang w:val="nl-NL"/>
        </w:rPr>
        <w:t>x:real;</w:t>
      </w:r>
    </w:p>
    <w:p w:rsidR="00F25322" w:rsidRPr="00A9386F" w:rsidRDefault="00F25322" w:rsidP="00F25322">
      <w:pPr>
        <w:jc w:val="both"/>
        <w:rPr>
          <w:bCs/>
          <w:lang w:val="nl-NL"/>
        </w:rPr>
      </w:pPr>
      <w:r w:rsidRPr="00A9386F">
        <w:rPr>
          <w:b/>
          <w:bCs/>
          <w:lang w:val="nl-NL"/>
        </w:rPr>
        <w:t>function</w:t>
      </w:r>
      <w:r w:rsidRPr="00A9386F">
        <w:rPr>
          <w:bCs/>
          <w:lang w:val="nl-NL"/>
        </w:rPr>
        <w:t xml:space="preserve"> ktsc:boolean;</w:t>
      </w:r>
    </w:p>
    <w:p w:rsidR="00F25322" w:rsidRPr="00A9386F" w:rsidRDefault="00F25322" w:rsidP="00F25322">
      <w:pPr>
        <w:jc w:val="both"/>
        <w:rPr>
          <w:bCs/>
          <w:lang w:val="nl-NL"/>
        </w:rPr>
      </w:pPr>
      <w:r w:rsidRPr="00A9386F">
        <w:rPr>
          <w:bCs/>
          <w:lang w:val="nl-NL"/>
        </w:rPr>
        <w:t xml:space="preserve">  var i:integer;</w:t>
      </w:r>
    </w:p>
    <w:p w:rsidR="00F25322" w:rsidRPr="00A9386F" w:rsidRDefault="00F25322" w:rsidP="00F25322">
      <w:pPr>
        <w:jc w:val="both"/>
        <w:rPr>
          <w:bCs/>
          <w:lang w:val="nl-NL"/>
        </w:rPr>
      </w:pPr>
      <w:r w:rsidRPr="00A9386F">
        <w:rPr>
          <w:bCs/>
          <w:lang w:val="nl-NL"/>
        </w:rPr>
        <w:t xml:space="preserve">      </w:t>
      </w:r>
      <w:r w:rsidR="004B42B0" w:rsidRPr="00A9386F">
        <w:rPr>
          <w:bCs/>
          <w:lang w:val="nl-NL"/>
        </w:rPr>
        <w:t xml:space="preserve">  </w:t>
      </w:r>
      <w:r w:rsidRPr="00A9386F">
        <w:rPr>
          <w:bCs/>
          <w:lang w:val="nl-NL"/>
        </w:rPr>
        <w:t>d:real;</w:t>
      </w:r>
    </w:p>
    <w:p w:rsidR="00F25322" w:rsidRPr="00A9386F" w:rsidRDefault="00F25322" w:rsidP="00F25322">
      <w:pPr>
        <w:jc w:val="both"/>
        <w:rPr>
          <w:bCs/>
          <w:lang w:val="nl-NL"/>
        </w:rPr>
      </w:pPr>
      <w:r w:rsidRPr="00A9386F">
        <w:rPr>
          <w:bCs/>
          <w:lang w:val="nl-NL"/>
        </w:rPr>
        <w:t xml:space="preserve">     begin</w:t>
      </w:r>
    </w:p>
    <w:p w:rsidR="00F25322" w:rsidRPr="00A9386F" w:rsidRDefault="00F25322" w:rsidP="00F25322">
      <w:pPr>
        <w:jc w:val="both"/>
        <w:rPr>
          <w:bCs/>
          <w:lang w:val="nl-NL"/>
        </w:rPr>
      </w:pPr>
      <w:r w:rsidRPr="00A9386F">
        <w:rPr>
          <w:bCs/>
          <w:lang w:val="nl-NL"/>
        </w:rPr>
        <w:t xml:space="preserve">          ktsc:=false;</w:t>
      </w:r>
    </w:p>
    <w:p w:rsidR="00F25322" w:rsidRPr="00A9386F" w:rsidRDefault="00F25322" w:rsidP="00F25322">
      <w:pPr>
        <w:jc w:val="both"/>
        <w:rPr>
          <w:bCs/>
          <w:lang w:val="nl-NL"/>
        </w:rPr>
      </w:pPr>
      <w:r w:rsidRPr="00A9386F">
        <w:rPr>
          <w:bCs/>
          <w:lang w:val="nl-NL"/>
        </w:rPr>
        <w:t xml:space="preserve">          d:=a[2]-a[1];</w:t>
      </w:r>
    </w:p>
    <w:p w:rsidR="00F25322" w:rsidRPr="00A9386F" w:rsidRDefault="00F25322" w:rsidP="00F25322">
      <w:pPr>
        <w:jc w:val="both"/>
        <w:rPr>
          <w:bCs/>
          <w:lang w:val="nl-NL"/>
        </w:rPr>
      </w:pPr>
      <w:r w:rsidRPr="00A9386F">
        <w:rPr>
          <w:bCs/>
          <w:lang w:val="nl-NL"/>
        </w:rPr>
        <w:lastRenderedPageBreak/>
        <w:t xml:space="preserve">          for i:=1 to n-1 do</w:t>
      </w:r>
    </w:p>
    <w:p w:rsidR="00F25322" w:rsidRPr="00A9386F" w:rsidRDefault="00F25322" w:rsidP="00F25322">
      <w:pPr>
        <w:jc w:val="both"/>
        <w:rPr>
          <w:bCs/>
          <w:lang w:val="nl-NL"/>
        </w:rPr>
      </w:pPr>
      <w:r w:rsidRPr="00A9386F">
        <w:rPr>
          <w:bCs/>
          <w:lang w:val="nl-NL"/>
        </w:rPr>
        <w:t xml:space="preserve">              if a[i+1]-a[i]&lt;&gt;d then exit;</w:t>
      </w:r>
    </w:p>
    <w:p w:rsidR="00F25322" w:rsidRPr="00A9386F" w:rsidRDefault="00F25322" w:rsidP="00F25322">
      <w:pPr>
        <w:jc w:val="both"/>
        <w:rPr>
          <w:bCs/>
          <w:lang w:val="nl-NL"/>
        </w:rPr>
      </w:pPr>
      <w:r w:rsidRPr="00A9386F">
        <w:rPr>
          <w:bCs/>
          <w:lang w:val="nl-NL"/>
        </w:rPr>
        <w:t xml:space="preserve">          ktsc:=true;</w:t>
      </w:r>
    </w:p>
    <w:p w:rsidR="00F25322" w:rsidRPr="00A9386F" w:rsidRDefault="00F25322" w:rsidP="00F25322">
      <w:pPr>
        <w:jc w:val="both"/>
        <w:rPr>
          <w:bCs/>
          <w:lang w:val="nl-NL"/>
        </w:rPr>
      </w:pPr>
      <w:r w:rsidRPr="00A9386F">
        <w:rPr>
          <w:bCs/>
          <w:lang w:val="nl-NL"/>
        </w:rPr>
        <w:t xml:space="preserve">     end;</w:t>
      </w:r>
    </w:p>
    <w:p w:rsidR="00F25322" w:rsidRPr="00A9386F" w:rsidRDefault="00F25322" w:rsidP="00F25322">
      <w:pPr>
        <w:jc w:val="both"/>
        <w:rPr>
          <w:b/>
          <w:bCs/>
          <w:lang w:val="nl-NL"/>
        </w:rPr>
      </w:pPr>
      <w:r w:rsidRPr="00A9386F">
        <w:rPr>
          <w:b/>
          <w:bCs/>
          <w:lang w:val="nl-NL"/>
        </w:rPr>
        <w:t>begin</w:t>
      </w:r>
    </w:p>
    <w:p w:rsidR="00F25322" w:rsidRPr="00A9386F" w:rsidRDefault="00F25322" w:rsidP="00F25322">
      <w:pPr>
        <w:jc w:val="both"/>
        <w:rPr>
          <w:bCs/>
          <w:lang w:val="nl-NL"/>
        </w:rPr>
      </w:pPr>
      <w:r w:rsidRPr="00A9386F">
        <w:rPr>
          <w:bCs/>
          <w:lang w:val="nl-NL"/>
        </w:rPr>
        <w:t xml:space="preserve">     write('nhap so phan tu n= ');</w:t>
      </w:r>
      <w:r w:rsidR="00AE7167" w:rsidRPr="00A9386F">
        <w:rPr>
          <w:bCs/>
          <w:lang w:val="nl-NL"/>
        </w:rPr>
        <w:t xml:space="preserve"> </w:t>
      </w:r>
      <w:r w:rsidRPr="00A9386F">
        <w:rPr>
          <w:bCs/>
          <w:lang w:val="nl-NL"/>
        </w:rPr>
        <w:t>readln(n);</w:t>
      </w:r>
    </w:p>
    <w:p w:rsidR="00F25322" w:rsidRPr="00A9386F" w:rsidRDefault="00F25322" w:rsidP="00F25322">
      <w:pPr>
        <w:jc w:val="both"/>
        <w:rPr>
          <w:bCs/>
          <w:lang w:val="nl-NL"/>
        </w:rPr>
      </w:pPr>
      <w:r w:rsidRPr="00A9386F">
        <w:rPr>
          <w:bCs/>
          <w:lang w:val="nl-NL"/>
        </w:rPr>
        <w:t xml:space="preserve">     writeln('nhap gia tri cho mang:');</w:t>
      </w:r>
    </w:p>
    <w:p w:rsidR="00F25322" w:rsidRPr="00A9386F" w:rsidRDefault="00F25322" w:rsidP="00F25322">
      <w:pPr>
        <w:jc w:val="both"/>
        <w:rPr>
          <w:bCs/>
          <w:lang w:val="nl-NL"/>
        </w:rPr>
      </w:pPr>
      <w:r w:rsidRPr="00A9386F">
        <w:rPr>
          <w:bCs/>
          <w:lang w:val="nl-NL"/>
        </w:rPr>
        <w:t xml:space="preserve">     for i:=1 to n do</w:t>
      </w:r>
    </w:p>
    <w:p w:rsidR="00F25322" w:rsidRPr="00A9386F" w:rsidRDefault="00F25322" w:rsidP="00F25322">
      <w:pPr>
        <w:jc w:val="both"/>
        <w:rPr>
          <w:bCs/>
          <w:lang w:val="nl-NL"/>
        </w:rPr>
      </w:pPr>
      <w:r w:rsidRPr="00A9386F">
        <w:rPr>
          <w:bCs/>
          <w:lang w:val="nl-NL"/>
        </w:rPr>
        <w:t xml:space="preserve">         begin</w:t>
      </w:r>
    </w:p>
    <w:p w:rsidR="00F25322" w:rsidRPr="00A9386F" w:rsidRDefault="00F25322" w:rsidP="00F25322">
      <w:pPr>
        <w:jc w:val="both"/>
        <w:rPr>
          <w:bCs/>
          <w:lang w:val="nl-NL"/>
        </w:rPr>
      </w:pPr>
      <w:r w:rsidRPr="00A9386F">
        <w:rPr>
          <w:bCs/>
          <w:lang w:val="nl-NL"/>
        </w:rPr>
        <w:t xml:space="preserve">              write('a[',i,']= ');</w:t>
      </w:r>
    </w:p>
    <w:p w:rsidR="00F25322" w:rsidRPr="00A9386F" w:rsidRDefault="00F25322" w:rsidP="00F25322">
      <w:pPr>
        <w:jc w:val="both"/>
        <w:rPr>
          <w:bCs/>
          <w:lang w:val="nl-NL"/>
        </w:rPr>
      </w:pPr>
      <w:r w:rsidRPr="00A9386F">
        <w:rPr>
          <w:bCs/>
          <w:lang w:val="nl-NL"/>
        </w:rPr>
        <w:t xml:space="preserve">              readln(a[i]);</w:t>
      </w:r>
    </w:p>
    <w:p w:rsidR="00F25322" w:rsidRPr="00A9386F" w:rsidRDefault="00F25322" w:rsidP="00F25322">
      <w:pPr>
        <w:jc w:val="both"/>
        <w:rPr>
          <w:bCs/>
          <w:lang w:val="nl-NL"/>
        </w:rPr>
      </w:pPr>
      <w:r w:rsidRPr="00A9386F">
        <w:rPr>
          <w:bCs/>
          <w:lang w:val="nl-NL"/>
        </w:rPr>
        <w:t xml:space="preserve">         end;</w:t>
      </w:r>
    </w:p>
    <w:p w:rsidR="00F25322" w:rsidRPr="00A9386F" w:rsidRDefault="00F25322" w:rsidP="00F25322">
      <w:pPr>
        <w:jc w:val="both"/>
        <w:rPr>
          <w:bCs/>
          <w:lang w:val="nl-NL"/>
        </w:rPr>
      </w:pPr>
      <w:r w:rsidRPr="00A9386F">
        <w:rPr>
          <w:bCs/>
          <w:lang w:val="nl-NL"/>
        </w:rPr>
        <w:t xml:space="preserve">     for i:=1 to n-1 do</w:t>
      </w:r>
    </w:p>
    <w:p w:rsidR="00F25322" w:rsidRPr="00A9386F" w:rsidRDefault="00F25322" w:rsidP="00F25322">
      <w:pPr>
        <w:jc w:val="both"/>
        <w:rPr>
          <w:bCs/>
          <w:lang w:val="nl-NL"/>
        </w:rPr>
      </w:pPr>
      <w:r w:rsidRPr="00A9386F">
        <w:rPr>
          <w:bCs/>
          <w:lang w:val="nl-NL"/>
        </w:rPr>
        <w:t xml:space="preserve">         for k:=i+1 to n do</w:t>
      </w:r>
    </w:p>
    <w:p w:rsidR="00F25322" w:rsidRPr="00A9386F" w:rsidRDefault="00F25322" w:rsidP="00F25322">
      <w:pPr>
        <w:jc w:val="both"/>
        <w:rPr>
          <w:bCs/>
          <w:lang w:val="nl-NL"/>
        </w:rPr>
      </w:pPr>
      <w:r w:rsidRPr="00A9386F">
        <w:rPr>
          <w:bCs/>
          <w:lang w:val="nl-NL"/>
        </w:rPr>
        <w:t xml:space="preserve">             if a[i]&gt;a[k] then</w:t>
      </w:r>
    </w:p>
    <w:p w:rsidR="00F25322" w:rsidRPr="00A9386F" w:rsidRDefault="00F25322" w:rsidP="00F25322">
      <w:pPr>
        <w:jc w:val="both"/>
        <w:rPr>
          <w:bCs/>
          <w:lang w:val="nl-NL"/>
        </w:rPr>
      </w:pPr>
      <w:r w:rsidRPr="00A9386F">
        <w:rPr>
          <w:bCs/>
          <w:lang w:val="nl-NL"/>
        </w:rPr>
        <w:t xml:space="preserve">                begin</w:t>
      </w:r>
    </w:p>
    <w:p w:rsidR="00F25322" w:rsidRPr="00A9386F" w:rsidRDefault="00F25322" w:rsidP="00F25322">
      <w:pPr>
        <w:jc w:val="both"/>
        <w:rPr>
          <w:bCs/>
          <w:lang w:val="nl-NL"/>
        </w:rPr>
      </w:pPr>
      <w:r w:rsidRPr="00A9386F">
        <w:rPr>
          <w:bCs/>
          <w:lang w:val="nl-NL"/>
        </w:rPr>
        <w:t xml:space="preserve">                     x:=a[i];</w:t>
      </w:r>
    </w:p>
    <w:p w:rsidR="00F25322" w:rsidRPr="00A9386F" w:rsidRDefault="00F25322" w:rsidP="00F25322">
      <w:pPr>
        <w:jc w:val="both"/>
        <w:rPr>
          <w:bCs/>
          <w:lang w:val="nl-NL"/>
        </w:rPr>
      </w:pPr>
      <w:r w:rsidRPr="00A9386F">
        <w:rPr>
          <w:bCs/>
          <w:lang w:val="nl-NL"/>
        </w:rPr>
        <w:t xml:space="preserve">                     a[i]:=a[k];</w:t>
      </w:r>
    </w:p>
    <w:p w:rsidR="00F25322" w:rsidRPr="00A9386F" w:rsidRDefault="00F25322" w:rsidP="00F25322">
      <w:pPr>
        <w:jc w:val="both"/>
        <w:rPr>
          <w:bCs/>
          <w:lang w:val="nl-NL"/>
        </w:rPr>
      </w:pPr>
      <w:r w:rsidRPr="00A9386F">
        <w:rPr>
          <w:bCs/>
          <w:lang w:val="nl-NL"/>
        </w:rPr>
        <w:t xml:space="preserve">                     a[k]:=x;</w:t>
      </w:r>
    </w:p>
    <w:p w:rsidR="00F25322" w:rsidRPr="00A9386F" w:rsidRDefault="00F25322" w:rsidP="00F25322">
      <w:pPr>
        <w:jc w:val="both"/>
        <w:rPr>
          <w:bCs/>
          <w:lang w:val="nl-NL"/>
        </w:rPr>
      </w:pPr>
      <w:r w:rsidRPr="00A9386F">
        <w:rPr>
          <w:bCs/>
          <w:lang w:val="nl-NL"/>
        </w:rPr>
        <w:t xml:space="preserve">                end;</w:t>
      </w:r>
    </w:p>
    <w:p w:rsidR="00F25322" w:rsidRPr="00A9386F" w:rsidRDefault="00F25322" w:rsidP="00F25322">
      <w:pPr>
        <w:jc w:val="both"/>
        <w:rPr>
          <w:bCs/>
          <w:lang w:val="nl-NL"/>
        </w:rPr>
      </w:pPr>
      <w:r w:rsidRPr="00A9386F">
        <w:rPr>
          <w:bCs/>
          <w:lang w:val="nl-NL"/>
        </w:rPr>
        <w:t xml:space="preserve">     if ktsc then writeln('co the sap xep thanh cap so cong')</w:t>
      </w:r>
    </w:p>
    <w:p w:rsidR="00F25322" w:rsidRPr="00A9386F" w:rsidRDefault="00F25322" w:rsidP="00F25322">
      <w:pPr>
        <w:jc w:val="both"/>
        <w:rPr>
          <w:bCs/>
          <w:lang w:val="nl-NL"/>
        </w:rPr>
      </w:pPr>
      <w:r w:rsidRPr="00A9386F">
        <w:rPr>
          <w:bCs/>
          <w:lang w:val="nl-NL"/>
        </w:rPr>
        <w:t xml:space="preserve">     else writeln('khong the sap xep thanh cap so cong');</w:t>
      </w:r>
    </w:p>
    <w:p w:rsidR="00F25322" w:rsidRPr="00A9386F" w:rsidRDefault="00F25322" w:rsidP="00F25322">
      <w:pPr>
        <w:jc w:val="both"/>
        <w:rPr>
          <w:bCs/>
          <w:lang w:val="nl-NL"/>
        </w:rPr>
      </w:pPr>
      <w:r w:rsidRPr="00A9386F">
        <w:rPr>
          <w:bCs/>
          <w:lang w:val="nl-NL"/>
        </w:rPr>
        <w:t>readln</w:t>
      </w:r>
    </w:p>
    <w:p w:rsidR="00D023C4" w:rsidRPr="00A9386F" w:rsidRDefault="00F25322" w:rsidP="00F25322">
      <w:pPr>
        <w:jc w:val="both"/>
        <w:rPr>
          <w:bCs/>
          <w:lang w:val="nl-NL"/>
        </w:rPr>
      </w:pPr>
      <w:r w:rsidRPr="00A9386F">
        <w:rPr>
          <w:b/>
          <w:bCs/>
          <w:lang w:val="nl-NL"/>
        </w:rPr>
        <w:t>end</w:t>
      </w:r>
      <w:r w:rsidRPr="00A9386F">
        <w:rPr>
          <w:bCs/>
          <w:lang w:val="nl-NL"/>
        </w:rPr>
        <w:t>.</w:t>
      </w:r>
    </w:p>
    <w:p w:rsidR="00591297" w:rsidRPr="00A9386F" w:rsidRDefault="00044873" w:rsidP="00591297">
      <w:pPr>
        <w:jc w:val="both"/>
        <w:rPr>
          <w:b/>
          <w:lang w:val="nl-NL"/>
        </w:rPr>
      </w:pPr>
      <w:r w:rsidRPr="00A9386F">
        <w:rPr>
          <w:b/>
          <w:lang w:val="nl-NL"/>
        </w:rPr>
        <w:t>10</w:t>
      </w:r>
      <w:r w:rsidR="002D4299" w:rsidRPr="00A9386F">
        <w:rPr>
          <w:b/>
          <w:lang w:val="nl-NL"/>
        </w:rPr>
        <w:t>.</w:t>
      </w:r>
      <w:r w:rsidR="00591297" w:rsidRPr="00A9386F">
        <w:rPr>
          <w:b/>
          <w:lang w:val="nl-NL"/>
        </w:rPr>
        <w:t xml:space="preserve"> Viết chương trình nhập một xâu ký tự. Thực hiện xóa các ký tự là chữ số.</w:t>
      </w:r>
    </w:p>
    <w:p w:rsidR="00591297" w:rsidRPr="00A9386F" w:rsidRDefault="00520EF6" w:rsidP="00591297">
      <w:pPr>
        <w:jc w:val="both"/>
        <w:rPr>
          <w:lang w:val="nl-NL"/>
        </w:rPr>
      </w:pPr>
      <w:r w:rsidRPr="00A9386F">
        <w:rPr>
          <w:b/>
          <w:lang w:val="nl-NL"/>
        </w:rPr>
        <w:t>VAR</w:t>
      </w:r>
      <w:r w:rsidR="00591297" w:rsidRPr="00A9386F">
        <w:rPr>
          <w:lang w:val="nl-NL"/>
        </w:rPr>
        <w:t xml:space="preserve"> s:string;</w:t>
      </w:r>
    </w:p>
    <w:p w:rsidR="00591297" w:rsidRPr="00A9386F" w:rsidRDefault="00591297" w:rsidP="00591297">
      <w:pPr>
        <w:jc w:val="both"/>
        <w:rPr>
          <w:lang w:val="nl-NL"/>
        </w:rPr>
      </w:pPr>
      <w:r w:rsidRPr="00A9386F">
        <w:rPr>
          <w:b/>
          <w:lang w:val="nl-NL"/>
        </w:rPr>
        <w:t>FUNCTION</w:t>
      </w:r>
      <w:r w:rsidRPr="00A9386F">
        <w:rPr>
          <w:lang w:val="nl-NL"/>
        </w:rPr>
        <w:t xml:space="preserve"> posnum(s:string):byte;</w:t>
      </w:r>
    </w:p>
    <w:p w:rsidR="00591297" w:rsidRPr="00A9386F" w:rsidRDefault="00591297" w:rsidP="00591297">
      <w:pPr>
        <w:jc w:val="both"/>
        <w:rPr>
          <w:lang w:val="nl-NL"/>
        </w:rPr>
      </w:pPr>
      <w:r w:rsidRPr="00A9386F">
        <w:rPr>
          <w:lang w:val="nl-NL"/>
        </w:rPr>
        <w:t xml:space="preserve">   var ok:boolean;</w:t>
      </w:r>
    </w:p>
    <w:p w:rsidR="00591297" w:rsidRPr="00A9386F" w:rsidRDefault="00591297" w:rsidP="00591297">
      <w:pPr>
        <w:jc w:val="both"/>
        <w:rPr>
          <w:lang w:val="nl-NL"/>
        </w:rPr>
      </w:pPr>
      <w:r w:rsidRPr="00A9386F">
        <w:rPr>
          <w:lang w:val="nl-NL"/>
        </w:rPr>
        <w:t xml:space="preserve">       i:integer;</w:t>
      </w:r>
    </w:p>
    <w:p w:rsidR="00591297" w:rsidRPr="00A9386F" w:rsidRDefault="00591297" w:rsidP="00591297">
      <w:pPr>
        <w:jc w:val="both"/>
        <w:rPr>
          <w:lang w:val="nl-NL"/>
        </w:rPr>
      </w:pPr>
      <w:r w:rsidRPr="00A9386F">
        <w:rPr>
          <w:lang w:val="nl-NL"/>
        </w:rPr>
        <w:t>begin</w:t>
      </w:r>
    </w:p>
    <w:p w:rsidR="00591297" w:rsidRPr="00A9386F" w:rsidRDefault="00591297" w:rsidP="00591297">
      <w:pPr>
        <w:jc w:val="both"/>
        <w:rPr>
          <w:lang w:val="nl-NL"/>
        </w:rPr>
      </w:pPr>
      <w:r w:rsidRPr="00A9386F">
        <w:rPr>
          <w:lang w:val="nl-NL"/>
        </w:rPr>
        <w:t xml:space="preserve">     ok:=false;</w:t>
      </w:r>
    </w:p>
    <w:p w:rsidR="00591297" w:rsidRPr="00A9386F" w:rsidRDefault="00591297" w:rsidP="00591297">
      <w:pPr>
        <w:jc w:val="both"/>
        <w:rPr>
          <w:lang w:val="nl-NL"/>
        </w:rPr>
      </w:pPr>
      <w:r w:rsidRPr="00A9386F">
        <w:rPr>
          <w:lang w:val="nl-NL"/>
        </w:rPr>
        <w:t xml:space="preserve">     i:=1;</w:t>
      </w:r>
    </w:p>
    <w:p w:rsidR="00591297" w:rsidRPr="00A9386F" w:rsidRDefault="00591297" w:rsidP="00591297">
      <w:pPr>
        <w:jc w:val="both"/>
        <w:rPr>
          <w:lang w:val="nl-NL"/>
        </w:rPr>
      </w:pPr>
      <w:r w:rsidRPr="00A9386F">
        <w:rPr>
          <w:lang w:val="nl-NL"/>
        </w:rPr>
        <w:t xml:space="preserve">     while (i&lt;=length(s))and(not ok) do</w:t>
      </w:r>
    </w:p>
    <w:p w:rsidR="00591297" w:rsidRPr="00A9386F" w:rsidRDefault="00591297" w:rsidP="00591297">
      <w:pPr>
        <w:jc w:val="both"/>
        <w:rPr>
          <w:lang w:val="nl-NL"/>
        </w:rPr>
      </w:pPr>
      <w:r w:rsidRPr="00A9386F">
        <w:rPr>
          <w:lang w:val="nl-NL"/>
        </w:rPr>
        <w:t xml:space="preserve">           if s[i] in ['0'..'9'] then ok:=true</w:t>
      </w:r>
    </w:p>
    <w:p w:rsidR="00591297" w:rsidRPr="00A9386F" w:rsidRDefault="00591297" w:rsidP="00591297">
      <w:pPr>
        <w:jc w:val="both"/>
        <w:rPr>
          <w:lang w:val="nl-NL"/>
        </w:rPr>
      </w:pPr>
      <w:r w:rsidRPr="00A9386F">
        <w:rPr>
          <w:lang w:val="nl-NL"/>
        </w:rPr>
        <w:t xml:space="preserve">           else  i:=i+1;</w:t>
      </w:r>
    </w:p>
    <w:p w:rsidR="00591297" w:rsidRPr="00A9386F" w:rsidRDefault="00591297" w:rsidP="00591297">
      <w:pPr>
        <w:jc w:val="both"/>
        <w:rPr>
          <w:lang w:val="nl-NL"/>
        </w:rPr>
      </w:pPr>
      <w:r w:rsidRPr="00A9386F">
        <w:rPr>
          <w:lang w:val="nl-NL"/>
        </w:rPr>
        <w:t xml:space="preserve">     if ok then posnum := i else posnum:=0;</w:t>
      </w:r>
    </w:p>
    <w:p w:rsidR="00591297" w:rsidRPr="00A9386F" w:rsidRDefault="00591297" w:rsidP="00591297">
      <w:pPr>
        <w:jc w:val="both"/>
        <w:rPr>
          <w:lang w:val="nl-NL"/>
        </w:rPr>
      </w:pPr>
      <w:r w:rsidRPr="00A9386F">
        <w:rPr>
          <w:lang w:val="nl-NL"/>
        </w:rPr>
        <w:t>end;</w:t>
      </w:r>
    </w:p>
    <w:p w:rsidR="00591297" w:rsidRPr="00A9386F" w:rsidRDefault="00591297" w:rsidP="00591297">
      <w:pPr>
        <w:jc w:val="both"/>
        <w:rPr>
          <w:b/>
          <w:lang w:val="nl-NL"/>
        </w:rPr>
      </w:pPr>
      <w:r w:rsidRPr="00A9386F">
        <w:rPr>
          <w:b/>
          <w:lang w:val="nl-NL"/>
        </w:rPr>
        <w:t>BEGIN</w:t>
      </w:r>
    </w:p>
    <w:p w:rsidR="00591297" w:rsidRPr="00A9386F" w:rsidRDefault="00591297" w:rsidP="00591297">
      <w:pPr>
        <w:jc w:val="both"/>
        <w:rPr>
          <w:lang w:val="nl-NL"/>
        </w:rPr>
      </w:pPr>
      <w:r w:rsidRPr="00A9386F">
        <w:rPr>
          <w:lang w:val="nl-NL"/>
        </w:rPr>
        <w:t xml:space="preserve">     writeln('nhap xau s: ');readln(s);</w:t>
      </w:r>
    </w:p>
    <w:p w:rsidR="00591297" w:rsidRPr="00A9386F" w:rsidRDefault="00591297" w:rsidP="00591297">
      <w:pPr>
        <w:jc w:val="both"/>
        <w:rPr>
          <w:lang w:val="nl-NL"/>
        </w:rPr>
      </w:pPr>
      <w:r w:rsidRPr="00A9386F">
        <w:rPr>
          <w:lang w:val="nl-NL"/>
        </w:rPr>
        <w:t xml:space="preserve">     while posnum(s)&lt;&gt;0 do delete(s,posnum(s),1);</w:t>
      </w:r>
    </w:p>
    <w:p w:rsidR="00591297" w:rsidRPr="00A9386F" w:rsidRDefault="00591297" w:rsidP="00591297">
      <w:pPr>
        <w:jc w:val="both"/>
        <w:rPr>
          <w:lang w:val="nl-NL"/>
        </w:rPr>
      </w:pPr>
      <w:r w:rsidRPr="00A9386F">
        <w:rPr>
          <w:lang w:val="nl-NL"/>
        </w:rPr>
        <w:t xml:space="preserve">     writeln('xau moi la: ',s);</w:t>
      </w:r>
    </w:p>
    <w:p w:rsidR="00591297" w:rsidRPr="00A9386F" w:rsidRDefault="00591297" w:rsidP="00591297">
      <w:pPr>
        <w:jc w:val="both"/>
        <w:rPr>
          <w:lang w:val="nl-NL"/>
        </w:rPr>
      </w:pPr>
      <w:r w:rsidRPr="00A9386F">
        <w:rPr>
          <w:lang w:val="nl-NL"/>
        </w:rPr>
        <w:t xml:space="preserve">     readln</w:t>
      </w:r>
    </w:p>
    <w:p w:rsidR="00591297" w:rsidRPr="00A9386F" w:rsidRDefault="00520EF6" w:rsidP="00591297">
      <w:pPr>
        <w:jc w:val="both"/>
        <w:rPr>
          <w:b/>
          <w:lang w:val="nl-NL"/>
        </w:rPr>
      </w:pPr>
      <w:r w:rsidRPr="00A9386F">
        <w:rPr>
          <w:b/>
          <w:lang w:val="nl-NL"/>
        </w:rPr>
        <w:t>END.</w:t>
      </w:r>
    </w:p>
    <w:p w:rsidR="00202122" w:rsidRPr="00A9386F" w:rsidRDefault="00044873" w:rsidP="00202122">
      <w:pPr>
        <w:tabs>
          <w:tab w:val="left" w:pos="180"/>
        </w:tabs>
        <w:jc w:val="both"/>
        <w:rPr>
          <w:b/>
          <w:bCs/>
          <w:lang w:val="nl-NL"/>
        </w:rPr>
      </w:pPr>
      <w:r w:rsidRPr="00A9386F">
        <w:rPr>
          <w:b/>
          <w:bCs/>
          <w:lang w:val="nl-NL"/>
        </w:rPr>
        <w:t>11</w:t>
      </w:r>
      <w:r w:rsidR="00202122" w:rsidRPr="00A9386F">
        <w:rPr>
          <w:b/>
          <w:bCs/>
          <w:lang w:val="nl-NL"/>
        </w:rPr>
        <w:t xml:space="preserve">. </w:t>
      </w:r>
      <w:r w:rsidR="00443D54" w:rsidRPr="00A9386F">
        <w:rPr>
          <w:b/>
          <w:bCs/>
          <w:lang w:val="nl-NL"/>
        </w:rPr>
        <w:t>Nhập xâu ký tự và tách xâu đó thành 2 xâu với vị trí và số lượng ký tự cần tách được nhập từ bàn phím</w:t>
      </w:r>
      <w:r w:rsidR="00202122" w:rsidRPr="00A9386F">
        <w:rPr>
          <w:b/>
          <w:bCs/>
          <w:lang w:val="nl-NL"/>
        </w:rPr>
        <w:t xml:space="preserve">:   VD: </w:t>
      </w:r>
      <w:r w:rsidR="00443D54" w:rsidRPr="00A9386F">
        <w:rPr>
          <w:b/>
          <w:bCs/>
          <w:lang w:val="nl-NL"/>
        </w:rPr>
        <w:t xml:space="preserve">Nhập xâu </w:t>
      </w:r>
      <w:r w:rsidR="00202122" w:rsidRPr="00A9386F">
        <w:rPr>
          <w:b/>
          <w:bCs/>
          <w:lang w:val="nl-NL"/>
        </w:rPr>
        <w:t xml:space="preserve">s1 = “HOANG NGOC QUE” </w:t>
      </w:r>
      <w:r w:rsidR="00443D54" w:rsidRPr="00A9386F">
        <w:rPr>
          <w:b/>
          <w:bCs/>
          <w:lang w:val="nl-NL"/>
        </w:rPr>
        <w:t>, cần tách 4 kí tự lưu tại xâu s2 tại vị trí</w:t>
      </w:r>
      <w:r w:rsidR="000B5A50" w:rsidRPr="00A9386F">
        <w:rPr>
          <w:b/>
          <w:bCs/>
          <w:lang w:val="nl-NL"/>
        </w:rPr>
        <w:t xml:space="preserve"> thứ 7</w:t>
      </w:r>
      <w:r w:rsidR="00443D54" w:rsidRPr="00A9386F">
        <w:rPr>
          <w:b/>
          <w:bCs/>
          <w:lang w:val="nl-NL"/>
        </w:rPr>
        <w:t xml:space="preserve"> </w:t>
      </w:r>
      <w:r w:rsidR="000B5A50" w:rsidRPr="00A9386F">
        <w:rPr>
          <w:b/>
          <w:bCs/>
          <w:lang w:val="nl-NL"/>
        </w:rPr>
        <w:t xml:space="preserve"> =&gt; kq:  s1= ‘HOANG  QUE’ và s</w:t>
      </w:r>
      <w:r w:rsidR="00202122" w:rsidRPr="00A9386F">
        <w:rPr>
          <w:b/>
          <w:bCs/>
          <w:lang w:val="nl-NL"/>
        </w:rPr>
        <w:t>2 = “</w:t>
      </w:r>
      <w:r w:rsidR="00443D54" w:rsidRPr="00A9386F">
        <w:rPr>
          <w:b/>
          <w:bCs/>
          <w:lang w:val="nl-NL"/>
        </w:rPr>
        <w:t>NGOC</w:t>
      </w:r>
      <w:r w:rsidR="00202122" w:rsidRPr="00A9386F">
        <w:rPr>
          <w:b/>
          <w:bCs/>
          <w:lang w:val="nl-NL"/>
        </w:rPr>
        <w:t>”</w:t>
      </w:r>
      <w:r w:rsidR="007943D7" w:rsidRPr="00A9386F">
        <w:rPr>
          <w:b/>
          <w:bCs/>
          <w:lang w:val="nl-NL"/>
        </w:rPr>
        <w:t>.</w:t>
      </w:r>
    </w:p>
    <w:p w:rsidR="007943D7" w:rsidRPr="00A9386F" w:rsidRDefault="007943D7" w:rsidP="007943D7">
      <w:pPr>
        <w:tabs>
          <w:tab w:val="left" w:pos="180"/>
        </w:tabs>
        <w:jc w:val="both"/>
        <w:rPr>
          <w:bCs/>
          <w:lang w:val="nl-NL"/>
        </w:rPr>
      </w:pPr>
      <w:r w:rsidRPr="00A9386F">
        <w:rPr>
          <w:bCs/>
          <w:lang w:val="nl-NL"/>
        </w:rPr>
        <w:t xml:space="preserve">var </w:t>
      </w:r>
      <w:r w:rsidRPr="00A9386F">
        <w:rPr>
          <w:bCs/>
          <w:lang w:val="nl-NL"/>
        </w:rPr>
        <w:tab/>
        <w:t>s1,s2:string;</w:t>
      </w:r>
    </w:p>
    <w:p w:rsidR="007943D7" w:rsidRPr="00A9386F" w:rsidRDefault="007943D7" w:rsidP="007943D7">
      <w:pPr>
        <w:tabs>
          <w:tab w:val="left" w:pos="180"/>
        </w:tabs>
        <w:jc w:val="both"/>
        <w:rPr>
          <w:bCs/>
          <w:lang w:val="nl-NL"/>
        </w:rPr>
      </w:pPr>
      <w:r w:rsidRPr="00A9386F">
        <w:rPr>
          <w:bCs/>
          <w:lang w:val="nl-NL"/>
        </w:rPr>
        <w:t xml:space="preserve">    </w:t>
      </w:r>
      <w:r w:rsidRPr="00A9386F">
        <w:rPr>
          <w:bCs/>
          <w:lang w:val="nl-NL"/>
        </w:rPr>
        <w:tab/>
        <w:t>pos, num:integer;</w:t>
      </w:r>
    </w:p>
    <w:p w:rsidR="007943D7" w:rsidRPr="00A9386F" w:rsidRDefault="007943D7" w:rsidP="007943D7">
      <w:pPr>
        <w:tabs>
          <w:tab w:val="left" w:pos="180"/>
        </w:tabs>
        <w:jc w:val="both"/>
        <w:rPr>
          <w:bCs/>
          <w:lang w:val="nl-NL"/>
        </w:rPr>
      </w:pPr>
      <w:r w:rsidRPr="00A9386F">
        <w:rPr>
          <w:bCs/>
          <w:lang w:val="nl-NL"/>
        </w:rPr>
        <w:t>procedure tachxau;</w:t>
      </w:r>
    </w:p>
    <w:p w:rsidR="007943D7" w:rsidRPr="00A9386F" w:rsidRDefault="007943D7" w:rsidP="007943D7">
      <w:pPr>
        <w:tabs>
          <w:tab w:val="left" w:pos="180"/>
        </w:tabs>
        <w:jc w:val="both"/>
        <w:rPr>
          <w:bCs/>
          <w:lang w:val="nl-NL"/>
        </w:rPr>
      </w:pPr>
      <w:r w:rsidRPr="00A9386F">
        <w:rPr>
          <w:bCs/>
          <w:lang w:val="nl-NL"/>
        </w:rPr>
        <w:t xml:space="preserve">     begin</w:t>
      </w:r>
    </w:p>
    <w:p w:rsidR="007943D7" w:rsidRPr="00A9386F" w:rsidRDefault="007943D7" w:rsidP="007943D7">
      <w:pPr>
        <w:tabs>
          <w:tab w:val="left" w:pos="180"/>
        </w:tabs>
        <w:jc w:val="both"/>
        <w:rPr>
          <w:bCs/>
          <w:lang w:val="nl-NL"/>
        </w:rPr>
      </w:pPr>
      <w:r w:rsidRPr="00A9386F">
        <w:rPr>
          <w:bCs/>
          <w:lang w:val="nl-NL"/>
        </w:rPr>
        <w:lastRenderedPageBreak/>
        <w:t xml:space="preserve">          write('nhap vi tri can tach: '); readln(pos);</w:t>
      </w:r>
    </w:p>
    <w:p w:rsidR="007943D7" w:rsidRPr="00A9386F" w:rsidRDefault="007943D7" w:rsidP="007943D7">
      <w:pPr>
        <w:tabs>
          <w:tab w:val="left" w:pos="180"/>
        </w:tabs>
        <w:jc w:val="both"/>
        <w:rPr>
          <w:bCs/>
          <w:lang w:val="nl-NL"/>
        </w:rPr>
      </w:pPr>
      <w:r w:rsidRPr="00A9386F">
        <w:rPr>
          <w:bCs/>
          <w:lang w:val="nl-NL"/>
        </w:rPr>
        <w:t xml:space="preserve">          write('nhap so ky tu can tach: '); readln(num);</w:t>
      </w:r>
    </w:p>
    <w:p w:rsidR="007943D7" w:rsidRPr="00A9386F" w:rsidRDefault="007943D7" w:rsidP="007943D7">
      <w:pPr>
        <w:tabs>
          <w:tab w:val="left" w:pos="180"/>
        </w:tabs>
        <w:jc w:val="both"/>
        <w:rPr>
          <w:bCs/>
          <w:lang w:val="nl-NL"/>
        </w:rPr>
      </w:pPr>
      <w:r w:rsidRPr="00A9386F">
        <w:rPr>
          <w:bCs/>
          <w:lang w:val="nl-NL"/>
        </w:rPr>
        <w:t xml:space="preserve">          s2:=copy(s1,pos,num);</w:t>
      </w:r>
    </w:p>
    <w:p w:rsidR="007943D7" w:rsidRPr="00A9386F" w:rsidRDefault="007943D7" w:rsidP="007943D7">
      <w:pPr>
        <w:tabs>
          <w:tab w:val="left" w:pos="180"/>
        </w:tabs>
        <w:jc w:val="both"/>
        <w:rPr>
          <w:bCs/>
          <w:lang w:val="nl-NL"/>
        </w:rPr>
      </w:pPr>
      <w:r w:rsidRPr="00A9386F">
        <w:rPr>
          <w:bCs/>
          <w:lang w:val="nl-NL"/>
        </w:rPr>
        <w:t xml:space="preserve">          delete(s1,pos,num);</w:t>
      </w:r>
    </w:p>
    <w:p w:rsidR="007943D7" w:rsidRPr="00A9386F" w:rsidRDefault="007943D7" w:rsidP="007943D7">
      <w:pPr>
        <w:tabs>
          <w:tab w:val="left" w:pos="180"/>
        </w:tabs>
        <w:jc w:val="both"/>
        <w:rPr>
          <w:bCs/>
          <w:lang w:val="nl-NL"/>
        </w:rPr>
      </w:pPr>
      <w:r w:rsidRPr="00A9386F">
        <w:rPr>
          <w:bCs/>
          <w:lang w:val="nl-NL"/>
        </w:rPr>
        <w:t xml:space="preserve">          writeln('xau s1= ',s1);</w:t>
      </w:r>
    </w:p>
    <w:p w:rsidR="007943D7" w:rsidRPr="00A9386F" w:rsidRDefault="007943D7" w:rsidP="007943D7">
      <w:pPr>
        <w:tabs>
          <w:tab w:val="left" w:pos="180"/>
        </w:tabs>
        <w:jc w:val="both"/>
        <w:rPr>
          <w:bCs/>
          <w:lang w:val="nl-NL"/>
        </w:rPr>
      </w:pPr>
      <w:r w:rsidRPr="00A9386F">
        <w:rPr>
          <w:bCs/>
          <w:lang w:val="nl-NL"/>
        </w:rPr>
        <w:t xml:space="preserve">          writeln('xau s2= ',s2);</w:t>
      </w:r>
    </w:p>
    <w:p w:rsidR="007943D7" w:rsidRPr="00A9386F" w:rsidRDefault="007943D7" w:rsidP="007943D7">
      <w:pPr>
        <w:tabs>
          <w:tab w:val="left" w:pos="180"/>
        </w:tabs>
        <w:jc w:val="both"/>
        <w:rPr>
          <w:bCs/>
          <w:lang w:val="nl-NL"/>
        </w:rPr>
      </w:pPr>
      <w:r w:rsidRPr="00A9386F">
        <w:rPr>
          <w:bCs/>
          <w:lang w:val="nl-NL"/>
        </w:rPr>
        <w:t xml:space="preserve">     end;</w:t>
      </w:r>
    </w:p>
    <w:p w:rsidR="007943D7" w:rsidRPr="00A9386F" w:rsidRDefault="007943D7" w:rsidP="007943D7">
      <w:pPr>
        <w:tabs>
          <w:tab w:val="left" w:pos="180"/>
        </w:tabs>
        <w:jc w:val="both"/>
        <w:rPr>
          <w:bCs/>
          <w:lang w:val="nl-NL"/>
        </w:rPr>
      </w:pPr>
      <w:r w:rsidRPr="00A9386F">
        <w:rPr>
          <w:bCs/>
          <w:lang w:val="nl-NL"/>
        </w:rPr>
        <w:t>begin</w:t>
      </w:r>
    </w:p>
    <w:p w:rsidR="007943D7" w:rsidRPr="00A9386F" w:rsidRDefault="007943D7" w:rsidP="007943D7">
      <w:pPr>
        <w:tabs>
          <w:tab w:val="left" w:pos="180"/>
        </w:tabs>
        <w:jc w:val="both"/>
        <w:rPr>
          <w:bCs/>
          <w:lang w:val="nl-NL"/>
        </w:rPr>
      </w:pPr>
      <w:r w:rsidRPr="00A9386F">
        <w:rPr>
          <w:bCs/>
          <w:lang w:val="nl-NL"/>
        </w:rPr>
        <w:t xml:space="preserve">     write('nhap xau s1: '); readln(s1);</w:t>
      </w:r>
    </w:p>
    <w:p w:rsidR="007943D7" w:rsidRPr="00A9386F" w:rsidRDefault="007943D7" w:rsidP="007943D7">
      <w:pPr>
        <w:tabs>
          <w:tab w:val="left" w:pos="180"/>
        </w:tabs>
        <w:jc w:val="both"/>
        <w:rPr>
          <w:bCs/>
          <w:lang w:val="nl-NL"/>
        </w:rPr>
      </w:pPr>
      <w:r w:rsidRPr="00A9386F">
        <w:rPr>
          <w:bCs/>
          <w:lang w:val="nl-NL"/>
        </w:rPr>
        <w:t xml:space="preserve">     tachxau;</w:t>
      </w:r>
    </w:p>
    <w:p w:rsidR="007943D7" w:rsidRPr="00A9386F" w:rsidRDefault="007943D7" w:rsidP="007943D7">
      <w:pPr>
        <w:tabs>
          <w:tab w:val="left" w:pos="180"/>
        </w:tabs>
        <w:jc w:val="both"/>
        <w:rPr>
          <w:bCs/>
          <w:lang w:val="nl-NL"/>
        </w:rPr>
      </w:pPr>
      <w:r w:rsidRPr="00A9386F">
        <w:rPr>
          <w:bCs/>
          <w:lang w:val="nl-NL"/>
        </w:rPr>
        <w:t xml:space="preserve">     readln</w:t>
      </w:r>
    </w:p>
    <w:p w:rsidR="007943D7" w:rsidRPr="00A9386F" w:rsidRDefault="007943D7" w:rsidP="007943D7">
      <w:pPr>
        <w:tabs>
          <w:tab w:val="left" w:pos="180"/>
        </w:tabs>
        <w:jc w:val="both"/>
        <w:rPr>
          <w:bCs/>
          <w:lang w:val="nl-NL"/>
        </w:rPr>
      </w:pPr>
      <w:r w:rsidRPr="00A9386F">
        <w:rPr>
          <w:bCs/>
          <w:lang w:val="nl-NL"/>
        </w:rPr>
        <w:t>end.</w:t>
      </w:r>
    </w:p>
    <w:p w:rsidR="00C13B3D" w:rsidRPr="00A9386F" w:rsidRDefault="00044873" w:rsidP="000611BA">
      <w:pPr>
        <w:tabs>
          <w:tab w:val="left" w:pos="180"/>
        </w:tabs>
        <w:spacing w:before="240"/>
        <w:jc w:val="both"/>
        <w:rPr>
          <w:b/>
          <w:bCs/>
          <w:lang w:val="nl-NL"/>
        </w:rPr>
      </w:pPr>
      <w:r w:rsidRPr="00A9386F">
        <w:rPr>
          <w:b/>
          <w:bCs/>
          <w:lang w:val="nl-NL"/>
        </w:rPr>
        <w:t>12</w:t>
      </w:r>
      <w:r w:rsidR="00202122" w:rsidRPr="00A9386F">
        <w:rPr>
          <w:b/>
          <w:bCs/>
          <w:lang w:val="nl-NL"/>
        </w:rPr>
        <w:t xml:space="preserve">. </w:t>
      </w:r>
      <w:r w:rsidR="00C13B3D" w:rsidRPr="00A9386F">
        <w:rPr>
          <w:b/>
          <w:bCs/>
          <w:lang w:val="nl-NL"/>
        </w:rPr>
        <w:t>Nhập một xâu ký tự và thực hiện:</w:t>
      </w:r>
    </w:p>
    <w:p w:rsidR="00202122" w:rsidRPr="00A9386F" w:rsidRDefault="00C13B3D" w:rsidP="00202122">
      <w:pPr>
        <w:tabs>
          <w:tab w:val="left" w:pos="180"/>
        </w:tabs>
        <w:jc w:val="both"/>
        <w:rPr>
          <w:bCs/>
          <w:lang w:val="nl-NL"/>
        </w:rPr>
      </w:pPr>
      <w:r w:rsidRPr="00A9386F">
        <w:rPr>
          <w:bCs/>
          <w:lang w:val="nl-NL"/>
        </w:rPr>
        <w:t xml:space="preserve">a) </w:t>
      </w:r>
      <w:r w:rsidR="00202122" w:rsidRPr="00A9386F">
        <w:rPr>
          <w:bCs/>
          <w:lang w:val="nl-NL"/>
        </w:rPr>
        <w:t>Xóa tất cả các kí tự trắng dư thừa trong một xâu ký tự: (kí tự trắng dư thừa là kí tự trắng xuất hiện ở đầu xâu, cuối xâu và có từ 2 KT trắng trở lên ở giữa các từ).</w:t>
      </w:r>
    </w:p>
    <w:p w:rsidR="00C13B3D" w:rsidRPr="00A9386F" w:rsidRDefault="00C13B3D" w:rsidP="00202122">
      <w:pPr>
        <w:tabs>
          <w:tab w:val="left" w:pos="180"/>
        </w:tabs>
        <w:jc w:val="both"/>
        <w:rPr>
          <w:bCs/>
          <w:lang w:val="nl-NL"/>
        </w:rPr>
      </w:pPr>
      <w:r w:rsidRPr="00A9386F">
        <w:rPr>
          <w:bCs/>
          <w:lang w:val="nl-NL"/>
        </w:rPr>
        <w:t>b) Từ xâu đã chuẩn hóa ở câu a, hãy đếm xem trong xâu có bao nhiêu từ.</w:t>
      </w:r>
    </w:p>
    <w:p w:rsidR="00202122" w:rsidRPr="00A9386F" w:rsidRDefault="00C50AF1" w:rsidP="00202122">
      <w:pPr>
        <w:tabs>
          <w:tab w:val="left" w:pos="180"/>
        </w:tabs>
        <w:jc w:val="both"/>
        <w:rPr>
          <w:b/>
          <w:bCs/>
          <w:lang w:val="nl-NL"/>
        </w:rPr>
      </w:pPr>
      <w:r w:rsidRPr="00A9386F">
        <w:rPr>
          <w:b/>
          <w:bCs/>
          <w:lang w:val="nl-NL"/>
        </w:rPr>
        <w:t>13</w:t>
      </w:r>
      <w:r w:rsidR="00202122" w:rsidRPr="00A9386F">
        <w:rPr>
          <w:b/>
          <w:bCs/>
          <w:lang w:val="nl-NL"/>
        </w:rPr>
        <w:t>. Giả sử có tệp VB.txt trên ổ đĩa D. Thực hiện các công việc sau:</w:t>
      </w:r>
    </w:p>
    <w:p w:rsidR="00202122" w:rsidRPr="00A9386F" w:rsidRDefault="00202122" w:rsidP="00202122">
      <w:pPr>
        <w:numPr>
          <w:ilvl w:val="0"/>
          <w:numId w:val="35"/>
        </w:numPr>
        <w:tabs>
          <w:tab w:val="left" w:pos="180"/>
        </w:tabs>
        <w:jc w:val="both"/>
        <w:rPr>
          <w:bCs/>
          <w:lang w:val="nl-NL"/>
        </w:rPr>
      </w:pPr>
      <w:r w:rsidRPr="00A9386F">
        <w:rPr>
          <w:bCs/>
          <w:lang w:val="nl-NL"/>
        </w:rPr>
        <w:t>Nhập 1 xâu kí tự :</w:t>
      </w:r>
    </w:p>
    <w:p w:rsidR="00202122" w:rsidRPr="00A9386F" w:rsidRDefault="00202122" w:rsidP="00202122">
      <w:pPr>
        <w:numPr>
          <w:ilvl w:val="0"/>
          <w:numId w:val="35"/>
        </w:numPr>
        <w:tabs>
          <w:tab w:val="left" w:pos="180"/>
        </w:tabs>
        <w:jc w:val="both"/>
        <w:rPr>
          <w:bCs/>
          <w:lang w:val="nl-NL"/>
        </w:rPr>
      </w:pPr>
      <w:r w:rsidRPr="00A9386F">
        <w:rPr>
          <w:bCs/>
          <w:lang w:val="nl-NL"/>
        </w:rPr>
        <w:t xml:space="preserve">Đếm số kí tự là chữ số, chữ cái trong xâu. </w:t>
      </w:r>
    </w:p>
    <w:p w:rsidR="00202122" w:rsidRPr="00A9386F" w:rsidRDefault="00202122" w:rsidP="00202122">
      <w:pPr>
        <w:numPr>
          <w:ilvl w:val="0"/>
          <w:numId w:val="35"/>
        </w:numPr>
        <w:tabs>
          <w:tab w:val="left" w:pos="180"/>
        </w:tabs>
        <w:jc w:val="both"/>
        <w:rPr>
          <w:bCs/>
          <w:lang w:val="nl-NL"/>
        </w:rPr>
      </w:pPr>
      <w:r w:rsidRPr="00A9386F">
        <w:rPr>
          <w:bCs/>
          <w:lang w:val="nl-NL"/>
        </w:rPr>
        <w:t xml:space="preserve">In ra xâu chữ hoa. </w:t>
      </w:r>
    </w:p>
    <w:p w:rsidR="00202122" w:rsidRPr="00A9386F" w:rsidRDefault="00855FBE" w:rsidP="00202122">
      <w:pPr>
        <w:tabs>
          <w:tab w:val="left" w:pos="180"/>
        </w:tabs>
        <w:jc w:val="both"/>
        <w:rPr>
          <w:b/>
          <w:bCs/>
          <w:lang w:val="nl-NL"/>
        </w:rPr>
      </w:pPr>
      <w:r w:rsidRPr="00A9386F">
        <w:rPr>
          <w:b/>
          <w:bCs/>
          <w:lang w:val="nl-NL"/>
        </w:rPr>
        <w:t>14</w:t>
      </w:r>
      <w:r w:rsidR="00202122" w:rsidRPr="00A9386F">
        <w:rPr>
          <w:b/>
          <w:bCs/>
          <w:lang w:val="nl-NL"/>
        </w:rPr>
        <w:t>. Giả sử có tệp VB.txt trên ổ đĩa D. Thực hiện các công việc sau:</w:t>
      </w:r>
    </w:p>
    <w:p w:rsidR="00BD1793" w:rsidRPr="00A9386F" w:rsidRDefault="00202122" w:rsidP="00202122">
      <w:pPr>
        <w:tabs>
          <w:tab w:val="left" w:pos="180"/>
        </w:tabs>
        <w:jc w:val="both"/>
        <w:rPr>
          <w:bCs/>
          <w:lang w:val="nl-NL"/>
        </w:rPr>
      </w:pPr>
      <w:r w:rsidRPr="00A9386F">
        <w:rPr>
          <w:bCs/>
          <w:lang w:val="nl-NL"/>
        </w:rPr>
        <w:tab/>
        <w:t xml:space="preserve">a) </w:t>
      </w:r>
      <w:r w:rsidR="00BD1793" w:rsidRPr="00A9386F">
        <w:rPr>
          <w:bCs/>
          <w:lang w:val="nl-NL"/>
        </w:rPr>
        <w:t>Nhập và ghi xâu văn bản vào tệp VB.txt.</w:t>
      </w:r>
    </w:p>
    <w:p w:rsidR="00202122" w:rsidRPr="00A9386F" w:rsidRDefault="00202122" w:rsidP="00202122">
      <w:pPr>
        <w:tabs>
          <w:tab w:val="left" w:pos="180"/>
        </w:tabs>
        <w:jc w:val="both"/>
        <w:rPr>
          <w:bCs/>
          <w:lang w:val="nl-NL"/>
        </w:rPr>
      </w:pPr>
      <w:r w:rsidRPr="00A9386F">
        <w:rPr>
          <w:bCs/>
          <w:lang w:val="nl-NL"/>
        </w:rPr>
        <w:tab/>
        <w:t>b) Đọc và in ra xâu văn bản đó.</w:t>
      </w:r>
    </w:p>
    <w:p w:rsidR="00202122" w:rsidRPr="00A9386F" w:rsidRDefault="00202122" w:rsidP="00202122">
      <w:pPr>
        <w:tabs>
          <w:tab w:val="left" w:pos="180"/>
        </w:tabs>
        <w:jc w:val="both"/>
        <w:rPr>
          <w:bCs/>
          <w:lang w:val="nl-NL"/>
        </w:rPr>
      </w:pPr>
      <w:r w:rsidRPr="00A9386F">
        <w:rPr>
          <w:bCs/>
          <w:lang w:val="nl-NL"/>
        </w:rPr>
        <w:tab/>
        <w:t>c) Nhập một kí tự K (K là kí tự bất kỳ), đếm xem có bao nhiêu kí tự K xuất hiện trong xâu.</w:t>
      </w:r>
    </w:p>
    <w:p w:rsidR="00EF62A2" w:rsidRPr="00A9386F" w:rsidRDefault="00EF62A2" w:rsidP="00EF62A2">
      <w:pPr>
        <w:tabs>
          <w:tab w:val="left" w:pos="180"/>
        </w:tabs>
        <w:jc w:val="both"/>
        <w:rPr>
          <w:bCs/>
          <w:lang w:val="nl-NL"/>
        </w:rPr>
      </w:pPr>
      <w:r w:rsidRPr="00A9386F">
        <w:rPr>
          <w:bCs/>
          <w:lang w:val="nl-NL"/>
        </w:rPr>
        <w:t>VAR f:text;</w:t>
      </w:r>
    </w:p>
    <w:p w:rsidR="00EF62A2" w:rsidRPr="00A9386F" w:rsidRDefault="00EF62A2" w:rsidP="00EF62A2">
      <w:pPr>
        <w:tabs>
          <w:tab w:val="left" w:pos="180"/>
        </w:tabs>
        <w:jc w:val="both"/>
        <w:rPr>
          <w:bCs/>
          <w:lang w:val="nl-NL"/>
        </w:rPr>
      </w:pPr>
      <w:r w:rsidRPr="00A9386F">
        <w:rPr>
          <w:bCs/>
          <w:lang w:val="nl-NL"/>
        </w:rPr>
        <w:t xml:space="preserve">    s:string;</w:t>
      </w:r>
    </w:p>
    <w:p w:rsidR="00EF62A2" w:rsidRPr="00A9386F" w:rsidRDefault="00EF62A2" w:rsidP="00EF62A2">
      <w:pPr>
        <w:tabs>
          <w:tab w:val="left" w:pos="180"/>
        </w:tabs>
        <w:jc w:val="both"/>
        <w:rPr>
          <w:bCs/>
          <w:lang w:val="nl-NL"/>
        </w:rPr>
      </w:pPr>
      <w:r w:rsidRPr="00A9386F">
        <w:rPr>
          <w:bCs/>
          <w:lang w:val="nl-NL"/>
        </w:rPr>
        <w:t>PROCEDURE NHAP;</w:t>
      </w:r>
    </w:p>
    <w:p w:rsidR="00EF62A2" w:rsidRPr="00A9386F" w:rsidRDefault="00EF62A2" w:rsidP="00EF62A2">
      <w:pPr>
        <w:tabs>
          <w:tab w:val="left" w:pos="180"/>
        </w:tabs>
        <w:jc w:val="both"/>
        <w:rPr>
          <w:bCs/>
          <w:lang w:val="nl-NL"/>
        </w:rPr>
      </w:pPr>
      <w:r w:rsidRPr="00A9386F">
        <w:rPr>
          <w:bCs/>
          <w:lang w:val="nl-NL"/>
        </w:rPr>
        <w:t>begin</w:t>
      </w:r>
    </w:p>
    <w:p w:rsidR="00EF62A2" w:rsidRPr="00A9386F" w:rsidRDefault="00EF62A2" w:rsidP="00EF62A2">
      <w:pPr>
        <w:tabs>
          <w:tab w:val="left" w:pos="180"/>
        </w:tabs>
        <w:jc w:val="both"/>
        <w:rPr>
          <w:bCs/>
          <w:lang w:val="nl-NL"/>
        </w:rPr>
      </w:pPr>
      <w:r w:rsidRPr="00A9386F">
        <w:rPr>
          <w:bCs/>
          <w:lang w:val="nl-NL"/>
        </w:rPr>
        <w:t xml:space="preserve">    assign(f,'D:\vb.txt');    rewrite(f);</w:t>
      </w:r>
    </w:p>
    <w:p w:rsidR="00EF62A2" w:rsidRPr="00A9386F" w:rsidRDefault="00EF62A2" w:rsidP="00EF62A2">
      <w:pPr>
        <w:tabs>
          <w:tab w:val="left" w:pos="180"/>
        </w:tabs>
        <w:jc w:val="both"/>
        <w:rPr>
          <w:bCs/>
          <w:lang w:val="nl-NL"/>
        </w:rPr>
      </w:pPr>
      <w:r w:rsidRPr="00A9386F">
        <w:rPr>
          <w:bCs/>
          <w:lang w:val="nl-NL"/>
        </w:rPr>
        <w:t xml:space="preserve">    write('Nhap xau KT: '); readln(s);</w:t>
      </w:r>
    </w:p>
    <w:p w:rsidR="00EF62A2" w:rsidRPr="00A9386F" w:rsidRDefault="00EF62A2" w:rsidP="00EF62A2">
      <w:pPr>
        <w:tabs>
          <w:tab w:val="left" w:pos="180"/>
        </w:tabs>
        <w:jc w:val="both"/>
        <w:rPr>
          <w:bCs/>
          <w:lang w:val="nl-NL"/>
        </w:rPr>
      </w:pPr>
      <w:r w:rsidRPr="00A9386F">
        <w:rPr>
          <w:bCs/>
          <w:lang w:val="nl-NL"/>
        </w:rPr>
        <w:t xml:space="preserve">    writeln(f,s);</w:t>
      </w:r>
    </w:p>
    <w:p w:rsidR="00EF62A2" w:rsidRPr="00A9386F" w:rsidRDefault="00EF62A2" w:rsidP="00EF62A2">
      <w:pPr>
        <w:tabs>
          <w:tab w:val="left" w:pos="180"/>
        </w:tabs>
        <w:jc w:val="both"/>
        <w:rPr>
          <w:bCs/>
          <w:lang w:val="nl-NL"/>
        </w:rPr>
      </w:pPr>
      <w:r w:rsidRPr="00A9386F">
        <w:rPr>
          <w:bCs/>
          <w:lang w:val="nl-NL"/>
        </w:rPr>
        <w:t xml:space="preserve">    close(f);</w:t>
      </w:r>
    </w:p>
    <w:p w:rsidR="00EF62A2" w:rsidRPr="00A9386F" w:rsidRDefault="00EF62A2" w:rsidP="00EF62A2">
      <w:pPr>
        <w:tabs>
          <w:tab w:val="left" w:pos="180"/>
        </w:tabs>
        <w:jc w:val="both"/>
        <w:rPr>
          <w:bCs/>
          <w:lang w:val="nl-NL"/>
        </w:rPr>
      </w:pPr>
      <w:r w:rsidRPr="00A9386F">
        <w:rPr>
          <w:bCs/>
          <w:lang w:val="nl-NL"/>
        </w:rPr>
        <w:t>end;</w:t>
      </w:r>
    </w:p>
    <w:p w:rsidR="00EF62A2" w:rsidRPr="00A9386F" w:rsidRDefault="00EF62A2" w:rsidP="00EF62A2">
      <w:pPr>
        <w:tabs>
          <w:tab w:val="left" w:pos="180"/>
        </w:tabs>
        <w:jc w:val="both"/>
        <w:rPr>
          <w:bCs/>
          <w:lang w:val="nl-NL"/>
        </w:rPr>
      </w:pPr>
      <w:r w:rsidRPr="00A9386F">
        <w:rPr>
          <w:bCs/>
          <w:lang w:val="nl-NL"/>
        </w:rPr>
        <w:t>PROCEDURE DOC_IN;</w:t>
      </w:r>
    </w:p>
    <w:p w:rsidR="00EF62A2" w:rsidRPr="00A9386F" w:rsidRDefault="00EF62A2" w:rsidP="00EF62A2">
      <w:pPr>
        <w:tabs>
          <w:tab w:val="left" w:pos="180"/>
        </w:tabs>
        <w:jc w:val="both"/>
        <w:rPr>
          <w:bCs/>
          <w:lang w:val="nl-NL"/>
        </w:rPr>
      </w:pPr>
      <w:r w:rsidRPr="00A9386F">
        <w:rPr>
          <w:bCs/>
          <w:lang w:val="nl-NL"/>
        </w:rPr>
        <w:t>begin</w:t>
      </w:r>
    </w:p>
    <w:p w:rsidR="00EF62A2" w:rsidRPr="00A9386F" w:rsidRDefault="00EF62A2" w:rsidP="00EF62A2">
      <w:pPr>
        <w:tabs>
          <w:tab w:val="left" w:pos="180"/>
        </w:tabs>
        <w:jc w:val="both"/>
        <w:rPr>
          <w:bCs/>
          <w:lang w:val="nl-NL"/>
        </w:rPr>
      </w:pPr>
      <w:r w:rsidRPr="00A9386F">
        <w:rPr>
          <w:bCs/>
          <w:lang w:val="nl-NL"/>
        </w:rPr>
        <w:t xml:space="preserve">     assign(f,'d:\vb.txt');     reset(f);</w:t>
      </w:r>
    </w:p>
    <w:p w:rsidR="00EF62A2" w:rsidRPr="00A9386F" w:rsidRDefault="00EF62A2" w:rsidP="00EF62A2">
      <w:pPr>
        <w:tabs>
          <w:tab w:val="left" w:pos="180"/>
        </w:tabs>
        <w:jc w:val="both"/>
        <w:rPr>
          <w:bCs/>
          <w:lang w:val="nl-NL"/>
        </w:rPr>
      </w:pPr>
      <w:r w:rsidRPr="00A9386F">
        <w:rPr>
          <w:bCs/>
          <w:lang w:val="nl-NL"/>
        </w:rPr>
        <w:t xml:space="preserve">     while not eof(f) do</w:t>
      </w:r>
    </w:p>
    <w:p w:rsidR="00EF62A2" w:rsidRPr="00A9386F" w:rsidRDefault="00EF62A2" w:rsidP="00EF62A2">
      <w:pPr>
        <w:tabs>
          <w:tab w:val="left" w:pos="180"/>
        </w:tabs>
        <w:jc w:val="both"/>
        <w:rPr>
          <w:bCs/>
          <w:lang w:val="nl-NL"/>
        </w:rPr>
      </w:pPr>
      <w:r w:rsidRPr="00A9386F">
        <w:rPr>
          <w:bCs/>
          <w:lang w:val="nl-NL"/>
        </w:rPr>
        <w:t xml:space="preserve">           begin</w:t>
      </w:r>
    </w:p>
    <w:p w:rsidR="00EF62A2" w:rsidRPr="00A9386F" w:rsidRDefault="00EF62A2" w:rsidP="00EF62A2">
      <w:pPr>
        <w:tabs>
          <w:tab w:val="left" w:pos="180"/>
        </w:tabs>
        <w:jc w:val="both"/>
        <w:rPr>
          <w:bCs/>
          <w:lang w:val="nl-NL"/>
        </w:rPr>
      </w:pPr>
      <w:r w:rsidRPr="00A9386F">
        <w:rPr>
          <w:bCs/>
          <w:lang w:val="nl-NL"/>
        </w:rPr>
        <w:t xml:space="preserve">                readln(f,s);</w:t>
      </w:r>
    </w:p>
    <w:p w:rsidR="00EF62A2" w:rsidRPr="00A9386F" w:rsidRDefault="00EF62A2" w:rsidP="00EF62A2">
      <w:pPr>
        <w:tabs>
          <w:tab w:val="left" w:pos="180"/>
        </w:tabs>
        <w:jc w:val="both"/>
        <w:rPr>
          <w:bCs/>
          <w:lang w:val="nl-NL"/>
        </w:rPr>
      </w:pPr>
      <w:r w:rsidRPr="00A9386F">
        <w:rPr>
          <w:bCs/>
          <w:lang w:val="nl-NL"/>
        </w:rPr>
        <w:t xml:space="preserve">                writeln('xau trong tep la: ',s);</w:t>
      </w:r>
    </w:p>
    <w:p w:rsidR="00EF62A2" w:rsidRPr="00A9386F" w:rsidRDefault="00EF62A2" w:rsidP="00EF62A2">
      <w:pPr>
        <w:tabs>
          <w:tab w:val="left" w:pos="180"/>
        </w:tabs>
        <w:jc w:val="both"/>
        <w:rPr>
          <w:bCs/>
          <w:lang w:val="nl-NL"/>
        </w:rPr>
      </w:pPr>
      <w:r w:rsidRPr="00A9386F">
        <w:rPr>
          <w:bCs/>
          <w:lang w:val="nl-NL"/>
        </w:rPr>
        <w:t xml:space="preserve">           end;</w:t>
      </w:r>
    </w:p>
    <w:p w:rsidR="00EF62A2" w:rsidRPr="00A9386F" w:rsidRDefault="00EF62A2" w:rsidP="00EF62A2">
      <w:pPr>
        <w:tabs>
          <w:tab w:val="left" w:pos="180"/>
        </w:tabs>
        <w:jc w:val="both"/>
        <w:rPr>
          <w:bCs/>
          <w:lang w:val="nl-NL"/>
        </w:rPr>
      </w:pPr>
      <w:r w:rsidRPr="00A9386F">
        <w:rPr>
          <w:bCs/>
          <w:lang w:val="nl-NL"/>
        </w:rPr>
        <w:t xml:space="preserve">     close(f);</w:t>
      </w:r>
    </w:p>
    <w:p w:rsidR="00EF62A2" w:rsidRPr="00A9386F" w:rsidRDefault="00EF62A2" w:rsidP="00EF62A2">
      <w:pPr>
        <w:tabs>
          <w:tab w:val="left" w:pos="180"/>
        </w:tabs>
        <w:jc w:val="both"/>
        <w:rPr>
          <w:bCs/>
          <w:lang w:val="nl-NL"/>
        </w:rPr>
      </w:pPr>
      <w:r w:rsidRPr="00A9386F">
        <w:rPr>
          <w:bCs/>
          <w:lang w:val="nl-NL"/>
        </w:rPr>
        <w:t>end;</w:t>
      </w:r>
    </w:p>
    <w:p w:rsidR="00EF62A2" w:rsidRPr="00A9386F" w:rsidRDefault="00EF62A2" w:rsidP="00EF62A2">
      <w:pPr>
        <w:tabs>
          <w:tab w:val="left" w:pos="180"/>
        </w:tabs>
        <w:jc w:val="both"/>
        <w:rPr>
          <w:bCs/>
          <w:lang w:val="nl-NL"/>
        </w:rPr>
      </w:pPr>
      <w:r w:rsidRPr="00A9386F">
        <w:rPr>
          <w:bCs/>
          <w:lang w:val="nl-NL"/>
        </w:rPr>
        <w:t>PROCEDURE DEMK;</w:t>
      </w:r>
    </w:p>
    <w:p w:rsidR="00EF62A2" w:rsidRPr="00A9386F" w:rsidRDefault="00EF62A2" w:rsidP="00EF62A2">
      <w:pPr>
        <w:tabs>
          <w:tab w:val="left" w:pos="180"/>
        </w:tabs>
        <w:jc w:val="both"/>
        <w:rPr>
          <w:bCs/>
          <w:lang w:val="nl-NL"/>
        </w:rPr>
      </w:pPr>
      <w:r w:rsidRPr="00A9386F">
        <w:rPr>
          <w:bCs/>
          <w:lang w:val="nl-NL"/>
        </w:rPr>
        <w:t xml:space="preserve">  var ik,demk:integer;</w:t>
      </w:r>
    </w:p>
    <w:p w:rsidR="00EF62A2" w:rsidRPr="00A9386F" w:rsidRDefault="00EF62A2" w:rsidP="00EF62A2">
      <w:pPr>
        <w:tabs>
          <w:tab w:val="left" w:pos="180"/>
        </w:tabs>
        <w:jc w:val="both"/>
        <w:rPr>
          <w:bCs/>
          <w:lang w:val="nl-NL"/>
        </w:rPr>
      </w:pPr>
      <w:r w:rsidRPr="00A9386F">
        <w:rPr>
          <w:bCs/>
          <w:lang w:val="nl-NL"/>
        </w:rPr>
        <w:t xml:space="preserve">      k:char;</w:t>
      </w:r>
    </w:p>
    <w:p w:rsidR="00EF62A2" w:rsidRPr="00A9386F" w:rsidRDefault="00EF62A2" w:rsidP="00EF62A2">
      <w:pPr>
        <w:tabs>
          <w:tab w:val="left" w:pos="180"/>
        </w:tabs>
        <w:jc w:val="both"/>
        <w:rPr>
          <w:bCs/>
          <w:lang w:val="nl-NL"/>
        </w:rPr>
      </w:pPr>
      <w:r w:rsidRPr="00A9386F">
        <w:rPr>
          <w:bCs/>
          <w:lang w:val="nl-NL"/>
        </w:rPr>
        <w:t xml:space="preserve">  begin</w:t>
      </w:r>
    </w:p>
    <w:p w:rsidR="00EF62A2" w:rsidRPr="00A9386F" w:rsidRDefault="00EF62A2" w:rsidP="00EF62A2">
      <w:pPr>
        <w:tabs>
          <w:tab w:val="left" w:pos="180"/>
        </w:tabs>
        <w:jc w:val="both"/>
        <w:rPr>
          <w:bCs/>
          <w:lang w:val="nl-NL"/>
        </w:rPr>
      </w:pPr>
      <w:r w:rsidRPr="00A9386F">
        <w:rPr>
          <w:bCs/>
          <w:lang w:val="nl-NL"/>
        </w:rPr>
        <w:t xml:space="preserve">       assign(f,'d:\vb.txt');       reset(f);</w:t>
      </w:r>
    </w:p>
    <w:p w:rsidR="00EF62A2" w:rsidRPr="00A9386F" w:rsidRDefault="00EF62A2" w:rsidP="00EF62A2">
      <w:pPr>
        <w:tabs>
          <w:tab w:val="left" w:pos="180"/>
        </w:tabs>
        <w:jc w:val="both"/>
        <w:rPr>
          <w:bCs/>
          <w:lang w:val="nl-NL"/>
        </w:rPr>
      </w:pPr>
      <w:r w:rsidRPr="00A9386F">
        <w:rPr>
          <w:bCs/>
          <w:lang w:val="nl-NL"/>
        </w:rPr>
        <w:t xml:space="preserve">       write('nhap k= '); readln(k);</w:t>
      </w:r>
    </w:p>
    <w:p w:rsidR="00EF62A2" w:rsidRPr="00A9386F" w:rsidRDefault="00EF62A2" w:rsidP="00EF62A2">
      <w:pPr>
        <w:tabs>
          <w:tab w:val="left" w:pos="180"/>
        </w:tabs>
        <w:jc w:val="both"/>
        <w:rPr>
          <w:bCs/>
          <w:lang w:val="nl-NL"/>
        </w:rPr>
      </w:pPr>
      <w:r w:rsidRPr="00A9386F">
        <w:rPr>
          <w:bCs/>
          <w:lang w:val="nl-NL"/>
        </w:rPr>
        <w:lastRenderedPageBreak/>
        <w:t xml:space="preserve">       demk:=0;</w:t>
      </w:r>
    </w:p>
    <w:p w:rsidR="00EF62A2" w:rsidRPr="00A9386F" w:rsidRDefault="00EF62A2" w:rsidP="00EF62A2">
      <w:pPr>
        <w:tabs>
          <w:tab w:val="left" w:pos="180"/>
        </w:tabs>
        <w:jc w:val="both"/>
        <w:rPr>
          <w:bCs/>
          <w:lang w:val="nl-NL"/>
        </w:rPr>
      </w:pPr>
      <w:r w:rsidRPr="00A9386F">
        <w:rPr>
          <w:bCs/>
          <w:lang w:val="nl-NL"/>
        </w:rPr>
        <w:t xml:space="preserve">       for ik:=1 to length(s) do</w:t>
      </w:r>
    </w:p>
    <w:p w:rsidR="00EF62A2" w:rsidRPr="00A9386F" w:rsidRDefault="00EF62A2" w:rsidP="00EF62A2">
      <w:pPr>
        <w:tabs>
          <w:tab w:val="left" w:pos="180"/>
        </w:tabs>
        <w:jc w:val="both"/>
        <w:rPr>
          <w:bCs/>
          <w:lang w:val="nl-NL"/>
        </w:rPr>
      </w:pPr>
      <w:r w:rsidRPr="00A9386F">
        <w:rPr>
          <w:bCs/>
          <w:lang w:val="nl-NL"/>
        </w:rPr>
        <w:t xml:space="preserve">          if s[ik] = k then  inc(demk);</w:t>
      </w:r>
    </w:p>
    <w:p w:rsidR="00EF62A2" w:rsidRPr="00A9386F" w:rsidRDefault="00EF62A2" w:rsidP="00EF62A2">
      <w:pPr>
        <w:tabs>
          <w:tab w:val="left" w:pos="180"/>
        </w:tabs>
        <w:jc w:val="both"/>
        <w:rPr>
          <w:bCs/>
          <w:lang w:val="nl-NL"/>
        </w:rPr>
      </w:pPr>
      <w:r w:rsidRPr="00A9386F">
        <w:rPr>
          <w:bCs/>
          <w:lang w:val="nl-NL"/>
        </w:rPr>
        <w:t xml:space="preserve">       writeln('co ',demk,' phan tu la ',k);</w:t>
      </w:r>
    </w:p>
    <w:p w:rsidR="00EF62A2" w:rsidRPr="00A9386F" w:rsidRDefault="00EF62A2" w:rsidP="00EF62A2">
      <w:pPr>
        <w:tabs>
          <w:tab w:val="left" w:pos="180"/>
        </w:tabs>
        <w:jc w:val="both"/>
        <w:rPr>
          <w:bCs/>
          <w:lang w:val="nl-NL"/>
        </w:rPr>
      </w:pPr>
      <w:r w:rsidRPr="00A9386F">
        <w:rPr>
          <w:bCs/>
          <w:lang w:val="nl-NL"/>
        </w:rPr>
        <w:t xml:space="preserve">     close(f);</w:t>
      </w:r>
    </w:p>
    <w:p w:rsidR="00EF62A2" w:rsidRPr="00A9386F" w:rsidRDefault="00EF62A2" w:rsidP="00EF62A2">
      <w:pPr>
        <w:tabs>
          <w:tab w:val="left" w:pos="180"/>
        </w:tabs>
        <w:jc w:val="both"/>
        <w:rPr>
          <w:bCs/>
          <w:lang w:val="nl-NL"/>
        </w:rPr>
      </w:pPr>
      <w:r w:rsidRPr="00A9386F">
        <w:rPr>
          <w:bCs/>
          <w:lang w:val="nl-NL"/>
        </w:rPr>
        <w:t xml:space="preserve">  end;</w:t>
      </w:r>
    </w:p>
    <w:p w:rsidR="00EF62A2" w:rsidRPr="00A9386F" w:rsidRDefault="00EF62A2" w:rsidP="00EF62A2">
      <w:pPr>
        <w:tabs>
          <w:tab w:val="left" w:pos="180"/>
        </w:tabs>
        <w:jc w:val="both"/>
        <w:rPr>
          <w:bCs/>
          <w:lang w:val="nl-NL"/>
        </w:rPr>
      </w:pPr>
      <w:r w:rsidRPr="00A9386F">
        <w:rPr>
          <w:bCs/>
          <w:lang w:val="nl-NL"/>
        </w:rPr>
        <w:t>PROCEDURE DEMDONG;</w:t>
      </w:r>
    </w:p>
    <w:p w:rsidR="00EF62A2" w:rsidRPr="00A9386F" w:rsidRDefault="00EF62A2" w:rsidP="00EF62A2">
      <w:pPr>
        <w:tabs>
          <w:tab w:val="left" w:pos="180"/>
        </w:tabs>
        <w:jc w:val="both"/>
        <w:rPr>
          <w:bCs/>
          <w:lang w:val="nl-NL"/>
        </w:rPr>
      </w:pPr>
      <w:r w:rsidRPr="00A9386F">
        <w:rPr>
          <w:bCs/>
          <w:lang w:val="nl-NL"/>
        </w:rPr>
        <w:t xml:space="preserve">  var dong: integer;</w:t>
      </w:r>
    </w:p>
    <w:p w:rsidR="00EF62A2" w:rsidRPr="00A9386F" w:rsidRDefault="00EF62A2" w:rsidP="00EF62A2">
      <w:pPr>
        <w:tabs>
          <w:tab w:val="left" w:pos="180"/>
        </w:tabs>
        <w:jc w:val="both"/>
        <w:rPr>
          <w:bCs/>
          <w:lang w:val="nl-NL"/>
        </w:rPr>
      </w:pPr>
      <w:r w:rsidRPr="00A9386F">
        <w:rPr>
          <w:bCs/>
          <w:lang w:val="nl-NL"/>
        </w:rPr>
        <w:t xml:space="preserve">      id: byte;</w:t>
      </w:r>
    </w:p>
    <w:p w:rsidR="00EF62A2" w:rsidRPr="00A9386F" w:rsidRDefault="00EF62A2" w:rsidP="00EF62A2">
      <w:pPr>
        <w:tabs>
          <w:tab w:val="left" w:pos="180"/>
        </w:tabs>
        <w:jc w:val="both"/>
        <w:rPr>
          <w:bCs/>
          <w:lang w:val="nl-NL"/>
        </w:rPr>
      </w:pPr>
      <w:r w:rsidRPr="00A9386F">
        <w:rPr>
          <w:bCs/>
          <w:lang w:val="nl-NL"/>
        </w:rPr>
        <w:t>begin</w:t>
      </w:r>
    </w:p>
    <w:p w:rsidR="00EF62A2" w:rsidRPr="00A9386F" w:rsidRDefault="00EF62A2" w:rsidP="00EF62A2">
      <w:pPr>
        <w:tabs>
          <w:tab w:val="left" w:pos="180"/>
        </w:tabs>
        <w:jc w:val="both"/>
        <w:rPr>
          <w:bCs/>
          <w:lang w:val="nl-NL"/>
        </w:rPr>
      </w:pPr>
      <w:r w:rsidRPr="00A9386F">
        <w:rPr>
          <w:bCs/>
          <w:lang w:val="nl-NL"/>
        </w:rPr>
        <w:t xml:space="preserve">     Assign(f,'d:\vb.txt');     reset(f);</w:t>
      </w:r>
    </w:p>
    <w:p w:rsidR="00EF62A2" w:rsidRPr="00A9386F" w:rsidRDefault="00EF62A2" w:rsidP="00EF62A2">
      <w:pPr>
        <w:tabs>
          <w:tab w:val="left" w:pos="180"/>
        </w:tabs>
        <w:jc w:val="both"/>
        <w:rPr>
          <w:bCs/>
          <w:lang w:val="nl-NL"/>
        </w:rPr>
      </w:pPr>
      <w:r w:rsidRPr="00A9386F">
        <w:rPr>
          <w:bCs/>
          <w:lang w:val="nl-NL"/>
        </w:rPr>
        <w:t xml:space="preserve">     dong:=0;</w:t>
      </w:r>
    </w:p>
    <w:p w:rsidR="00EF62A2" w:rsidRPr="00A9386F" w:rsidRDefault="00EF62A2" w:rsidP="00EF62A2">
      <w:pPr>
        <w:tabs>
          <w:tab w:val="left" w:pos="180"/>
        </w:tabs>
        <w:jc w:val="both"/>
        <w:rPr>
          <w:bCs/>
          <w:lang w:val="nl-NL"/>
        </w:rPr>
      </w:pPr>
      <w:r w:rsidRPr="00A9386F">
        <w:rPr>
          <w:bCs/>
          <w:lang w:val="nl-NL"/>
        </w:rPr>
        <w:t xml:space="preserve">     while not EOF(f) do</w:t>
      </w:r>
    </w:p>
    <w:p w:rsidR="00EF62A2" w:rsidRPr="00A9386F" w:rsidRDefault="00EF62A2" w:rsidP="00EF62A2">
      <w:pPr>
        <w:tabs>
          <w:tab w:val="left" w:pos="180"/>
        </w:tabs>
        <w:jc w:val="both"/>
        <w:rPr>
          <w:bCs/>
          <w:lang w:val="nl-NL"/>
        </w:rPr>
      </w:pPr>
      <w:r w:rsidRPr="00A9386F">
        <w:rPr>
          <w:bCs/>
          <w:lang w:val="nl-NL"/>
        </w:rPr>
        <w:t xml:space="preserve">           begin</w:t>
      </w:r>
    </w:p>
    <w:p w:rsidR="00EF62A2" w:rsidRPr="00A9386F" w:rsidRDefault="00EF62A2" w:rsidP="00EF62A2">
      <w:pPr>
        <w:tabs>
          <w:tab w:val="left" w:pos="180"/>
        </w:tabs>
        <w:jc w:val="both"/>
        <w:rPr>
          <w:bCs/>
          <w:lang w:val="nl-NL"/>
        </w:rPr>
      </w:pPr>
      <w:r w:rsidRPr="00A9386F">
        <w:rPr>
          <w:bCs/>
          <w:lang w:val="nl-NL"/>
        </w:rPr>
        <w:t xml:space="preserve">                readln(f,s);</w:t>
      </w:r>
    </w:p>
    <w:p w:rsidR="00EF62A2" w:rsidRPr="00A9386F" w:rsidRDefault="00EF62A2" w:rsidP="00EF62A2">
      <w:pPr>
        <w:tabs>
          <w:tab w:val="left" w:pos="180"/>
        </w:tabs>
        <w:jc w:val="both"/>
        <w:rPr>
          <w:bCs/>
          <w:lang w:val="nl-NL"/>
        </w:rPr>
      </w:pPr>
      <w:r w:rsidRPr="00A9386F">
        <w:rPr>
          <w:bCs/>
          <w:lang w:val="nl-NL"/>
        </w:rPr>
        <w:t xml:space="preserve">                inc(dong);</w:t>
      </w:r>
    </w:p>
    <w:p w:rsidR="00EF62A2" w:rsidRPr="00A9386F" w:rsidRDefault="00EF62A2" w:rsidP="00EF62A2">
      <w:pPr>
        <w:tabs>
          <w:tab w:val="left" w:pos="180"/>
        </w:tabs>
        <w:jc w:val="both"/>
        <w:rPr>
          <w:bCs/>
          <w:lang w:val="nl-NL"/>
        </w:rPr>
      </w:pPr>
      <w:r w:rsidRPr="00A9386F">
        <w:rPr>
          <w:bCs/>
          <w:lang w:val="nl-NL"/>
        </w:rPr>
        <w:t xml:space="preserve">           end;</w:t>
      </w:r>
    </w:p>
    <w:p w:rsidR="00EF62A2" w:rsidRPr="00A9386F" w:rsidRDefault="00EF62A2" w:rsidP="00EF62A2">
      <w:pPr>
        <w:tabs>
          <w:tab w:val="left" w:pos="180"/>
        </w:tabs>
        <w:jc w:val="both"/>
        <w:rPr>
          <w:bCs/>
          <w:lang w:val="nl-NL"/>
        </w:rPr>
      </w:pPr>
      <w:r w:rsidRPr="00A9386F">
        <w:rPr>
          <w:bCs/>
          <w:lang w:val="nl-NL"/>
        </w:rPr>
        <w:t xml:space="preserve">     writeln('so dong ',dong:2);</w:t>
      </w:r>
    </w:p>
    <w:p w:rsidR="00EF62A2" w:rsidRPr="00A9386F" w:rsidRDefault="00EF62A2" w:rsidP="00EF62A2">
      <w:pPr>
        <w:tabs>
          <w:tab w:val="left" w:pos="180"/>
        </w:tabs>
        <w:jc w:val="both"/>
        <w:rPr>
          <w:bCs/>
          <w:lang w:val="nl-NL"/>
        </w:rPr>
      </w:pPr>
      <w:r w:rsidRPr="00A9386F">
        <w:rPr>
          <w:bCs/>
          <w:lang w:val="nl-NL"/>
        </w:rPr>
        <w:t xml:space="preserve">     close(f);</w:t>
      </w:r>
    </w:p>
    <w:p w:rsidR="00EF62A2" w:rsidRPr="00A9386F" w:rsidRDefault="00EF62A2" w:rsidP="00EF62A2">
      <w:pPr>
        <w:tabs>
          <w:tab w:val="left" w:pos="180"/>
        </w:tabs>
        <w:jc w:val="both"/>
        <w:rPr>
          <w:bCs/>
          <w:lang w:val="nl-NL"/>
        </w:rPr>
      </w:pPr>
      <w:r w:rsidRPr="00A9386F">
        <w:rPr>
          <w:bCs/>
          <w:lang w:val="nl-NL"/>
        </w:rPr>
        <w:t>end;</w:t>
      </w:r>
    </w:p>
    <w:p w:rsidR="00EF62A2" w:rsidRPr="00A9386F" w:rsidRDefault="00EF62A2" w:rsidP="00EF62A2">
      <w:pPr>
        <w:tabs>
          <w:tab w:val="left" w:pos="180"/>
        </w:tabs>
        <w:jc w:val="both"/>
        <w:rPr>
          <w:bCs/>
          <w:lang w:val="nl-NL"/>
        </w:rPr>
      </w:pPr>
      <w:r w:rsidRPr="00A9386F">
        <w:rPr>
          <w:bCs/>
          <w:lang w:val="nl-NL"/>
        </w:rPr>
        <w:t>BEGIN</w:t>
      </w:r>
    </w:p>
    <w:p w:rsidR="00EF62A2" w:rsidRPr="00A9386F" w:rsidRDefault="00EF62A2" w:rsidP="00EF62A2">
      <w:pPr>
        <w:tabs>
          <w:tab w:val="left" w:pos="180"/>
        </w:tabs>
        <w:jc w:val="both"/>
        <w:rPr>
          <w:bCs/>
          <w:lang w:val="nl-NL"/>
        </w:rPr>
      </w:pPr>
      <w:r w:rsidRPr="00A9386F">
        <w:rPr>
          <w:bCs/>
          <w:lang w:val="nl-NL"/>
        </w:rPr>
        <w:t xml:space="preserve">     clrscr;</w:t>
      </w:r>
    </w:p>
    <w:p w:rsidR="00EF62A2" w:rsidRPr="00A9386F" w:rsidRDefault="00EF62A2" w:rsidP="00EF62A2">
      <w:pPr>
        <w:tabs>
          <w:tab w:val="left" w:pos="180"/>
        </w:tabs>
        <w:jc w:val="both"/>
        <w:rPr>
          <w:bCs/>
          <w:lang w:val="nl-NL"/>
        </w:rPr>
      </w:pPr>
      <w:r w:rsidRPr="00A9386F">
        <w:rPr>
          <w:bCs/>
          <w:lang w:val="nl-NL"/>
        </w:rPr>
        <w:t xml:space="preserve">     nhap;</w:t>
      </w:r>
    </w:p>
    <w:p w:rsidR="00EF62A2" w:rsidRPr="00A9386F" w:rsidRDefault="00EF62A2" w:rsidP="00EF62A2">
      <w:pPr>
        <w:tabs>
          <w:tab w:val="left" w:pos="180"/>
        </w:tabs>
        <w:jc w:val="both"/>
        <w:rPr>
          <w:bCs/>
          <w:lang w:val="nl-NL"/>
        </w:rPr>
      </w:pPr>
      <w:r w:rsidRPr="00A9386F">
        <w:rPr>
          <w:bCs/>
          <w:lang w:val="nl-NL"/>
        </w:rPr>
        <w:t xml:space="preserve">     doc_in;</w:t>
      </w:r>
    </w:p>
    <w:p w:rsidR="00EF62A2" w:rsidRPr="00A9386F" w:rsidRDefault="00EF62A2" w:rsidP="00EF62A2">
      <w:pPr>
        <w:tabs>
          <w:tab w:val="left" w:pos="180"/>
        </w:tabs>
        <w:jc w:val="both"/>
        <w:rPr>
          <w:bCs/>
          <w:lang w:val="nl-NL"/>
        </w:rPr>
      </w:pPr>
      <w:r w:rsidRPr="00A9386F">
        <w:rPr>
          <w:bCs/>
          <w:lang w:val="nl-NL"/>
        </w:rPr>
        <w:t xml:space="preserve">     demk;</w:t>
      </w:r>
    </w:p>
    <w:p w:rsidR="00EF62A2" w:rsidRPr="00A9386F" w:rsidRDefault="00EF62A2" w:rsidP="00EF62A2">
      <w:pPr>
        <w:tabs>
          <w:tab w:val="left" w:pos="180"/>
        </w:tabs>
        <w:jc w:val="both"/>
        <w:rPr>
          <w:bCs/>
          <w:lang w:val="nl-NL"/>
        </w:rPr>
      </w:pPr>
      <w:r w:rsidRPr="00A9386F">
        <w:rPr>
          <w:bCs/>
          <w:lang w:val="nl-NL"/>
        </w:rPr>
        <w:t xml:space="preserve">     demdong;</w:t>
      </w:r>
    </w:p>
    <w:p w:rsidR="00EF62A2" w:rsidRPr="00A9386F" w:rsidRDefault="00EF62A2" w:rsidP="00EF62A2">
      <w:pPr>
        <w:tabs>
          <w:tab w:val="left" w:pos="180"/>
        </w:tabs>
        <w:jc w:val="both"/>
        <w:rPr>
          <w:bCs/>
          <w:lang w:val="nl-NL"/>
        </w:rPr>
      </w:pPr>
      <w:r w:rsidRPr="00A9386F">
        <w:rPr>
          <w:bCs/>
          <w:lang w:val="nl-NL"/>
        </w:rPr>
        <w:t xml:space="preserve">    readln</w:t>
      </w:r>
    </w:p>
    <w:p w:rsidR="00EF62A2" w:rsidRPr="00A9386F" w:rsidRDefault="00EF62A2" w:rsidP="00EF62A2">
      <w:pPr>
        <w:tabs>
          <w:tab w:val="left" w:pos="180"/>
        </w:tabs>
        <w:jc w:val="both"/>
        <w:rPr>
          <w:bCs/>
          <w:lang w:val="nl-NL"/>
        </w:rPr>
      </w:pPr>
      <w:r w:rsidRPr="00A9386F">
        <w:rPr>
          <w:bCs/>
          <w:lang w:val="nl-NL"/>
        </w:rPr>
        <w:t>END.</w:t>
      </w:r>
    </w:p>
    <w:p w:rsidR="00F13368" w:rsidRPr="00A9386F" w:rsidRDefault="00855FBE" w:rsidP="00A87D3E">
      <w:pPr>
        <w:pStyle w:val="NormalWeb"/>
        <w:spacing w:before="240" w:beforeAutospacing="0" w:after="0" w:afterAutospacing="0"/>
        <w:jc w:val="both"/>
        <w:rPr>
          <w:b/>
          <w:sz w:val="26"/>
          <w:szCs w:val="26"/>
          <w:lang w:val="nl-NL"/>
        </w:rPr>
      </w:pPr>
      <w:r w:rsidRPr="00A9386F">
        <w:rPr>
          <w:b/>
          <w:sz w:val="26"/>
          <w:szCs w:val="26"/>
          <w:lang w:val="nl-NL"/>
        </w:rPr>
        <w:t>15</w:t>
      </w:r>
      <w:r w:rsidR="00F13368" w:rsidRPr="00A9386F">
        <w:rPr>
          <w:b/>
          <w:sz w:val="26"/>
          <w:szCs w:val="26"/>
          <w:lang w:val="nl-NL"/>
        </w:rPr>
        <w:t>. Nhà trường cần quản lý một lớp</w:t>
      </w:r>
      <w:r w:rsidR="005C75AE" w:rsidRPr="00A9386F">
        <w:rPr>
          <w:b/>
          <w:sz w:val="26"/>
          <w:szCs w:val="26"/>
          <w:lang w:val="nl-NL"/>
        </w:rPr>
        <w:t xml:space="preserve"> học gồm N học sinh</w:t>
      </w:r>
      <w:r w:rsidR="00F13368" w:rsidRPr="00A9386F">
        <w:rPr>
          <w:b/>
          <w:sz w:val="26"/>
          <w:szCs w:val="26"/>
          <w:lang w:val="nl-NL"/>
        </w:rPr>
        <w:t>. Hãy viết chương trình</w:t>
      </w:r>
      <w:r w:rsidR="00DD79D6" w:rsidRPr="00A9386F">
        <w:rPr>
          <w:b/>
          <w:sz w:val="26"/>
          <w:szCs w:val="26"/>
          <w:lang w:val="nl-NL"/>
        </w:rPr>
        <w:t xml:space="preserve"> kiểu bản ghi</w:t>
      </w:r>
      <w:r w:rsidR="00F13368" w:rsidRPr="00A9386F">
        <w:rPr>
          <w:b/>
          <w:sz w:val="26"/>
          <w:szCs w:val="26"/>
          <w:lang w:val="nl-NL"/>
        </w:rPr>
        <w:t xml:space="preserve"> thực hiện các công việc sau:</w:t>
      </w:r>
    </w:p>
    <w:p w:rsidR="00F13368" w:rsidRPr="00A9386F" w:rsidRDefault="00F13368" w:rsidP="00F13368">
      <w:pPr>
        <w:pStyle w:val="NormalWeb"/>
        <w:spacing w:before="0" w:beforeAutospacing="0" w:after="0" w:afterAutospacing="0"/>
        <w:jc w:val="both"/>
        <w:rPr>
          <w:sz w:val="26"/>
          <w:szCs w:val="26"/>
          <w:lang w:val="nl-NL"/>
        </w:rPr>
      </w:pPr>
      <w:r w:rsidRPr="00A9386F">
        <w:rPr>
          <w:b/>
          <w:sz w:val="26"/>
          <w:szCs w:val="26"/>
          <w:lang w:val="nl-NL"/>
        </w:rPr>
        <w:softHyphen/>
      </w:r>
      <w:r w:rsidRPr="00A9386F">
        <w:rPr>
          <w:sz w:val="26"/>
          <w:szCs w:val="26"/>
          <w:lang w:val="nl-NL"/>
        </w:rPr>
        <w:t xml:space="preserve">a) </w:t>
      </w:r>
      <w:r w:rsidR="003C6CC1" w:rsidRPr="00A9386F">
        <w:rPr>
          <w:sz w:val="26"/>
          <w:szCs w:val="26"/>
          <w:lang w:val="nl-NL"/>
        </w:rPr>
        <w:t xml:space="preserve">Nhập thông tin học sinh: số thứ tự, </w:t>
      </w:r>
      <w:r w:rsidR="00DD79D6" w:rsidRPr="00A9386F">
        <w:rPr>
          <w:sz w:val="26"/>
          <w:szCs w:val="26"/>
          <w:lang w:val="nl-NL"/>
        </w:rPr>
        <w:t xml:space="preserve">họ tên, </w:t>
      </w:r>
      <w:r w:rsidR="001C7CA4" w:rsidRPr="00A9386F">
        <w:rPr>
          <w:sz w:val="26"/>
          <w:szCs w:val="26"/>
          <w:lang w:val="nl-NL"/>
        </w:rPr>
        <w:t>giới tính, quê quán, điểm toán, điểm văn.</w:t>
      </w:r>
    </w:p>
    <w:p w:rsidR="00745E28" w:rsidRPr="00A9386F" w:rsidRDefault="00CF5FA6" w:rsidP="00745E28">
      <w:pPr>
        <w:pStyle w:val="NormalWeb"/>
        <w:spacing w:before="0" w:beforeAutospacing="0" w:after="0" w:afterAutospacing="0"/>
        <w:jc w:val="both"/>
        <w:rPr>
          <w:sz w:val="26"/>
          <w:szCs w:val="26"/>
          <w:lang w:val="nl-NL"/>
        </w:rPr>
      </w:pPr>
      <w:r w:rsidRPr="00A9386F">
        <w:rPr>
          <w:sz w:val="26"/>
          <w:szCs w:val="26"/>
          <w:lang w:val="nl-NL"/>
        </w:rPr>
        <w:t>b</w:t>
      </w:r>
      <w:r w:rsidR="00745E28" w:rsidRPr="00A9386F">
        <w:rPr>
          <w:sz w:val="26"/>
          <w:szCs w:val="26"/>
          <w:lang w:val="nl-NL"/>
        </w:rPr>
        <w:t>) Xếp loại và in ra màn hình kết quả của bảng điểm theo loại:</w:t>
      </w:r>
    </w:p>
    <w:p w:rsidR="00745E28" w:rsidRPr="00A9386F" w:rsidRDefault="00745E28" w:rsidP="00E03B05">
      <w:pPr>
        <w:pStyle w:val="NormalWeb"/>
        <w:numPr>
          <w:ilvl w:val="1"/>
          <w:numId w:val="36"/>
        </w:numPr>
        <w:spacing w:before="0" w:beforeAutospacing="0" w:after="0" w:afterAutospacing="0"/>
        <w:ind w:left="180" w:firstLine="720"/>
        <w:jc w:val="both"/>
        <w:rPr>
          <w:sz w:val="26"/>
          <w:szCs w:val="26"/>
          <w:lang w:val="nl-NL"/>
        </w:rPr>
      </w:pPr>
      <w:r w:rsidRPr="00A9386F">
        <w:rPr>
          <w:sz w:val="26"/>
          <w:szCs w:val="26"/>
          <w:lang w:val="nl-NL"/>
        </w:rPr>
        <w:t>Loại “GIOI” nếu điểm TB ≥ 8.0.</w:t>
      </w:r>
    </w:p>
    <w:p w:rsidR="00745E28" w:rsidRPr="00A9386F" w:rsidRDefault="00745E28" w:rsidP="00E03B05">
      <w:pPr>
        <w:pStyle w:val="NormalWeb"/>
        <w:numPr>
          <w:ilvl w:val="1"/>
          <w:numId w:val="36"/>
        </w:numPr>
        <w:spacing w:before="0" w:beforeAutospacing="0" w:after="0" w:afterAutospacing="0"/>
        <w:ind w:left="180" w:firstLine="720"/>
        <w:jc w:val="both"/>
        <w:rPr>
          <w:sz w:val="26"/>
          <w:szCs w:val="26"/>
          <w:lang w:val="nl-NL"/>
        </w:rPr>
      </w:pPr>
      <w:r w:rsidRPr="00A9386F">
        <w:rPr>
          <w:sz w:val="26"/>
          <w:szCs w:val="26"/>
          <w:lang w:val="nl-NL"/>
        </w:rPr>
        <w:t xml:space="preserve">Loại “KHA” nếu điểm 6.5 ≤ TB &lt; 8.0 </w:t>
      </w:r>
    </w:p>
    <w:p w:rsidR="00745E28" w:rsidRPr="00A9386F" w:rsidRDefault="00745E28" w:rsidP="00E03B05">
      <w:pPr>
        <w:pStyle w:val="NormalWeb"/>
        <w:numPr>
          <w:ilvl w:val="1"/>
          <w:numId w:val="36"/>
        </w:numPr>
        <w:spacing w:before="0" w:beforeAutospacing="0" w:after="0" w:afterAutospacing="0"/>
        <w:ind w:left="180" w:firstLine="720"/>
        <w:jc w:val="both"/>
        <w:rPr>
          <w:sz w:val="26"/>
          <w:szCs w:val="26"/>
          <w:lang w:val="nl-NL"/>
        </w:rPr>
      </w:pPr>
      <w:r w:rsidRPr="00A9386F">
        <w:rPr>
          <w:sz w:val="26"/>
          <w:szCs w:val="26"/>
          <w:lang w:val="nl-NL"/>
        </w:rPr>
        <w:t xml:space="preserve">Loại “TB” nếu điểm 5.0 ≤ TB &lt; 6.5 </w:t>
      </w:r>
    </w:p>
    <w:p w:rsidR="00745E28" w:rsidRPr="00A9386F" w:rsidRDefault="00745E28" w:rsidP="00E03B05">
      <w:pPr>
        <w:pStyle w:val="NormalWeb"/>
        <w:numPr>
          <w:ilvl w:val="1"/>
          <w:numId w:val="36"/>
        </w:numPr>
        <w:spacing w:before="0" w:beforeAutospacing="0" w:after="0" w:afterAutospacing="0"/>
        <w:ind w:left="180" w:firstLine="720"/>
        <w:jc w:val="both"/>
        <w:rPr>
          <w:sz w:val="26"/>
          <w:szCs w:val="26"/>
          <w:lang w:val="nl-NL"/>
        </w:rPr>
      </w:pPr>
      <w:r w:rsidRPr="00A9386F">
        <w:rPr>
          <w:sz w:val="26"/>
          <w:szCs w:val="26"/>
          <w:lang w:val="nl-NL"/>
        </w:rPr>
        <w:t>Trường hợp còn lại là loại yếu.</w:t>
      </w:r>
    </w:p>
    <w:p w:rsidR="00BD1793" w:rsidRPr="00A9386F" w:rsidRDefault="00855FBE" w:rsidP="00BD1793">
      <w:pPr>
        <w:pStyle w:val="NormalWeb"/>
        <w:spacing w:before="240" w:beforeAutospacing="0" w:after="0" w:afterAutospacing="0"/>
        <w:jc w:val="both"/>
        <w:rPr>
          <w:b/>
          <w:sz w:val="26"/>
          <w:szCs w:val="26"/>
          <w:lang w:val="nl-NL"/>
        </w:rPr>
      </w:pPr>
      <w:r w:rsidRPr="00A9386F">
        <w:rPr>
          <w:b/>
          <w:sz w:val="26"/>
          <w:szCs w:val="26"/>
          <w:lang w:val="nl-NL"/>
        </w:rPr>
        <w:t>16</w:t>
      </w:r>
      <w:r w:rsidR="00BD1793" w:rsidRPr="00A9386F">
        <w:rPr>
          <w:b/>
          <w:sz w:val="26"/>
          <w:szCs w:val="26"/>
          <w:lang w:val="nl-NL"/>
        </w:rPr>
        <w:t>. Nhà trường cần in danh sách một lớp học gồm N học sinh. Hãy viết chương trình kiểu bản ghi thực hiện các công việc sau:</w:t>
      </w:r>
    </w:p>
    <w:p w:rsidR="00BD1793" w:rsidRPr="00A9386F" w:rsidRDefault="00BD1793" w:rsidP="00BD1793">
      <w:pPr>
        <w:pStyle w:val="NormalWeb"/>
        <w:spacing w:before="0" w:beforeAutospacing="0" w:after="0" w:afterAutospacing="0"/>
        <w:jc w:val="both"/>
        <w:rPr>
          <w:sz w:val="26"/>
          <w:szCs w:val="26"/>
          <w:lang w:val="nl-NL"/>
        </w:rPr>
      </w:pPr>
      <w:r w:rsidRPr="00A9386F">
        <w:rPr>
          <w:b/>
          <w:sz w:val="26"/>
          <w:szCs w:val="26"/>
          <w:lang w:val="nl-NL"/>
        </w:rPr>
        <w:softHyphen/>
      </w:r>
      <w:r w:rsidRPr="00A9386F">
        <w:rPr>
          <w:sz w:val="26"/>
          <w:szCs w:val="26"/>
          <w:lang w:val="nl-NL"/>
        </w:rPr>
        <w:t>a) Nhập thông tin học sinh: số thứ tự, họ tên, điểm toán, điểm lý, điểm tin.</w:t>
      </w:r>
    </w:p>
    <w:p w:rsidR="00BD1793" w:rsidRPr="00A9386F" w:rsidRDefault="00BD1793" w:rsidP="00BD1793">
      <w:pPr>
        <w:pStyle w:val="NormalWeb"/>
        <w:spacing w:before="0" w:beforeAutospacing="0" w:after="0" w:afterAutospacing="0"/>
        <w:jc w:val="both"/>
        <w:rPr>
          <w:sz w:val="26"/>
          <w:szCs w:val="26"/>
          <w:lang w:val="nl-NL"/>
        </w:rPr>
      </w:pPr>
      <w:r w:rsidRPr="00A9386F">
        <w:rPr>
          <w:sz w:val="26"/>
          <w:szCs w:val="26"/>
          <w:lang w:val="nl-NL"/>
        </w:rPr>
        <w:t>b) In danh sách vừa nhập theo mẫu sau:</w:t>
      </w:r>
    </w:p>
    <w:p w:rsidR="00BD1793" w:rsidRPr="00A9386F" w:rsidRDefault="00A9386F" w:rsidP="00BD1793">
      <w:pPr>
        <w:pStyle w:val="NormalWeb"/>
        <w:spacing w:before="0" w:beforeAutospacing="0" w:after="0" w:afterAutospacing="0"/>
        <w:jc w:val="center"/>
        <w:rPr>
          <w:sz w:val="26"/>
          <w:szCs w:val="26"/>
          <w:lang w:val="nl-NL"/>
        </w:rPr>
      </w:pPr>
      <w:r>
        <w:rPr>
          <w:noProof/>
          <w:sz w:val="26"/>
          <w:szCs w:val="26"/>
        </w:rPr>
        <w:drawing>
          <wp:inline distT="0" distB="0" distL="0" distR="0">
            <wp:extent cx="5986145" cy="850900"/>
            <wp:effectExtent l="0" t="0" r="0" b="635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86145" cy="850900"/>
                    </a:xfrm>
                    <a:prstGeom prst="rect">
                      <a:avLst/>
                    </a:prstGeom>
                    <a:noFill/>
                    <a:ln>
                      <a:noFill/>
                    </a:ln>
                  </pic:spPr>
                </pic:pic>
              </a:graphicData>
            </a:graphic>
          </wp:inline>
        </w:drawing>
      </w:r>
    </w:p>
    <w:p w:rsidR="00BD1793" w:rsidRPr="00A9386F" w:rsidRDefault="00BD1793" w:rsidP="00BD1793">
      <w:pPr>
        <w:pStyle w:val="NormalWeb"/>
        <w:spacing w:before="0" w:beforeAutospacing="0" w:after="0" w:afterAutospacing="0"/>
        <w:jc w:val="center"/>
        <w:rPr>
          <w:sz w:val="26"/>
          <w:szCs w:val="26"/>
          <w:lang w:val="nl-NL"/>
        </w:rPr>
      </w:pPr>
    </w:p>
    <w:p w:rsidR="001943CA" w:rsidRPr="00A9386F" w:rsidRDefault="00855FBE" w:rsidP="00A575BC">
      <w:pPr>
        <w:pStyle w:val="NormalWeb"/>
        <w:spacing w:before="0" w:beforeAutospacing="0" w:after="0" w:afterAutospacing="0"/>
        <w:jc w:val="both"/>
        <w:rPr>
          <w:b/>
          <w:sz w:val="26"/>
          <w:szCs w:val="26"/>
          <w:lang w:val="nl-NL"/>
        </w:rPr>
      </w:pPr>
      <w:r w:rsidRPr="00A9386F">
        <w:rPr>
          <w:b/>
          <w:sz w:val="26"/>
          <w:szCs w:val="26"/>
          <w:lang w:val="nl-NL"/>
        </w:rPr>
        <w:t>17</w:t>
      </w:r>
      <w:r w:rsidR="001943CA" w:rsidRPr="00A9386F">
        <w:rPr>
          <w:b/>
          <w:sz w:val="26"/>
          <w:szCs w:val="26"/>
          <w:lang w:val="nl-NL"/>
        </w:rPr>
        <w:t>. Viết chương trình kiểu bản ghi để quản lý một thư viện sách theo các yêu cầu sau:</w:t>
      </w:r>
    </w:p>
    <w:p w:rsidR="001943CA" w:rsidRPr="00A9386F" w:rsidRDefault="00ED0116" w:rsidP="00B660D7">
      <w:pPr>
        <w:pStyle w:val="DebaiChar"/>
        <w:numPr>
          <w:ilvl w:val="0"/>
          <w:numId w:val="56"/>
        </w:numPr>
        <w:spacing w:line="240" w:lineRule="auto"/>
        <w:rPr>
          <w:rFonts w:ascii="Times New Roman" w:hAnsi="Times New Roman"/>
          <w:b w:val="0"/>
          <w:sz w:val="26"/>
          <w:lang w:val="nl-NL"/>
        </w:rPr>
      </w:pPr>
      <w:r w:rsidRPr="00A9386F">
        <w:rPr>
          <w:rFonts w:ascii="Times New Roman" w:hAnsi="Times New Roman"/>
          <w:b w:val="0"/>
          <w:sz w:val="26"/>
          <w:lang w:val="nl-NL"/>
        </w:rPr>
        <w:lastRenderedPageBreak/>
        <w:t xml:space="preserve">Nhập thông tin cần quản lý gồm: </w:t>
      </w:r>
      <w:r w:rsidR="00A05BFB" w:rsidRPr="00A9386F">
        <w:rPr>
          <w:rFonts w:ascii="Times New Roman" w:hAnsi="Times New Roman"/>
          <w:b w:val="0"/>
          <w:sz w:val="26"/>
          <w:lang w:val="nl-NL"/>
        </w:rPr>
        <w:t>T</w:t>
      </w:r>
      <w:r w:rsidR="001943CA" w:rsidRPr="00A9386F">
        <w:rPr>
          <w:rFonts w:ascii="Times New Roman" w:hAnsi="Times New Roman"/>
          <w:b w:val="0"/>
          <w:sz w:val="26"/>
          <w:lang w:val="nl-NL"/>
        </w:rPr>
        <w:t>ên sách</w:t>
      </w:r>
      <w:r w:rsidR="00430D86" w:rsidRPr="00A9386F">
        <w:rPr>
          <w:rFonts w:ascii="Times New Roman" w:hAnsi="Times New Roman"/>
          <w:b w:val="0"/>
          <w:sz w:val="26"/>
          <w:lang w:val="nl-NL"/>
        </w:rPr>
        <w:t xml:space="preserve"> (tens)</w:t>
      </w:r>
      <w:r w:rsidR="001943CA" w:rsidRPr="00A9386F">
        <w:rPr>
          <w:rFonts w:ascii="Times New Roman" w:hAnsi="Times New Roman"/>
          <w:b w:val="0"/>
          <w:sz w:val="26"/>
          <w:lang w:val="nl-NL"/>
        </w:rPr>
        <w:t>, tên nhà xuất bản</w:t>
      </w:r>
      <w:r w:rsidR="00430D86" w:rsidRPr="00A9386F">
        <w:rPr>
          <w:rFonts w:ascii="Times New Roman" w:hAnsi="Times New Roman"/>
          <w:b w:val="0"/>
          <w:sz w:val="26"/>
          <w:lang w:val="nl-NL"/>
        </w:rPr>
        <w:t xml:space="preserve"> (nxb)</w:t>
      </w:r>
      <w:r w:rsidR="001943CA" w:rsidRPr="00A9386F">
        <w:rPr>
          <w:rFonts w:ascii="Times New Roman" w:hAnsi="Times New Roman"/>
          <w:b w:val="0"/>
          <w:sz w:val="26"/>
          <w:lang w:val="nl-NL"/>
        </w:rPr>
        <w:t>, năm xuất bản</w:t>
      </w:r>
      <w:r w:rsidR="00430D86" w:rsidRPr="00A9386F">
        <w:rPr>
          <w:rFonts w:ascii="Times New Roman" w:hAnsi="Times New Roman"/>
          <w:b w:val="0"/>
          <w:sz w:val="26"/>
          <w:lang w:val="nl-NL"/>
        </w:rPr>
        <w:t xml:space="preserve"> (nxb)</w:t>
      </w:r>
      <w:r w:rsidR="001943CA" w:rsidRPr="00A9386F">
        <w:rPr>
          <w:rFonts w:ascii="Times New Roman" w:hAnsi="Times New Roman"/>
          <w:b w:val="0"/>
          <w:sz w:val="26"/>
          <w:lang w:val="nl-NL"/>
        </w:rPr>
        <w:t>, giá tiền</w:t>
      </w:r>
      <w:r w:rsidR="00430D86" w:rsidRPr="00A9386F">
        <w:rPr>
          <w:rFonts w:ascii="Times New Roman" w:hAnsi="Times New Roman"/>
          <w:b w:val="0"/>
          <w:sz w:val="26"/>
          <w:lang w:val="nl-NL"/>
        </w:rPr>
        <w:t xml:space="preserve"> (gia)</w:t>
      </w:r>
      <w:r w:rsidR="001943CA" w:rsidRPr="00A9386F">
        <w:rPr>
          <w:rFonts w:ascii="Times New Roman" w:hAnsi="Times New Roman"/>
          <w:b w:val="0"/>
          <w:sz w:val="26"/>
          <w:lang w:val="nl-NL"/>
        </w:rPr>
        <w:t>, số lượng</w:t>
      </w:r>
      <w:r w:rsidR="00430D86" w:rsidRPr="00A9386F">
        <w:rPr>
          <w:rFonts w:ascii="Times New Roman" w:hAnsi="Times New Roman"/>
          <w:b w:val="0"/>
          <w:sz w:val="26"/>
          <w:lang w:val="nl-NL"/>
        </w:rPr>
        <w:t xml:space="preserve"> (sl).</w:t>
      </w:r>
    </w:p>
    <w:p w:rsidR="001943CA" w:rsidRPr="00A9386F" w:rsidRDefault="001943CA" w:rsidP="00B660D7">
      <w:pPr>
        <w:pStyle w:val="DebaiChar"/>
        <w:numPr>
          <w:ilvl w:val="0"/>
          <w:numId w:val="56"/>
        </w:numPr>
        <w:spacing w:line="240" w:lineRule="auto"/>
        <w:rPr>
          <w:rFonts w:ascii="Times New Roman" w:hAnsi="Times New Roman"/>
          <w:b w:val="0"/>
          <w:sz w:val="26"/>
        </w:rPr>
      </w:pPr>
      <w:r w:rsidRPr="00A9386F">
        <w:rPr>
          <w:rFonts w:ascii="Times New Roman" w:hAnsi="Times New Roman"/>
          <w:b w:val="0"/>
          <w:sz w:val="26"/>
          <w:lang w:val="nl-NL"/>
        </w:rPr>
        <w:t xml:space="preserve">Đưa ra danh sách </w:t>
      </w:r>
      <w:r w:rsidR="00E611C6" w:rsidRPr="00A9386F">
        <w:rPr>
          <w:rFonts w:ascii="Times New Roman" w:hAnsi="Times New Roman"/>
          <w:b w:val="0"/>
          <w:sz w:val="26"/>
          <w:lang w:val="nl-NL"/>
        </w:rPr>
        <w:t>là tên sách, năm XB</w:t>
      </w:r>
      <w:r w:rsidR="000C4EBC" w:rsidRPr="00A9386F">
        <w:rPr>
          <w:rFonts w:ascii="Times New Roman" w:hAnsi="Times New Roman"/>
          <w:b w:val="0"/>
          <w:sz w:val="26"/>
          <w:lang w:val="nl-NL"/>
        </w:rPr>
        <w:t xml:space="preserve"> </w:t>
      </w:r>
      <w:r w:rsidRPr="00A9386F">
        <w:rPr>
          <w:rFonts w:ascii="Times New Roman" w:hAnsi="Times New Roman"/>
          <w:b w:val="0"/>
          <w:sz w:val="26"/>
          <w:lang w:val="nl-NL"/>
        </w:rPr>
        <w:t>các cuốn sách của</w:t>
      </w:r>
      <w:r w:rsidR="009B10D9" w:rsidRPr="00A9386F">
        <w:rPr>
          <w:rFonts w:ascii="Times New Roman" w:hAnsi="Times New Roman"/>
          <w:b w:val="0"/>
          <w:sz w:val="26"/>
          <w:lang w:val="nl-NL"/>
        </w:rPr>
        <w:t xml:space="preserve"> cùng 1 nhà xuất bản</w:t>
      </w:r>
      <w:r w:rsidRPr="00A9386F">
        <w:rPr>
          <w:rFonts w:ascii="Times New Roman" w:hAnsi="Times New Roman"/>
          <w:b w:val="0"/>
          <w:sz w:val="26"/>
          <w:lang w:val="nl-NL"/>
        </w:rPr>
        <w:t>.</w:t>
      </w:r>
      <w:r w:rsidR="009B10D9" w:rsidRPr="00A9386F">
        <w:rPr>
          <w:rFonts w:ascii="Times New Roman" w:hAnsi="Times New Roman"/>
          <w:b w:val="0"/>
          <w:sz w:val="26"/>
          <w:lang w:val="nl-NL"/>
        </w:rPr>
        <w:t xml:space="preserve"> </w:t>
      </w:r>
      <w:r w:rsidR="009B10D9" w:rsidRPr="00A9386F">
        <w:rPr>
          <w:rFonts w:ascii="Times New Roman" w:hAnsi="Times New Roman"/>
          <w:b w:val="0"/>
          <w:sz w:val="26"/>
        </w:rPr>
        <w:t>NXB nhập từ bàn phím.</w:t>
      </w:r>
    </w:p>
    <w:p w:rsidR="001943CA" w:rsidRPr="00A9386F" w:rsidRDefault="001943CA" w:rsidP="00B660D7">
      <w:pPr>
        <w:pStyle w:val="DebaiChar"/>
        <w:numPr>
          <w:ilvl w:val="0"/>
          <w:numId w:val="56"/>
        </w:numPr>
        <w:spacing w:line="240" w:lineRule="auto"/>
        <w:rPr>
          <w:rFonts w:ascii="Times New Roman" w:hAnsi="Times New Roman"/>
          <w:b w:val="0"/>
          <w:sz w:val="26"/>
        </w:rPr>
      </w:pPr>
      <w:r w:rsidRPr="00A9386F">
        <w:rPr>
          <w:rFonts w:ascii="Times New Roman" w:hAnsi="Times New Roman"/>
          <w:b w:val="0"/>
          <w:sz w:val="26"/>
        </w:rPr>
        <w:t>Tính tổng số tiền sách</w:t>
      </w:r>
      <w:r w:rsidR="001E2454" w:rsidRPr="00A9386F">
        <w:rPr>
          <w:rFonts w:ascii="Times New Roman" w:hAnsi="Times New Roman"/>
          <w:b w:val="0"/>
          <w:sz w:val="26"/>
        </w:rPr>
        <w:t xml:space="preserve"> trong thư viện</w:t>
      </w:r>
      <w:r w:rsidRPr="00A9386F">
        <w:rPr>
          <w:rFonts w:ascii="Times New Roman" w:hAnsi="Times New Roman"/>
          <w:b w:val="0"/>
          <w:sz w:val="26"/>
        </w:rPr>
        <w:t>.</w:t>
      </w:r>
      <w:r w:rsidR="000C4EBC" w:rsidRPr="00A9386F">
        <w:rPr>
          <w:rFonts w:ascii="Times New Roman" w:hAnsi="Times New Roman"/>
          <w:b w:val="0"/>
          <w:sz w:val="26"/>
        </w:rPr>
        <w:t xml:space="preserve"> </w:t>
      </w:r>
    </w:p>
    <w:sectPr w:rsidR="001943CA" w:rsidRPr="00A9386F" w:rsidSect="00A9386F">
      <w:headerReference w:type="even" r:id="rId190"/>
      <w:headerReference w:type="default" r:id="rId191"/>
      <w:footerReference w:type="even" r:id="rId192"/>
      <w:footerReference w:type="default" r:id="rId193"/>
      <w:headerReference w:type="first" r:id="rId194"/>
      <w:footerReference w:type="first" r:id="rId195"/>
      <w:pgSz w:w="11909" w:h="16834" w:code="9"/>
      <w:pgMar w:top="480" w:right="576" w:bottom="792" w:left="1267" w:header="426" w:footer="33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09B" w:rsidRDefault="0024109B">
      <w:r>
        <w:separator/>
      </w:r>
    </w:p>
  </w:endnote>
  <w:endnote w:type="continuationSeparator" w:id="0">
    <w:p w:rsidR="0024109B" w:rsidRDefault="00241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LincolnH">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VNtimes new roman">
    <w:altName w:val="Courier New"/>
    <w:panose1 w:val="00000000000000000000"/>
    <w:charset w:val="00"/>
    <w:family w:val="swiss"/>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537" w:rsidRDefault="000C753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C7537" w:rsidRDefault="000C753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386F" w:rsidRPr="00A9386F" w:rsidRDefault="00A9386F" w:rsidP="00A9386F">
    <w:pPr>
      <w:pStyle w:val="Footer"/>
      <w:pBdr>
        <w:top w:val="thinThickSmallGap" w:sz="24" w:space="1" w:color="622423"/>
      </w:pBdr>
      <w:tabs>
        <w:tab w:val="clear" w:pos="4320"/>
        <w:tab w:val="clear" w:pos="8640"/>
        <w:tab w:val="right" w:pos="10066"/>
      </w:tabs>
      <w:jc w:val="center"/>
      <w:rPr>
        <w:sz w:val="24"/>
        <w:szCs w:val="24"/>
      </w:rPr>
    </w:pPr>
    <w:r>
      <w:t xml:space="preserve">hoc357.edu.vn | Trang </w:t>
    </w:r>
    <w:r>
      <w:fldChar w:fldCharType="begin"/>
      <w:instrText xml:space="preserve">PAGE</w:instrText>
      <w:fldChar w:fldCharType="end"/>
    </w:r>
  </w:p>
  <w:p w:rsidR="000C7537" w:rsidRPr="00A9386F" w:rsidRDefault="000C7537" w:rsidP="00A9386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387" w:rsidRDefault="00F613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09B" w:rsidRDefault="0024109B">
      <w:r>
        <w:separator/>
      </w:r>
    </w:p>
  </w:footnote>
  <w:footnote w:type="continuationSeparator" w:id="0">
    <w:p w:rsidR="0024109B" w:rsidRDefault="002410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387" w:rsidRDefault="00F6138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386F" w:rsidRPr="00F2519B" w:rsidRDefault="00A9386F" w:rsidP="00A9386F">
    <w:pPr>
      <w:pStyle w:val="Header"/>
      <w:jc w:val="center"/>
      <w:rPr>
        <w:sz w:val="24"/>
      </w:rP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387" w:rsidRDefault="00F613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334"/>
    <w:multiLevelType w:val="hybridMultilevel"/>
    <w:tmpl w:val="780E4B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392770"/>
    <w:multiLevelType w:val="hybridMultilevel"/>
    <w:tmpl w:val="D39C86C8"/>
    <w:lvl w:ilvl="0" w:tplc="025E0EA4">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
    <w:nsid w:val="04E029B0"/>
    <w:multiLevelType w:val="hybridMultilevel"/>
    <w:tmpl w:val="02B89A9E"/>
    <w:lvl w:ilvl="0" w:tplc="62BC261A">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4E43B4"/>
    <w:multiLevelType w:val="hybridMultilevel"/>
    <w:tmpl w:val="4536A0EC"/>
    <w:lvl w:ilvl="0" w:tplc="320EC1EE">
      <w:start w:val="1"/>
      <w:numFmt w:val="lowerLetter"/>
      <w:lvlText w:val="%1)"/>
      <w:lvlJc w:val="left"/>
      <w:pPr>
        <w:tabs>
          <w:tab w:val="num" w:pos="720"/>
        </w:tabs>
        <w:ind w:left="648" w:hanging="504"/>
      </w:pPr>
    </w:lvl>
    <w:lvl w:ilvl="1" w:tplc="50CC0DC6">
      <w:start w:val="1"/>
      <w:numFmt w:val="bullet"/>
      <w:lvlText w:val=""/>
      <w:lvlJc w:val="left"/>
      <w:pPr>
        <w:tabs>
          <w:tab w:val="num" w:pos="1440"/>
        </w:tabs>
        <w:ind w:left="1440" w:hanging="576"/>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5B10061"/>
    <w:multiLevelType w:val="hybridMultilevel"/>
    <w:tmpl w:val="78ACC692"/>
    <w:lvl w:ilvl="0" w:tplc="04090017">
      <w:start w:val="1"/>
      <w:numFmt w:val="lowerLetter"/>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5">
    <w:nsid w:val="077A7A63"/>
    <w:multiLevelType w:val="hybridMultilevel"/>
    <w:tmpl w:val="3F0AF616"/>
    <w:lvl w:ilvl="0" w:tplc="0409000F">
      <w:start w:val="1"/>
      <w:numFmt w:val="decimal"/>
      <w:lvlText w:val="%1."/>
      <w:lvlJc w:val="left"/>
      <w:pPr>
        <w:tabs>
          <w:tab w:val="num" w:pos="720"/>
        </w:tabs>
        <w:ind w:left="720" w:hanging="360"/>
      </w:pPr>
      <w:rPr>
        <w:rFonts w:hint="default"/>
      </w:rPr>
    </w:lvl>
    <w:lvl w:ilvl="1" w:tplc="04090015">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B125BD8"/>
    <w:multiLevelType w:val="hybridMultilevel"/>
    <w:tmpl w:val="7E7858B2"/>
    <w:lvl w:ilvl="0" w:tplc="3674644A">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F95799"/>
    <w:multiLevelType w:val="hybridMultilevel"/>
    <w:tmpl w:val="87F2DD4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11853C78"/>
    <w:multiLevelType w:val="hybridMultilevel"/>
    <w:tmpl w:val="6528300A"/>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654EC9"/>
    <w:multiLevelType w:val="hybridMultilevel"/>
    <w:tmpl w:val="69F440BA"/>
    <w:lvl w:ilvl="0" w:tplc="04090001">
      <w:start w:val="1"/>
      <w:numFmt w:val="decimal"/>
      <w:lvlText w:val="%1)"/>
      <w:lvlJc w:val="left"/>
      <w:pPr>
        <w:tabs>
          <w:tab w:val="num" w:pos="720"/>
        </w:tabs>
        <w:ind w:left="720" w:hanging="360"/>
      </w:pPr>
    </w:lvl>
    <w:lvl w:ilvl="1" w:tplc="04090011"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nsid w:val="14355F51"/>
    <w:multiLevelType w:val="hybridMultilevel"/>
    <w:tmpl w:val="F26E0D9C"/>
    <w:lvl w:ilvl="0" w:tplc="E19EEA1E">
      <w:start w:val="3"/>
      <w:numFmt w:val="bullet"/>
      <w:lvlText w:val="-"/>
      <w:lvlJc w:val="left"/>
      <w:pPr>
        <w:tabs>
          <w:tab w:val="num" w:pos="900"/>
        </w:tabs>
        <w:ind w:left="900" w:hanging="54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nsid w:val="1CFD460A"/>
    <w:multiLevelType w:val="hybridMultilevel"/>
    <w:tmpl w:val="0630CB7A"/>
    <w:lvl w:ilvl="0" w:tplc="04090001">
      <w:start w:val="1"/>
      <w:numFmt w:val="decimal"/>
      <w:lvlText w:val="%1."/>
      <w:lvlJc w:val="left"/>
      <w:pPr>
        <w:tabs>
          <w:tab w:val="num" w:pos="900"/>
        </w:tabs>
        <w:ind w:left="900" w:hanging="360"/>
      </w:pPr>
      <w:rPr>
        <w:rFonts w:hint="default"/>
      </w:rPr>
    </w:lvl>
    <w:lvl w:ilvl="1" w:tplc="04090003">
      <w:start w:val="1"/>
      <w:numFmt w:val="bullet"/>
      <w:lvlText w:val="-"/>
      <w:lvlJc w:val="left"/>
      <w:pPr>
        <w:tabs>
          <w:tab w:val="num" w:pos="1620"/>
        </w:tabs>
        <w:ind w:left="1620" w:hanging="360"/>
      </w:pPr>
      <w:rPr>
        <w:rFonts w:ascii="VNI-Times" w:eastAsia="Times New Roman" w:hAnsi="VNI-Times" w:cs="Times New Roman" w:hint="default"/>
      </w:r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12">
    <w:nsid w:val="1E125C8B"/>
    <w:multiLevelType w:val="hybridMultilevel"/>
    <w:tmpl w:val="7A28EA82"/>
    <w:lvl w:ilvl="0" w:tplc="5224C214">
      <w:start w:val="1"/>
      <w:numFmt w:val="bullet"/>
      <w:lvlText w:val="-"/>
      <w:lvlJc w:val="left"/>
      <w:pPr>
        <w:tabs>
          <w:tab w:val="num" w:pos="720"/>
        </w:tabs>
        <w:ind w:left="720" w:hanging="360"/>
      </w:pPr>
      <w:rPr>
        <w:rFonts w:ascii=".VnTime" w:eastAsia="Times New Roman" w:hAnsi=".VnTime" w:cs="Times New Roman" w:hint="default"/>
      </w:rPr>
    </w:lvl>
    <w:lvl w:ilvl="1" w:tplc="932C97D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1F41263E"/>
    <w:multiLevelType w:val="hybridMultilevel"/>
    <w:tmpl w:val="2B08501E"/>
    <w:lvl w:ilvl="0" w:tplc="F61062E6">
      <w:start w:val="1"/>
      <w:numFmt w:val="upperLetter"/>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bullet"/>
      <w:lvlText w:val="-"/>
      <w:lvlJc w:val="left"/>
      <w:pPr>
        <w:tabs>
          <w:tab w:val="num" w:pos="2340"/>
        </w:tabs>
        <w:ind w:left="2340" w:hanging="360"/>
      </w:pPr>
      <w:rPr>
        <w:rFonts w:ascii="VNI-Times" w:eastAsia="Times New Roman" w:hAnsi="VNI-Times" w:cs="Times New Roman" w:hint="default"/>
      </w:r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nsid w:val="203708FA"/>
    <w:multiLevelType w:val="hybridMultilevel"/>
    <w:tmpl w:val="1B04CBEC"/>
    <w:lvl w:ilvl="0" w:tplc="B0124F62">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43F43BDE"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220D10BE"/>
    <w:multiLevelType w:val="hybridMultilevel"/>
    <w:tmpl w:val="0BA2A0D6"/>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22746B31"/>
    <w:multiLevelType w:val="hybridMultilevel"/>
    <w:tmpl w:val="2AB0E9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4325038"/>
    <w:multiLevelType w:val="hybridMultilevel"/>
    <w:tmpl w:val="0D0012FC"/>
    <w:lvl w:ilvl="0" w:tplc="0409000F">
      <w:start w:val="1"/>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2D3804F8"/>
    <w:multiLevelType w:val="hybridMultilevel"/>
    <w:tmpl w:val="15001324"/>
    <w:lvl w:ilvl="0" w:tplc="ACB88DB6">
      <w:start w:val="1"/>
      <w:numFmt w:val="lowerLetter"/>
      <w:lvlText w:val="%1)"/>
      <w:lvlJc w:val="left"/>
      <w:pPr>
        <w:tabs>
          <w:tab w:val="num" w:pos="720"/>
        </w:tabs>
        <w:ind w:left="648" w:hanging="504"/>
      </w:pPr>
      <w:rPr>
        <w:rFont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19">
    <w:nsid w:val="30D33EAB"/>
    <w:multiLevelType w:val="hybridMultilevel"/>
    <w:tmpl w:val="FF24C630"/>
    <w:lvl w:ilvl="0" w:tplc="16E00394">
      <w:start w:val="1"/>
      <w:numFmt w:val="decimal"/>
      <w:lvlText w:val="%1."/>
      <w:lvlJc w:val="left"/>
      <w:pPr>
        <w:tabs>
          <w:tab w:val="num" w:pos="720"/>
        </w:tabs>
        <w:ind w:left="720" w:hanging="360"/>
      </w:pPr>
      <w:rPr>
        <w:b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4C35B49"/>
    <w:multiLevelType w:val="hybridMultilevel"/>
    <w:tmpl w:val="22EE792C"/>
    <w:lvl w:ilvl="0" w:tplc="3B78FB92">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59B48CB"/>
    <w:multiLevelType w:val="hybridMultilevel"/>
    <w:tmpl w:val="28C2E126"/>
    <w:lvl w:ilvl="0" w:tplc="09A69F56">
      <w:start w:val="1"/>
      <w:numFmt w:val="lowerLetter"/>
      <w:lvlText w:val="%1)"/>
      <w:lvlJc w:val="left"/>
      <w:pPr>
        <w:tabs>
          <w:tab w:val="num" w:pos="540"/>
        </w:tabs>
        <w:ind w:left="540" w:hanging="360"/>
      </w:pPr>
      <w:rPr>
        <w:b w:val="0"/>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2">
    <w:nsid w:val="35AC3AEB"/>
    <w:multiLevelType w:val="hybridMultilevel"/>
    <w:tmpl w:val="3248569C"/>
    <w:lvl w:ilvl="0" w:tplc="8C22825E">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3">
    <w:nsid w:val="37C12AB8"/>
    <w:multiLevelType w:val="hybridMultilevel"/>
    <w:tmpl w:val="1FB82060"/>
    <w:lvl w:ilvl="0" w:tplc="04090017">
      <w:start w:val="1"/>
      <w:numFmt w:val="lowerLetter"/>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8E14B79"/>
    <w:multiLevelType w:val="hybridMultilevel"/>
    <w:tmpl w:val="2A9E64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BF32812"/>
    <w:multiLevelType w:val="hybridMultilevel"/>
    <w:tmpl w:val="E19818AA"/>
    <w:lvl w:ilvl="0" w:tplc="04090017">
      <w:start w:val="1"/>
      <w:numFmt w:val="lowerLetter"/>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6">
    <w:nsid w:val="3DE712FE"/>
    <w:multiLevelType w:val="hybridMultilevel"/>
    <w:tmpl w:val="BB9AA666"/>
    <w:lvl w:ilvl="0" w:tplc="72FA6426">
      <w:start w:val="1"/>
      <w:numFmt w:val="bullet"/>
      <w:lvlText w:val="-"/>
      <w:lvlJc w:val="left"/>
      <w:pPr>
        <w:tabs>
          <w:tab w:val="num" w:pos="720"/>
        </w:tabs>
        <w:ind w:left="720" w:hanging="360"/>
      </w:pPr>
      <w:rPr>
        <w:rFonts w:ascii=".VnLincolnH" w:hAnsi=".VnLincolnH"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DF04FC5"/>
    <w:multiLevelType w:val="hybridMultilevel"/>
    <w:tmpl w:val="0486D6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3E310FDE"/>
    <w:multiLevelType w:val="hybridMultilevel"/>
    <w:tmpl w:val="B18CDFC6"/>
    <w:lvl w:ilvl="0" w:tplc="0409000F">
      <w:start w:val="1"/>
      <w:numFmt w:val="upperLetter"/>
      <w:lvlText w:val="%1."/>
      <w:lvlJc w:val="left"/>
      <w:pPr>
        <w:tabs>
          <w:tab w:val="num" w:pos="720"/>
        </w:tabs>
        <w:ind w:left="720" w:hanging="360"/>
      </w:pPr>
    </w:lvl>
    <w:lvl w:ilvl="1" w:tplc="3CCCC7DA"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E685247"/>
    <w:multiLevelType w:val="hybridMultilevel"/>
    <w:tmpl w:val="8BF26D94"/>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6AF79A0"/>
    <w:multiLevelType w:val="multilevel"/>
    <w:tmpl w:val="FF809DFE"/>
    <w:lvl w:ilvl="0">
      <w:start w:val="1"/>
      <w:numFmt w:val="bullet"/>
      <w:lvlText w:val="-"/>
      <w:lvlJc w:val="left"/>
      <w:pPr>
        <w:tabs>
          <w:tab w:val="num" w:pos="360"/>
        </w:tabs>
        <w:ind w:left="360" w:hanging="360"/>
      </w:pPr>
      <w:rPr>
        <w:rFonts w:ascii="Times New Roman" w:hAnsi="Times New Roman" w:cs="Times New Roman"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Times New Roman" w:hAnsi="Times New Roman" w:cs="Times New Roman"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nsid w:val="49F212F8"/>
    <w:multiLevelType w:val="hybridMultilevel"/>
    <w:tmpl w:val="1550F5F2"/>
    <w:lvl w:ilvl="0" w:tplc="04090015">
      <w:start w:val="2"/>
      <w:numFmt w:val="bullet"/>
      <w:lvlText w:val="-"/>
      <w:lvlJc w:val="left"/>
      <w:pPr>
        <w:tabs>
          <w:tab w:val="num" w:pos="720"/>
        </w:tabs>
        <w:ind w:left="720" w:hanging="360"/>
      </w:pPr>
      <w:rPr>
        <w:rFonts w:ascii=".VnTime" w:eastAsia="Times New Roman" w:hAnsi=".VnTime"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nsid w:val="4D586F1F"/>
    <w:multiLevelType w:val="hybridMultilevel"/>
    <w:tmpl w:val="904AD4DE"/>
    <w:lvl w:ilvl="0" w:tplc="247CF6AE">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F094C53"/>
    <w:multiLevelType w:val="hybridMultilevel"/>
    <w:tmpl w:val="B6D0D8B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3C3170F"/>
    <w:multiLevelType w:val="hybridMultilevel"/>
    <w:tmpl w:val="7C9CFE04"/>
    <w:lvl w:ilvl="0" w:tplc="558A0B0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3C62A5B"/>
    <w:multiLevelType w:val="hybridMultilevel"/>
    <w:tmpl w:val="3B10657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4911698"/>
    <w:multiLevelType w:val="hybridMultilevel"/>
    <w:tmpl w:val="E13434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8532499"/>
    <w:multiLevelType w:val="hybridMultilevel"/>
    <w:tmpl w:val="033EC9E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9735670"/>
    <w:multiLevelType w:val="hybridMultilevel"/>
    <w:tmpl w:val="21C0061C"/>
    <w:lvl w:ilvl="0" w:tplc="0409000F">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9">
    <w:nsid w:val="63657257"/>
    <w:multiLevelType w:val="hybridMultilevel"/>
    <w:tmpl w:val="9198DB1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49F01AD"/>
    <w:multiLevelType w:val="hybridMultilevel"/>
    <w:tmpl w:val="FAD430A6"/>
    <w:lvl w:ilvl="0" w:tplc="0409000F">
      <w:start w:val="1"/>
      <w:numFmt w:val="decimal"/>
      <w:lvlText w:val="%1."/>
      <w:lvlJc w:val="left"/>
      <w:pPr>
        <w:tabs>
          <w:tab w:val="num" w:pos="720"/>
        </w:tabs>
        <w:ind w:left="720" w:hanging="360"/>
      </w:pPr>
    </w:lvl>
    <w:lvl w:ilvl="1" w:tplc="CCAA2AF0">
      <w:start w:val="1"/>
      <w:numFmt w:val="lowerLetter"/>
      <w:lvlText w:val="%2)"/>
      <w:lvlJc w:val="left"/>
      <w:pPr>
        <w:tabs>
          <w:tab w:val="num" w:pos="1440"/>
        </w:tabs>
        <w:ind w:left="1440" w:hanging="360"/>
      </w:pPr>
      <w:rPr>
        <w:rFonts w:hint="default"/>
      </w:rPr>
    </w:lvl>
    <w:lvl w:ilvl="2" w:tplc="0409001B">
      <w:start w:val="3"/>
      <w:numFmt w:val="bullet"/>
      <w:lvlText w:val="-"/>
      <w:lvlJc w:val="left"/>
      <w:pPr>
        <w:tabs>
          <w:tab w:val="num" w:pos="2520"/>
        </w:tabs>
        <w:ind w:left="2520" w:hanging="54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4A305E4"/>
    <w:multiLevelType w:val="hybridMultilevel"/>
    <w:tmpl w:val="3B2A4524"/>
    <w:lvl w:ilvl="0" w:tplc="0409000F">
      <w:start w:val="1"/>
      <w:numFmt w:val="decimal"/>
      <w:lvlText w:val="%1."/>
      <w:lvlJc w:val="left"/>
      <w:pPr>
        <w:tabs>
          <w:tab w:val="num" w:pos="720"/>
        </w:tabs>
        <w:ind w:left="720" w:hanging="360"/>
      </w:pPr>
    </w:lvl>
    <w:lvl w:ilvl="1" w:tplc="3BACAB58" w:tentative="1">
      <w:start w:val="1"/>
      <w:numFmt w:val="lowerLetter"/>
      <w:lvlText w:val="%2."/>
      <w:lvlJc w:val="left"/>
      <w:pPr>
        <w:tabs>
          <w:tab w:val="num" w:pos="1440"/>
        </w:tabs>
        <w:ind w:left="1440" w:hanging="360"/>
      </w:pPr>
    </w:lvl>
    <w:lvl w:ilvl="2" w:tplc="BA26FC28"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5650DB7"/>
    <w:multiLevelType w:val="hybridMultilevel"/>
    <w:tmpl w:val="9078E9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7614825"/>
    <w:multiLevelType w:val="hybridMultilevel"/>
    <w:tmpl w:val="72220F4E"/>
    <w:lvl w:ilvl="0" w:tplc="8C22825E">
      <w:start w:val="1"/>
      <w:numFmt w:val="lowerLetter"/>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nsid w:val="681416EC"/>
    <w:multiLevelType w:val="hybridMultilevel"/>
    <w:tmpl w:val="C3B802DC"/>
    <w:lvl w:ilvl="0" w:tplc="04090017">
      <w:start w:val="1"/>
      <w:numFmt w:val="lowerLetter"/>
      <w:lvlText w:val="%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8C76EE6"/>
    <w:multiLevelType w:val="hybridMultilevel"/>
    <w:tmpl w:val="895AC238"/>
    <w:lvl w:ilvl="0" w:tplc="EB06061A">
      <w:start w:val="1"/>
      <w:numFmt w:val="bullet"/>
      <w:lvlText w:val="+"/>
      <w:lvlJc w:val="left"/>
      <w:pPr>
        <w:tabs>
          <w:tab w:val="num" w:pos="360"/>
        </w:tabs>
        <w:ind w:left="36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C5B3D63"/>
    <w:multiLevelType w:val="hybridMultilevel"/>
    <w:tmpl w:val="86FAABDE"/>
    <w:lvl w:ilvl="0" w:tplc="2870B798">
      <w:start w:val="1"/>
      <w:numFmt w:val="lowerLetter"/>
      <w:lvlText w:val="%1)"/>
      <w:lvlJc w:val="left"/>
      <w:pPr>
        <w:tabs>
          <w:tab w:val="num" w:pos="540"/>
        </w:tabs>
        <w:ind w:left="54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6E3838E3"/>
    <w:multiLevelType w:val="hybridMultilevel"/>
    <w:tmpl w:val="A314C56A"/>
    <w:lvl w:ilvl="0" w:tplc="E19EEA1E">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8">
    <w:nsid w:val="6EA051C8"/>
    <w:multiLevelType w:val="hybridMultilevel"/>
    <w:tmpl w:val="7728C3F2"/>
    <w:lvl w:ilvl="0" w:tplc="91EA392C">
      <w:start w:val="1"/>
      <w:numFmt w:val="lowerLetter"/>
      <w:lvlText w:val="%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15357C6"/>
    <w:multiLevelType w:val="hybridMultilevel"/>
    <w:tmpl w:val="1F706E74"/>
    <w:lvl w:ilvl="0" w:tplc="8C22825E">
      <w:start w:val="1"/>
      <w:numFmt w:val="decimal"/>
      <w:lvlText w:val="%1."/>
      <w:lvlJc w:val="left"/>
      <w:pPr>
        <w:tabs>
          <w:tab w:val="num" w:pos="1170"/>
        </w:tabs>
        <w:ind w:left="1170" w:hanging="360"/>
      </w:pPr>
    </w:lvl>
    <w:lvl w:ilvl="1" w:tplc="04090003" w:tentative="1">
      <w:start w:val="1"/>
      <w:numFmt w:val="lowerLetter"/>
      <w:lvlText w:val="%2."/>
      <w:lvlJc w:val="left"/>
      <w:pPr>
        <w:tabs>
          <w:tab w:val="num" w:pos="1890"/>
        </w:tabs>
        <w:ind w:left="1890" w:hanging="360"/>
      </w:pPr>
    </w:lvl>
    <w:lvl w:ilvl="2" w:tplc="04090005" w:tentative="1">
      <w:start w:val="1"/>
      <w:numFmt w:val="lowerRoman"/>
      <w:lvlText w:val="%3."/>
      <w:lvlJc w:val="right"/>
      <w:pPr>
        <w:tabs>
          <w:tab w:val="num" w:pos="2610"/>
        </w:tabs>
        <w:ind w:left="2610" w:hanging="180"/>
      </w:pPr>
    </w:lvl>
    <w:lvl w:ilvl="3" w:tplc="04090001" w:tentative="1">
      <w:start w:val="1"/>
      <w:numFmt w:val="decimal"/>
      <w:lvlText w:val="%4."/>
      <w:lvlJc w:val="left"/>
      <w:pPr>
        <w:tabs>
          <w:tab w:val="num" w:pos="3330"/>
        </w:tabs>
        <w:ind w:left="3330" w:hanging="360"/>
      </w:pPr>
    </w:lvl>
    <w:lvl w:ilvl="4" w:tplc="04090003" w:tentative="1">
      <w:start w:val="1"/>
      <w:numFmt w:val="lowerLetter"/>
      <w:lvlText w:val="%5."/>
      <w:lvlJc w:val="left"/>
      <w:pPr>
        <w:tabs>
          <w:tab w:val="num" w:pos="4050"/>
        </w:tabs>
        <w:ind w:left="4050" w:hanging="360"/>
      </w:pPr>
    </w:lvl>
    <w:lvl w:ilvl="5" w:tplc="04090005" w:tentative="1">
      <w:start w:val="1"/>
      <w:numFmt w:val="lowerRoman"/>
      <w:lvlText w:val="%6."/>
      <w:lvlJc w:val="right"/>
      <w:pPr>
        <w:tabs>
          <w:tab w:val="num" w:pos="4770"/>
        </w:tabs>
        <w:ind w:left="4770" w:hanging="180"/>
      </w:pPr>
    </w:lvl>
    <w:lvl w:ilvl="6" w:tplc="04090001" w:tentative="1">
      <w:start w:val="1"/>
      <w:numFmt w:val="decimal"/>
      <w:lvlText w:val="%7."/>
      <w:lvlJc w:val="left"/>
      <w:pPr>
        <w:tabs>
          <w:tab w:val="num" w:pos="5490"/>
        </w:tabs>
        <w:ind w:left="5490" w:hanging="360"/>
      </w:pPr>
    </w:lvl>
    <w:lvl w:ilvl="7" w:tplc="04090003" w:tentative="1">
      <w:start w:val="1"/>
      <w:numFmt w:val="lowerLetter"/>
      <w:lvlText w:val="%8."/>
      <w:lvlJc w:val="left"/>
      <w:pPr>
        <w:tabs>
          <w:tab w:val="num" w:pos="6210"/>
        </w:tabs>
        <w:ind w:left="6210" w:hanging="360"/>
      </w:pPr>
    </w:lvl>
    <w:lvl w:ilvl="8" w:tplc="04090005" w:tentative="1">
      <w:start w:val="1"/>
      <w:numFmt w:val="lowerRoman"/>
      <w:lvlText w:val="%9."/>
      <w:lvlJc w:val="right"/>
      <w:pPr>
        <w:tabs>
          <w:tab w:val="num" w:pos="6930"/>
        </w:tabs>
        <w:ind w:left="6930" w:hanging="180"/>
      </w:pPr>
    </w:lvl>
  </w:abstractNum>
  <w:abstractNum w:abstractNumId="50">
    <w:nsid w:val="716E5821"/>
    <w:multiLevelType w:val="multilevel"/>
    <w:tmpl w:val="4E5C968A"/>
    <w:lvl w:ilvl="0">
      <w:start w:val="1"/>
      <w:numFmt w:val="bullet"/>
      <w:lvlText w:val="+"/>
      <w:lvlJc w:val="left"/>
      <w:pPr>
        <w:tabs>
          <w:tab w:val="num" w:pos="360"/>
        </w:tabs>
        <w:ind w:left="360" w:hanging="360"/>
      </w:pPr>
      <w:rPr>
        <w:rFonts w:ascii="Times New Roman" w:hAnsi="Times New Roman" w:cs="Times New Roman"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Times New Roman" w:hAnsi="Times New Roman" w:cs="Times New Roman"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1">
    <w:nsid w:val="71D36F44"/>
    <w:multiLevelType w:val="hybridMultilevel"/>
    <w:tmpl w:val="97E0EAA8"/>
    <w:lvl w:ilvl="0" w:tplc="0409000F">
      <w:start w:val="1"/>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2">
    <w:nsid w:val="73705785"/>
    <w:multiLevelType w:val="hybridMultilevel"/>
    <w:tmpl w:val="2CFADBF4"/>
    <w:lvl w:ilvl="0" w:tplc="7002712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3D16964"/>
    <w:multiLevelType w:val="hybridMultilevel"/>
    <w:tmpl w:val="F93C1922"/>
    <w:lvl w:ilvl="0" w:tplc="04090001">
      <w:start w:val="1"/>
      <w:numFmt w:val="bullet"/>
      <w:lvlText w:val=""/>
      <w:lvlJc w:val="left"/>
      <w:pPr>
        <w:tabs>
          <w:tab w:val="num" w:pos="856"/>
        </w:tabs>
        <w:ind w:left="856" w:hanging="352"/>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7B8124F"/>
    <w:multiLevelType w:val="hybridMultilevel"/>
    <w:tmpl w:val="2326BBF8"/>
    <w:lvl w:ilvl="0" w:tplc="D580503E">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8F80C86"/>
    <w:multiLevelType w:val="hybridMultilevel"/>
    <w:tmpl w:val="DB90CE1A"/>
    <w:lvl w:ilvl="0" w:tplc="0409000F">
      <w:start w:val="1"/>
      <w:numFmt w:val="decimal"/>
      <w:lvlText w:val="%1."/>
      <w:lvlJc w:val="left"/>
      <w:pPr>
        <w:tabs>
          <w:tab w:val="num" w:pos="720"/>
        </w:tabs>
        <w:ind w:left="72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6">
    <w:nsid w:val="7A816A99"/>
    <w:multiLevelType w:val="hybridMultilevel"/>
    <w:tmpl w:val="E3A82ACE"/>
    <w:lvl w:ilvl="0" w:tplc="48DC8C30">
      <w:start w:val="3"/>
      <w:numFmt w:val="bullet"/>
      <w:lvlText w:val="-"/>
      <w:lvlJc w:val="left"/>
      <w:pPr>
        <w:tabs>
          <w:tab w:val="num" w:pos="900"/>
        </w:tabs>
        <w:ind w:left="900" w:hanging="540"/>
      </w:pPr>
      <w:rPr>
        <w:rFonts w:ascii="Times New Roman" w:eastAsia="Times New Roman" w:hAnsi="Times New Roman" w:cs="Times New Roman" w:hint="default"/>
      </w:rPr>
    </w:lvl>
    <w:lvl w:ilvl="1" w:tplc="04090019">
      <w:start w:val="1"/>
      <w:numFmt w:val="decimal"/>
      <w:lvlText w:val="%2."/>
      <w:lvlJc w:val="left"/>
      <w:pPr>
        <w:tabs>
          <w:tab w:val="num" w:pos="1440"/>
        </w:tabs>
        <w:ind w:left="1440" w:hanging="360"/>
      </w:pPr>
      <w:rPr>
        <w:rFon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7">
    <w:nsid w:val="7A834101"/>
    <w:multiLevelType w:val="hybridMultilevel"/>
    <w:tmpl w:val="0F104F8A"/>
    <w:lvl w:ilvl="0" w:tplc="BA26FC28">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F"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DA31713"/>
    <w:multiLevelType w:val="hybridMultilevel"/>
    <w:tmpl w:val="CB868A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7F787281"/>
    <w:multiLevelType w:val="hybridMultilevel"/>
    <w:tmpl w:val="BAB67250"/>
    <w:lvl w:ilvl="0" w:tplc="CCDA7D66">
      <w:start w:val="1"/>
      <w:numFmt w:val="decimal"/>
      <w:lvlText w:val="%1."/>
      <w:lvlJc w:val="left"/>
      <w:pPr>
        <w:tabs>
          <w:tab w:val="num" w:pos="1230"/>
        </w:tabs>
        <w:ind w:left="1230" w:hanging="360"/>
      </w:pPr>
    </w:lvl>
    <w:lvl w:ilvl="1" w:tplc="04090003" w:tentative="1">
      <w:start w:val="1"/>
      <w:numFmt w:val="lowerLetter"/>
      <w:lvlText w:val="%2."/>
      <w:lvlJc w:val="left"/>
      <w:pPr>
        <w:tabs>
          <w:tab w:val="num" w:pos="1950"/>
        </w:tabs>
        <w:ind w:left="1950" w:hanging="360"/>
      </w:pPr>
    </w:lvl>
    <w:lvl w:ilvl="2" w:tplc="04090005" w:tentative="1">
      <w:start w:val="1"/>
      <w:numFmt w:val="lowerRoman"/>
      <w:lvlText w:val="%3."/>
      <w:lvlJc w:val="right"/>
      <w:pPr>
        <w:tabs>
          <w:tab w:val="num" w:pos="2670"/>
        </w:tabs>
        <w:ind w:left="2670" w:hanging="180"/>
      </w:pPr>
    </w:lvl>
    <w:lvl w:ilvl="3" w:tplc="04090001" w:tentative="1">
      <w:start w:val="1"/>
      <w:numFmt w:val="decimal"/>
      <w:lvlText w:val="%4."/>
      <w:lvlJc w:val="left"/>
      <w:pPr>
        <w:tabs>
          <w:tab w:val="num" w:pos="3390"/>
        </w:tabs>
        <w:ind w:left="3390" w:hanging="360"/>
      </w:pPr>
    </w:lvl>
    <w:lvl w:ilvl="4" w:tplc="04090003" w:tentative="1">
      <w:start w:val="1"/>
      <w:numFmt w:val="lowerLetter"/>
      <w:lvlText w:val="%5."/>
      <w:lvlJc w:val="left"/>
      <w:pPr>
        <w:tabs>
          <w:tab w:val="num" w:pos="4110"/>
        </w:tabs>
        <w:ind w:left="4110" w:hanging="360"/>
      </w:pPr>
    </w:lvl>
    <w:lvl w:ilvl="5" w:tplc="04090005" w:tentative="1">
      <w:start w:val="1"/>
      <w:numFmt w:val="lowerRoman"/>
      <w:lvlText w:val="%6."/>
      <w:lvlJc w:val="right"/>
      <w:pPr>
        <w:tabs>
          <w:tab w:val="num" w:pos="4830"/>
        </w:tabs>
        <w:ind w:left="4830" w:hanging="180"/>
      </w:pPr>
    </w:lvl>
    <w:lvl w:ilvl="6" w:tplc="04090001" w:tentative="1">
      <w:start w:val="1"/>
      <w:numFmt w:val="decimal"/>
      <w:lvlText w:val="%7."/>
      <w:lvlJc w:val="left"/>
      <w:pPr>
        <w:tabs>
          <w:tab w:val="num" w:pos="5550"/>
        </w:tabs>
        <w:ind w:left="5550" w:hanging="360"/>
      </w:pPr>
    </w:lvl>
    <w:lvl w:ilvl="7" w:tplc="04090003" w:tentative="1">
      <w:start w:val="1"/>
      <w:numFmt w:val="lowerLetter"/>
      <w:lvlText w:val="%8."/>
      <w:lvlJc w:val="left"/>
      <w:pPr>
        <w:tabs>
          <w:tab w:val="num" w:pos="6270"/>
        </w:tabs>
        <w:ind w:left="6270" w:hanging="360"/>
      </w:pPr>
    </w:lvl>
    <w:lvl w:ilvl="8" w:tplc="04090005" w:tentative="1">
      <w:start w:val="1"/>
      <w:numFmt w:val="lowerRoman"/>
      <w:lvlText w:val="%9."/>
      <w:lvlJc w:val="right"/>
      <w:pPr>
        <w:tabs>
          <w:tab w:val="num" w:pos="6990"/>
        </w:tabs>
        <w:ind w:left="6990" w:hanging="180"/>
      </w:pPr>
    </w:lvl>
  </w:abstractNum>
  <w:num w:numId="1">
    <w:abstractNumId w:val="1"/>
  </w:num>
  <w:num w:numId="2">
    <w:abstractNumId w:val="56"/>
  </w:num>
  <w:num w:numId="3">
    <w:abstractNumId w:val="5"/>
  </w:num>
  <w:num w:numId="4">
    <w:abstractNumId w:val="8"/>
  </w:num>
  <w:num w:numId="5">
    <w:abstractNumId w:val="9"/>
  </w:num>
  <w:num w:numId="6">
    <w:abstractNumId w:val="36"/>
  </w:num>
  <w:num w:numId="7">
    <w:abstractNumId w:val="28"/>
  </w:num>
  <w:num w:numId="8">
    <w:abstractNumId w:val="34"/>
  </w:num>
  <w:num w:numId="9">
    <w:abstractNumId w:val="54"/>
  </w:num>
  <w:num w:numId="10">
    <w:abstractNumId w:val="10"/>
  </w:num>
  <w:num w:numId="11">
    <w:abstractNumId w:val="47"/>
  </w:num>
  <w:num w:numId="12">
    <w:abstractNumId w:val="16"/>
  </w:num>
  <w:num w:numId="13">
    <w:abstractNumId w:val="15"/>
  </w:num>
  <w:num w:numId="14">
    <w:abstractNumId w:val="41"/>
  </w:num>
  <w:num w:numId="15">
    <w:abstractNumId w:val="32"/>
  </w:num>
  <w:num w:numId="16">
    <w:abstractNumId w:val="22"/>
  </w:num>
  <w:num w:numId="17">
    <w:abstractNumId w:val="42"/>
  </w:num>
  <w:num w:numId="18">
    <w:abstractNumId w:val="37"/>
  </w:num>
  <w:num w:numId="19">
    <w:abstractNumId w:val="40"/>
  </w:num>
  <w:num w:numId="20">
    <w:abstractNumId w:val="53"/>
  </w:num>
  <w:num w:numId="21">
    <w:abstractNumId w:val="31"/>
  </w:num>
  <w:num w:numId="22">
    <w:abstractNumId w:val="12"/>
  </w:num>
  <w:num w:numId="23">
    <w:abstractNumId w:val="51"/>
  </w:num>
  <w:num w:numId="24">
    <w:abstractNumId w:val="14"/>
  </w:num>
  <w:num w:numId="25">
    <w:abstractNumId w:val="38"/>
  </w:num>
  <w:num w:numId="26">
    <w:abstractNumId w:val="11"/>
  </w:num>
  <w:num w:numId="27">
    <w:abstractNumId w:val="13"/>
  </w:num>
  <w:num w:numId="28">
    <w:abstractNumId w:val="17"/>
  </w:num>
  <w:num w:numId="29">
    <w:abstractNumId w:val="39"/>
  </w:num>
  <w:num w:numId="30">
    <w:abstractNumId w:val="2"/>
  </w:num>
  <w:num w:numId="31">
    <w:abstractNumId w:val="0"/>
  </w:num>
  <w:num w:numId="32">
    <w:abstractNumId w:val="52"/>
  </w:num>
  <w:num w:numId="33">
    <w:abstractNumId w:val="57"/>
  </w:num>
  <w:num w:numId="34">
    <w:abstractNumId w:val="18"/>
  </w:num>
  <w:num w:numId="35">
    <w:abstractNumId w:val="43"/>
  </w:num>
  <w:num w:numId="36">
    <w:abstractNumId w:val="3"/>
  </w:num>
  <w:num w:numId="37">
    <w:abstractNumId w:val="44"/>
  </w:num>
  <w:num w:numId="38">
    <w:abstractNumId w:val="35"/>
  </w:num>
  <w:num w:numId="39">
    <w:abstractNumId w:val="7"/>
  </w:num>
  <w:num w:numId="40">
    <w:abstractNumId w:val="49"/>
  </w:num>
  <w:num w:numId="41">
    <w:abstractNumId w:val="59"/>
  </w:num>
  <w:num w:numId="42">
    <w:abstractNumId w:val="30"/>
  </w:num>
  <w:num w:numId="43">
    <w:abstractNumId w:val="50"/>
  </w:num>
  <w:num w:numId="44">
    <w:abstractNumId w:val="45"/>
  </w:num>
  <w:num w:numId="45">
    <w:abstractNumId w:val="24"/>
  </w:num>
  <w:num w:numId="46">
    <w:abstractNumId w:val="20"/>
  </w:num>
  <w:num w:numId="47">
    <w:abstractNumId w:val="6"/>
  </w:num>
  <w:num w:numId="48">
    <w:abstractNumId w:val="55"/>
  </w:num>
  <w:num w:numId="49">
    <w:abstractNumId w:val="27"/>
  </w:num>
  <w:num w:numId="50">
    <w:abstractNumId w:val="19"/>
  </w:num>
  <w:num w:numId="51">
    <w:abstractNumId w:val="21"/>
  </w:num>
  <w:num w:numId="52">
    <w:abstractNumId w:val="46"/>
  </w:num>
  <w:num w:numId="53">
    <w:abstractNumId w:val="26"/>
  </w:num>
  <w:num w:numId="54">
    <w:abstractNumId w:val="25"/>
  </w:num>
  <w:num w:numId="55">
    <w:abstractNumId w:val="58"/>
  </w:num>
  <w:num w:numId="56">
    <w:abstractNumId w:val="48"/>
  </w:num>
  <w:num w:numId="57">
    <w:abstractNumId w:val="4"/>
  </w:num>
  <w:num w:numId="58">
    <w:abstractNumId w:val="23"/>
  </w:num>
  <w:num w:numId="59">
    <w:abstractNumId w:val="29"/>
  </w:num>
  <w:num w:numId="60">
    <w:abstractNumId w:val="3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embedSystemFonts/>
  <w:hideSpellingErrors/>
  <w:hideGrammaticalErrors/>
  <w:activeWritingStyle w:appName="MSWord" w:lang="en-U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720"/>
  <w:characterSpacingControl w:val="doNotCompress"/>
  <w:hdrShapeDefaults>
    <o:shapedefaults v:ext="edit" spidmax="2049">
      <o:colormru v:ext="edit" colors="#f90763,#6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58D7"/>
    <w:rsid w:val="000000EC"/>
    <w:rsid w:val="000001F7"/>
    <w:rsid w:val="000005FA"/>
    <w:rsid w:val="000007D1"/>
    <w:rsid w:val="00000BF2"/>
    <w:rsid w:val="00000C6A"/>
    <w:rsid w:val="00000D58"/>
    <w:rsid w:val="00001087"/>
    <w:rsid w:val="00001222"/>
    <w:rsid w:val="0000163E"/>
    <w:rsid w:val="00001B09"/>
    <w:rsid w:val="00001D47"/>
    <w:rsid w:val="000021E5"/>
    <w:rsid w:val="000030D7"/>
    <w:rsid w:val="00004285"/>
    <w:rsid w:val="00004C4F"/>
    <w:rsid w:val="00005010"/>
    <w:rsid w:val="0000503F"/>
    <w:rsid w:val="000053D3"/>
    <w:rsid w:val="0000552F"/>
    <w:rsid w:val="00006A0D"/>
    <w:rsid w:val="00006F24"/>
    <w:rsid w:val="000075DE"/>
    <w:rsid w:val="00007F93"/>
    <w:rsid w:val="00010979"/>
    <w:rsid w:val="000109EF"/>
    <w:rsid w:val="00010E96"/>
    <w:rsid w:val="00011AAF"/>
    <w:rsid w:val="00011E49"/>
    <w:rsid w:val="00011EA9"/>
    <w:rsid w:val="00012606"/>
    <w:rsid w:val="0001344D"/>
    <w:rsid w:val="00013F59"/>
    <w:rsid w:val="00013FF1"/>
    <w:rsid w:val="00014653"/>
    <w:rsid w:val="00015BC5"/>
    <w:rsid w:val="00015C9C"/>
    <w:rsid w:val="000161A1"/>
    <w:rsid w:val="000162BD"/>
    <w:rsid w:val="00016D62"/>
    <w:rsid w:val="00020028"/>
    <w:rsid w:val="0002021B"/>
    <w:rsid w:val="00020833"/>
    <w:rsid w:val="00020927"/>
    <w:rsid w:val="00020AB0"/>
    <w:rsid w:val="00020D2A"/>
    <w:rsid w:val="000213D4"/>
    <w:rsid w:val="00021851"/>
    <w:rsid w:val="000218A9"/>
    <w:rsid w:val="00022856"/>
    <w:rsid w:val="00022F0A"/>
    <w:rsid w:val="00023932"/>
    <w:rsid w:val="00023CC6"/>
    <w:rsid w:val="0002414B"/>
    <w:rsid w:val="000243E5"/>
    <w:rsid w:val="00024E09"/>
    <w:rsid w:val="00024F19"/>
    <w:rsid w:val="00024F3F"/>
    <w:rsid w:val="00025473"/>
    <w:rsid w:val="0002594D"/>
    <w:rsid w:val="00026BE8"/>
    <w:rsid w:val="00027216"/>
    <w:rsid w:val="00027433"/>
    <w:rsid w:val="0002765D"/>
    <w:rsid w:val="00030BE1"/>
    <w:rsid w:val="00030F61"/>
    <w:rsid w:val="00031491"/>
    <w:rsid w:val="000319D7"/>
    <w:rsid w:val="00032090"/>
    <w:rsid w:val="000329E8"/>
    <w:rsid w:val="000339C3"/>
    <w:rsid w:val="00034E47"/>
    <w:rsid w:val="000354CD"/>
    <w:rsid w:val="00035A33"/>
    <w:rsid w:val="0003679C"/>
    <w:rsid w:val="00036E50"/>
    <w:rsid w:val="00036F6F"/>
    <w:rsid w:val="00037356"/>
    <w:rsid w:val="00037DFC"/>
    <w:rsid w:val="0004039A"/>
    <w:rsid w:val="000408D4"/>
    <w:rsid w:val="000414C8"/>
    <w:rsid w:val="00041996"/>
    <w:rsid w:val="00041CFB"/>
    <w:rsid w:val="00042144"/>
    <w:rsid w:val="00042BC5"/>
    <w:rsid w:val="0004310F"/>
    <w:rsid w:val="0004351E"/>
    <w:rsid w:val="00043C63"/>
    <w:rsid w:val="00044518"/>
    <w:rsid w:val="00044873"/>
    <w:rsid w:val="00044EF2"/>
    <w:rsid w:val="00045785"/>
    <w:rsid w:val="000457F8"/>
    <w:rsid w:val="0004598A"/>
    <w:rsid w:val="00045D7C"/>
    <w:rsid w:val="00045E59"/>
    <w:rsid w:val="00046115"/>
    <w:rsid w:val="000465E8"/>
    <w:rsid w:val="000469C7"/>
    <w:rsid w:val="000469F2"/>
    <w:rsid w:val="00046BB2"/>
    <w:rsid w:val="00046C97"/>
    <w:rsid w:val="00046D9D"/>
    <w:rsid w:val="0004716C"/>
    <w:rsid w:val="000473AB"/>
    <w:rsid w:val="00047CEE"/>
    <w:rsid w:val="00050548"/>
    <w:rsid w:val="000505BD"/>
    <w:rsid w:val="00051D72"/>
    <w:rsid w:val="000524F3"/>
    <w:rsid w:val="000525C8"/>
    <w:rsid w:val="00052760"/>
    <w:rsid w:val="00052DBA"/>
    <w:rsid w:val="000532C5"/>
    <w:rsid w:val="00053623"/>
    <w:rsid w:val="0005365E"/>
    <w:rsid w:val="0005393A"/>
    <w:rsid w:val="0005527B"/>
    <w:rsid w:val="000557BA"/>
    <w:rsid w:val="0005640B"/>
    <w:rsid w:val="00056917"/>
    <w:rsid w:val="00056A73"/>
    <w:rsid w:val="00056C2E"/>
    <w:rsid w:val="00057D6E"/>
    <w:rsid w:val="00060409"/>
    <w:rsid w:val="00060818"/>
    <w:rsid w:val="000611BA"/>
    <w:rsid w:val="0006168B"/>
    <w:rsid w:val="0006186E"/>
    <w:rsid w:val="000625A9"/>
    <w:rsid w:val="00062841"/>
    <w:rsid w:val="00062B88"/>
    <w:rsid w:val="000632AD"/>
    <w:rsid w:val="00063301"/>
    <w:rsid w:val="00063BF7"/>
    <w:rsid w:val="0006431A"/>
    <w:rsid w:val="0006470C"/>
    <w:rsid w:val="00065DE8"/>
    <w:rsid w:val="0006631A"/>
    <w:rsid w:val="00066A3C"/>
    <w:rsid w:val="00067059"/>
    <w:rsid w:val="00067A12"/>
    <w:rsid w:val="00067CC2"/>
    <w:rsid w:val="00067CDA"/>
    <w:rsid w:val="0007002C"/>
    <w:rsid w:val="00070158"/>
    <w:rsid w:val="000705EF"/>
    <w:rsid w:val="000715F5"/>
    <w:rsid w:val="00071BC3"/>
    <w:rsid w:val="000722D0"/>
    <w:rsid w:val="000741C3"/>
    <w:rsid w:val="00074C7E"/>
    <w:rsid w:val="00075A1B"/>
    <w:rsid w:val="0007607E"/>
    <w:rsid w:val="0007608B"/>
    <w:rsid w:val="000766CD"/>
    <w:rsid w:val="000770F8"/>
    <w:rsid w:val="0007740A"/>
    <w:rsid w:val="000815C8"/>
    <w:rsid w:val="000815E6"/>
    <w:rsid w:val="00081F74"/>
    <w:rsid w:val="0008252C"/>
    <w:rsid w:val="000827E9"/>
    <w:rsid w:val="00082936"/>
    <w:rsid w:val="0008341F"/>
    <w:rsid w:val="0008438D"/>
    <w:rsid w:val="00084A5D"/>
    <w:rsid w:val="00084F95"/>
    <w:rsid w:val="00086549"/>
    <w:rsid w:val="00086E0E"/>
    <w:rsid w:val="0008763E"/>
    <w:rsid w:val="000900E7"/>
    <w:rsid w:val="0009052E"/>
    <w:rsid w:val="00090A40"/>
    <w:rsid w:val="00090C69"/>
    <w:rsid w:val="0009125B"/>
    <w:rsid w:val="00092107"/>
    <w:rsid w:val="0009288F"/>
    <w:rsid w:val="00093205"/>
    <w:rsid w:val="00093658"/>
    <w:rsid w:val="00093844"/>
    <w:rsid w:val="000954B8"/>
    <w:rsid w:val="00096129"/>
    <w:rsid w:val="00097C89"/>
    <w:rsid w:val="000A0084"/>
    <w:rsid w:val="000A0776"/>
    <w:rsid w:val="000A1FFC"/>
    <w:rsid w:val="000A23C5"/>
    <w:rsid w:val="000A2494"/>
    <w:rsid w:val="000A3704"/>
    <w:rsid w:val="000A380F"/>
    <w:rsid w:val="000A3943"/>
    <w:rsid w:val="000A455F"/>
    <w:rsid w:val="000A496F"/>
    <w:rsid w:val="000A499F"/>
    <w:rsid w:val="000A49E1"/>
    <w:rsid w:val="000A4A21"/>
    <w:rsid w:val="000A4EB9"/>
    <w:rsid w:val="000A578A"/>
    <w:rsid w:val="000A5A92"/>
    <w:rsid w:val="000A5CA8"/>
    <w:rsid w:val="000A6B26"/>
    <w:rsid w:val="000A7665"/>
    <w:rsid w:val="000A7C97"/>
    <w:rsid w:val="000A7DC8"/>
    <w:rsid w:val="000B0389"/>
    <w:rsid w:val="000B0454"/>
    <w:rsid w:val="000B0D6E"/>
    <w:rsid w:val="000B1397"/>
    <w:rsid w:val="000B20CE"/>
    <w:rsid w:val="000B2514"/>
    <w:rsid w:val="000B2581"/>
    <w:rsid w:val="000B2631"/>
    <w:rsid w:val="000B2824"/>
    <w:rsid w:val="000B29D0"/>
    <w:rsid w:val="000B2A7C"/>
    <w:rsid w:val="000B30E1"/>
    <w:rsid w:val="000B3399"/>
    <w:rsid w:val="000B3D71"/>
    <w:rsid w:val="000B404A"/>
    <w:rsid w:val="000B43ED"/>
    <w:rsid w:val="000B4E1F"/>
    <w:rsid w:val="000B582B"/>
    <w:rsid w:val="000B583E"/>
    <w:rsid w:val="000B5A20"/>
    <w:rsid w:val="000B5A50"/>
    <w:rsid w:val="000B5E4C"/>
    <w:rsid w:val="000B6875"/>
    <w:rsid w:val="000B68A4"/>
    <w:rsid w:val="000B6CB2"/>
    <w:rsid w:val="000B71E9"/>
    <w:rsid w:val="000B7B46"/>
    <w:rsid w:val="000C0498"/>
    <w:rsid w:val="000C062F"/>
    <w:rsid w:val="000C07CF"/>
    <w:rsid w:val="000C2299"/>
    <w:rsid w:val="000C25CC"/>
    <w:rsid w:val="000C2760"/>
    <w:rsid w:val="000C2839"/>
    <w:rsid w:val="000C2842"/>
    <w:rsid w:val="000C2BF3"/>
    <w:rsid w:val="000C2CB2"/>
    <w:rsid w:val="000C32DE"/>
    <w:rsid w:val="000C3BD7"/>
    <w:rsid w:val="000C3C3E"/>
    <w:rsid w:val="000C3E87"/>
    <w:rsid w:val="000C3EDE"/>
    <w:rsid w:val="000C4739"/>
    <w:rsid w:val="000C4EBC"/>
    <w:rsid w:val="000C5C09"/>
    <w:rsid w:val="000C60D9"/>
    <w:rsid w:val="000C645B"/>
    <w:rsid w:val="000C6C9A"/>
    <w:rsid w:val="000C7537"/>
    <w:rsid w:val="000D01FD"/>
    <w:rsid w:val="000D025F"/>
    <w:rsid w:val="000D0E19"/>
    <w:rsid w:val="000D0E54"/>
    <w:rsid w:val="000D1245"/>
    <w:rsid w:val="000D1825"/>
    <w:rsid w:val="000D19FC"/>
    <w:rsid w:val="000D2176"/>
    <w:rsid w:val="000D292E"/>
    <w:rsid w:val="000D296D"/>
    <w:rsid w:val="000D2A69"/>
    <w:rsid w:val="000D433A"/>
    <w:rsid w:val="000D49DD"/>
    <w:rsid w:val="000D4D72"/>
    <w:rsid w:val="000D4F7C"/>
    <w:rsid w:val="000D58D2"/>
    <w:rsid w:val="000D645E"/>
    <w:rsid w:val="000D6903"/>
    <w:rsid w:val="000D6E9B"/>
    <w:rsid w:val="000D781B"/>
    <w:rsid w:val="000D7F78"/>
    <w:rsid w:val="000E117C"/>
    <w:rsid w:val="000E129E"/>
    <w:rsid w:val="000E1401"/>
    <w:rsid w:val="000E1B4E"/>
    <w:rsid w:val="000E1CB1"/>
    <w:rsid w:val="000E1F75"/>
    <w:rsid w:val="000E1FEC"/>
    <w:rsid w:val="000E2164"/>
    <w:rsid w:val="000E2614"/>
    <w:rsid w:val="000E2E10"/>
    <w:rsid w:val="000E3087"/>
    <w:rsid w:val="000E30D9"/>
    <w:rsid w:val="000E3377"/>
    <w:rsid w:val="000E3426"/>
    <w:rsid w:val="000E3EE6"/>
    <w:rsid w:val="000E3FC0"/>
    <w:rsid w:val="000E41C7"/>
    <w:rsid w:val="000E5846"/>
    <w:rsid w:val="000E5D24"/>
    <w:rsid w:val="000E66F7"/>
    <w:rsid w:val="000E67D7"/>
    <w:rsid w:val="000E6DD5"/>
    <w:rsid w:val="000E7BE7"/>
    <w:rsid w:val="000E7D02"/>
    <w:rsid w:val="000E7DE9"/>
    <w:rsid w:val="000E7F0B"/>
    <w:rsid w:val="000F0212"/>
    <w:rsid w:val="000F1210"/>
    <w:rsid w:val="000F1A4D"/>
    <w:rsid w:val="000F214E"/>
    <w:rsid w:val="000F219F"/>
    <w:rsid w:val="000F25C7"/>
    <w:rsid w:val="000F2C2A"/>
    <w:rsid w:val="000F2C61"/>
    <w:rsid w:val="000F3E34"/>
    <w:rsid w:val="000F4368"/>
    <w:rsid w:val="000F48A3"/>
    <w:rsid w:val="000F4A51"/>
    <w:rsid w:val="000F5292"/>
    <w:rsid w:val="000F590D"/>
    <w:rsid w:val="000F5976"/>
    <w:rsid w:val="000F5D13"/>
    <w:rsid w:val="000F5EB5"/>
    <w:rsid w:val="000F5ECF"/>
    <w:rsid w:val="001003DE"/>
    <w:rsid w:val="001017E6"/>
    <w:rsid w:val="00101A9A"/>
    <w:rsid w:val="00101B7B"/>
    <w:rsid w:val="00102169"/>
    <w:rsid w:val="0010233B"/>
    <w:rsid w:val="0010240A"/>
    <w:rsid w:val="0010268C"/>
    <w:rsid w:val="001032D4"/>
    <w:rsid w:val="00103C85"/>
    <w:rsid w:val="00103E4B"/>
    <w:rsid w:val="00104C00"/>
    <w:rsid w:val="001054A8"/>
    <w:rsid w:val="001059D1"/>
    <w:rsid w:val="00105A58"/>
    <w:rsid w:val="00105C2E"/>
    <w:rsid w:val="001060D6"/>
    <w:rsid w:val="0010686F"/>
    <w:rsid w:val="00107675"/>
    <w:rsid w:val="00107841"/>
    <w:rsid w:val="0010795D"/>
    <w:rsid w:val="00107BD9"/>
    <w:rsid w:val="00107DCB"/>
    <w:rsid w:val="00110907"/>
    <w:rsid w:val="00111BB1"/>
    <w:rsid w:val="001121BF"/>
    <w:rsid w:val="0011335B"/>
    <w:rsid w:val="00113AC4"/>
    <w:rsid w:val="00113B61"/>
    <w:rsid w:val="001143A5"/>
    <w:rsid w:val="001146CD"/>
    <w:rsid w:val="00114A52"/>
    <w:rsid w:val="0011544D"/>
    <w:rsid w:val="00115E25"/>
    <w:rsid w:val="00116138"/>
    <w:rsid w:val="001162BC"/>
    <w:rsid w:val="001164E0"/>
    <w:rsid w:val="00116C36"/>
    <w:rsid w:val="00116FAC"/>
    <w:rsid w:val="001178C1"/>
    <w:rsid w:val="00117911"/>
    <w:rsid w:val="00117D18"/>
    <w:rsid w:val="00117DCF"/>
    <w:rsid w:val="00117FAF"/>
    <w:rsid w:val="0012064F"/>
    <w:rsid w:val="0012117F"/>
    <w:rsid w:val="001218E8"/>
    <w:rsid w:val="0012343C"/>
    <w:rsid w:val="001239E2"/>
    <w:rsid w:val="00123AEC"/>
    <w:rsid w:val="00123B5E"/>
    <w:rsid w:val="0012416F"/>
    <w:rsid w:val="00124366"/>
    <w:rsid w:val="00124621"/>
    <w:rsid w:val="0012488B"/>
    <w:rsid w:val="00126489"/>
    <w:rsid w:val="00126955"/>
    <w:rsid w:val="00127F83"/>
    <w:rsid w:val="001303D3"/>
    <w:rsid w:val="00130805"/>
    <w:rsid w:val="00131267"/>
    <w:rsid w:val="00131288"/>
    <w:rsid w:val="0013143F"/>
    <w:rsid w:val="0013186E"/>
    <w:rsid w:val="00131A23"/>
    <w:rsid w:val="00132728"/>
    <w:rsid w:val="0013354C"/>
    <w:rsid w:val="00133802"/>
    <w:rsid w:val="0013381B"/>
    <w:rsid w:val="001342A5"/>
    <w:rsid w:val="0013431B"/>
    <w:rsid w:val="001350F5"/>
    <w:rsid w:val="001354A6"/>
    <w:rsid w:val="001355D6"/>
    <w:rsid w:val="001359CA"/>
    <w:rsid w:val="0013760A"/>
    <w:rsid w:val="00137A9A"/>
    <w:rsid w:val="00140AD0"/>
    <w:rsid w:val="00140CA3"/>
    <w:rsid w:val="0014100E"/>
    <w:rsid w:val="0014257C"/>
    <w:rsid w:val="00144485"/>
    <w:rsid w:val="00144555"/>
    <w:rsid w:val="0014488F"/>
    <w:rsid w:val="00144D23"/>
    <w:rsid w:val="001453A8"/>
    <w:rsid w:val="00146522"/>
    <w:rsid w:val="00146F24"/>
    <w:rsid w:val="00147099"/>
    <w:rsid w:val="00147E0D"/>
    <w:rsid w:val="001518D1"/>
    <w:rsid w:val="00151AB5"/>
    <w:rsid w:val="00151E85"/>
    <w:rsid w:val="001523F0"/>
    <w:rsid w:val="00153E47"/>
    <w:rsid w:val="00154282"/>
    <w:rsid w:val="00155D18"/>
    <w:rsid w:val="0015630F"/>
    <w:rsid w:val="00157FA1"/>
    <w:rsid w:val="001600E7"/>
    <w:rsid w:val="0016025D"/>
    <w:rsid w:val="0016045E"/>
    <w:rsid w:val="00161394"/>
    <w:rsid w:val="00161A10"/>
    <w:rsid w:val="00161BA9"/>
    <w:rsid w:val="00161F8C"/>
    <w:rsid w:val="001620F8"/>
    <w:rsid w:val="00162AA0"/>
    <w:rsid w:val="00162E3E"/>
    <w:rsid w:val="00163BE3"/>
    <w:rsid w:val="00163DB4"/>
    <w:rsid w:val="00165024"/>
    <w:rsid w:val="001653AD"/>
    <w:rsid w:val="00165921"/>
    <w:rsid w:val="00165EE7"/>
    <w:rsid w:val="00166313"/>
    <w:rsid w:val="0016731F"/>
    <w:rsid w:val="0016769D"/>
    <w:rsid w:val="00167EAB"/>
    <w:rsid w:val="00170181"/>
    <w:rsid w:val="001711EE"/>
    <w:rsid w:val="0017138D"/>
    <w:rsid w:val="00171B62"/>
    <w:rsid w:val="001722F8"/>
    <w:rsid w:val="00172FED"/>
    <w:rsid w:val="0017366F"/>
    <w:rsid w:val="001743A9"/>
    <w:rsid w:val="00175C15"/>
    <w:rsid w:val="00175E4E"/>
    <w:rsid w:val="00175EC0"/>
    <w:rsid w:val="00176382"/>
    <w:rsid w:val="00177383"/>
    <w:rsid w:val="00177474"/>
    <w:rsid w:val="0017755C"/>
    <w:rsid w:val="001777A0"/>
    <w:rsid w:val="00177C22"/>
    <w:rsid w:val="0018031E"/>
    <w:rsid w:val="001807EA"/>
    <w:rsid w:val="00180FA5"/>
    <w:rsid w:val="00181669"/>
    <w:rsid w:val="00181987"/>
    <w:rsid w:val="00182708"/>
    <w:rsid w:val="00182750"/>
    <w:rsid w:val="00182FDC"/>
    <w:rsid w:val="00183BE5"/>
    <w:rsid w:val="00183C19"/>
    <w:rsid w:val="0018459E"/>
    <w:rsid w:val="00184E22"/>
    <w:rsid w:val="00185039"/>
    <w:rsid w:val="00185BD0"/>
    <w:rsid w:val="0018642B"/>
    <w:rsid w:val="001866BA"/>
    <w:rsid w:val="001872D2"/>
    <w:rsid w:val="001904AB"/>
    <w:rsid w:val="00190F78"/>
    <w:rsid w:val="00191165"/>
    <w:rsid w:val="001943CA"/>
    <w:rsid w:val="001949D1"/>
    <w:rsid w:val="00195718"/>
    <w:rsid w:val="001957B8"/>
    <w:rsid w:val="00195A82"/>
    <w:rsid w:val="00195CDF"/>
    <w:rsid w:val="001A01D7"/>
    <w:rsid w:val="001A0457"/>
    <w:rsid w:val="001A0F3E"/>
    <w:rsid w:val="001A103A"/>
    <w:rsid w:val="001A12D7"/>
    <w:rsid w:val="001A1852"/>
    <w:rsid w:val="001A37B1"/>
    <w:rsid w:val="001A3895"/>
    <w:rsid w:val="001A3E6A"/>
    <w:rsid w:val="001A4AE8"/>
    <w:rsid w:val="001A4E17"/>
    <w:rsid w:val="001A563A"/>
    <w:rsid w:val="001A5936"/>
    <w:rsid w:val="001A5B3D"/>
    <w:rsid w:val="001A65BB"/>
    <w:rsid w:val="001A6744"/>
    <w:rsid w:val="001A7334"/>
    <w:rsid w:val="001A79C2"/>
    <w:rsid w:val="001B049D"/>
    <w:rsid w:val="001B0907"/>
    <w:rsid w:val="001B0D34"/>
    <w:rsid w:val="001B0EE9"/>
    <w:rsid w:val="001B0FAC"/>
    <w:rsid w:val="001B15B5"/>
    <w:rsid w:val="001B1624"/>
    <w:rsid w:val="001B1899"/>
    <w:rsid w:val="001B193D"/>
    <w:rsid w:val="001B220E"/>
    <w:rsid w:val="001B2583"/>
    <w:rsid w:val="001B28BE"/>
    <w:rsid w:val="001B37AE"/>
    <w:rsid w:val="001B38D9"/>
    <w:rsid w:val="001B4C0F"/>
    <w:rsid w:val="001B54FC"/>
    <w:rsid w:val="001B5ADE"/>
    <w:rsid w:val="001B5D44"/>
    <w:rsid w:val="001B693D"/>
    <w:rsid w:val="001B7157"/>
    <w:rsid w:val="001C0520"/>
    <w:rsid w:val="001C06AB"/>
    <w:rsid w:val="001C0754"/>
    <w:rsid w:val="001C0D5E"/>
    <w:rsid w:val="001C1E60"/>
    <w:rsid w:val="001C2393"/>
    <w:rsid w:val="001C2A97"/>
    <w:rsid w:val="001C2C33"/>
    <w:rsid w:val="001C3001"/>
    <w:rsid w:val="001C41CC"/>
    <w:rsid w:val="001C420A"/>
    <w:rsid w:val="001C48EC"/>
    <w:rsid w:val="001C4FE5"/>
    <w:rsid w:val="001C6102"/>
    <w:rsid w:val="001C610B"/>
    <w:rsid w:val="001C6699"/>
    <w:rsid w:val="001C7174"/>
    <w:rsid w:val="001C736C"/>
    <w:rsid w:val="001C7A93"/>
    <w:rsid w:val="001C7C26"/>
    <w:rsid w:val="001C7CA4"/>
    <w:rsid w:val="001D0C51"/>
    <w:rsid w:val="001D1AA4"/>
    <w:rsid w:val="001D1F00"/>
    <w:rsid w:val="001D2431"/>
    <w:rsid w:val="001D29FC"/>
    <w:rsid w:val="001D2B12"/>
    <w:rsid w:val="001D3677"/>
    <w:rsid w:val="001D49B2"/>
    <w:rsid w:val="001D4A65"/>
    <w:rsid w:val="001D546E"/>
    <w:rsid w:val="001D5A5F"/>
    <w:rsid w:val="001D60E7"/>
    <w:rsid w:val="001E01C1"/>
    <w:rsid w:val="001E0356"/>
    <w:rsid w:val="001E0441"/>
    <w:rsid w:val="001E0BE9"/>
    <w:rsid w:val="001E2454"/>
    <w:rsid w:val="001E2840"/>
    <w:rsid w:val="001E2929"/>
    <w:rsid w:val="001E2A4E"/>
    <w:rsid w:val="001E2E7F"/>
    <w:rsid w:val="001E32D5"/>
    <w:rsid w:val="001E331E"/>
    <w:rsid w:val="001E3AF2"/>
    <w:rsid w:val="001E3E4C"/>
    <w:rsid w:val="001E44D9"/>
    <w:rsid w:val="001E4EA0"/>
    <w:rsid w:val="001E5C94"/>
    <w:rsid w:val="001E5FD8"/>
    <w:rsid w:val="001E61C8"/>
    <w:rsid w:val="001E62EE"/>
    <w:rsid w:val="001E6322"/>
    <w:rsid w:val="001E67AF"/>
    <w:rsid w:val="001E70D7"/>
    <w:rsid w:val="001F0426"/>
    <w:rsid w:val="001F09C5"/>
    <w:rsid w:val="001F10D1"/>
    <w:rsid w:val="001F172B"/>
    <w:rsid w:val="001F1B3A"/>
    <w:rsid w:val="001F21B8"/>
    <w:rsid w:val="001F2D8C"/>
    <w:rsid w:val="001F338C"/>
    <w:rsid w:val="001F3CF0"/>
    <w:rsid w:val="001F3E3E"/>
    <w:rsid w:val="001F4055"/>
    <w:rsid w:val="001F4CFC"/>
    <w:rsid w:val="001F59B6"/>
    <w:rsid w:val="001F5DDE"/>
    <w:rsid w:val="001F5EFC"/>
    <w:rsid w:val="001F64B4"/>
    <w:rsid w:val="001F6A8B"/>
    <w:rsid w:val="001F6D60"/>
    <w:rsid w:val="001F7246"/>
    <w:rsid w:val="001F751B"/>
    <w:rsid w:val="001F7A98"/>
    <w:rsid w:val="00200092"/>
    <w:rsid w:val="00200470"/>
    <w:rsid w:val="00200630"/>
    <w:rsid w:val="00200E81"/>
    <w:rsid w:val="0020192F"/>
    <w:rsid w:val="00202122"/>
    <w:rsid w:val="002021EE"/>
    <w:rsid w:val="0020339B"/>
    <w:rsid w:val="002034BC"/>
    <w:rsid w:val="00203A56"/>
    <w:rsid w:val="00204386"/>
    <w:rsid w:val="00204807"/>
    <w:rsid w:val="0020497C"/>
    <w:rsid w:val="00205384"/>
    <w:rsid w:val="00205971"/>
    <w:rsid w:val="00206D42"/>
    <w:rsid w:val="00206F01"/>
    <w:rsid w:val="0020736C"/>
    <w:rsid w:val="00207A65"/>
    <w:rsid w:val="00210425"/>
    <w:rsid w:val="00210958"/>
    <w:rsid w:val="00211592"/>
    <w:rsid w:val="00211BB1"/>
    <w:rsid w:val="002131C0"/>
    <w:rsid w:val="0021351A"/>
    <w:rsid w:val="00213FDF"/>
    <w:rsid w:val="002143C4"/>
    <w:rsid w:val="00214E99"/>
    <w:rsid w:val="0021545D"/>
    <w:rsid w:val="00216797"/>
    <w:rsid w:val="002168A8"/>
    <w:rsid w:val="002175E1"/>
    <w:rsid w:val="002205D0"/>
    <w:rsid w:val="002214D0"/>
    <w:rsid w:val="00222856"/>
    <w:rsid w:val="002232B7"/>
    <w:rsid w:val="00223496"/>
    <w:rsid w:val="0022377F"/>
    <w:rsid w:val="00223834"/>
    <w:rsid w:val="002238FF"/>
    <w:rsid w:val="00224041"/>
    <w:rsid w:val="00224B60"/>
    <w:rsid w:val="00224CA8"/>
    <w:rsid w:val="00224D65"/>
    <w:rsid w:val="002252CB"/>
    <w:rsid w:val="00226987"/>
    <w:rsid w:val="00227315"/>
    <w:rsid w:val="00230148"/>
    <w:rsid w:val="00231339"/>
    <w:rsid w:val="0023150A"/>
    <w:rsid w:val="00231DD8"/>
    <w:rsid w:val="002322A7"/>
    <w:rsid w:val="00233CD7"/>
    <w:rsid w:val="0023449F"/>
    <w:rsid w:val="00234984"/>
    <w:rsid w:val="00236FB5"/>
    <w:rsid w:val="002406D5"/>
    <w:rsid w:val="00240D82"/>
    <w:rsid w:val="0024109B"/>
    <w:rsid w:val="002414F0"/>
    <w:rsid w:val="00241F19"/>
    <w:rsid w:val="00242C38"/>
    <w:rsid w:val="00243430"/>
    <w:rsid w:val="0024347B"/>
    <w:rsid w:val="0024388C"/>
    <w:rsid w:val="00243C0C"/>
    <w:rsid w:val="0024492B"/>
    <w:rsid w:val="00244DB8"/>
    <w:rsid w:val="00245135"/>
    <w:rsid w:val="00245542"/>
    <w:rsid w:val="00245551"/>
    <w:rsid w:val="00245581"/>
    <w:rsid w:val="00245AE9"/>
    <w:rsid w:val="002464C2"/>
    <w:rsid w:val="00246E24"/>
    <w:rsid w:val="00246EED"/>
    <w:rsid w:val="00247FF8"/>
    <w:rsid w:val="0025057C"/>
    <w:rsid w:val="00250A26"/>
    <w:rsid w:val="002515F0"/>
    <w:rsid w:val="002518FF"/>
    <w:rsid w:val="00251999"/>
    <w:rsid w:val="00251A21"/>
    <w:rsid w:val="002522C9"/>
    <w:rsid w:val="00253293"/>
    <w:rsid w:val="00253AE0"/>
    <w:rsid w:val="00253D9E"/>
    <w:rsid w:val="00254D9F"/>
    <w:rsid w:val="00256310"/>
    <w:rsid w:val="00256361"/>
    <w:rsid w:val="00256665"/>
    <w:rsid w:val="00256B9F"/>
    <w:rsid w:val="0026022C"/>
    <w:rsid w:val="002604A0"/>
    <w:rsid w:val="00260730"/>
    <w:rsid w:val="00260768"/>
    <w:rsid w:val="00260A1D"/>
    <w:rsid w:val="00260B8C"/>
    <w:rsid w:val="00260BB9"/>
    <w:rsid w:val="00260F5E"/>
    <w:rsid w:val="002631E2"/>
    <w:rsid w:val="00263713"/>
    <w:rsid w:val="00263B7E"/>
    <w:rsid w:val="00264226"/>
    <w:rsid w:val="00264937"/>
    <w:rsid w:val="002666EA"/>
    <w:rsid w:val="002669AD"/>
    <w:rsid w:val="002674D5"/>
    <w:rsid w:val="00267A59"/>
    <w:rsid w:val="0027023F"/>
    <w:rsid w:val="00270DEC"/>
    <w:rsid w:val="002710F4"/>
    <w:rsid w:val="00271A05"/>
    <w:rsid w:val="00271F64"/>
    <w:rsid w:val="00272640"/>
    <w:rsid w:val="00272B91"/>
    <w:rsid w:val="00272D4A"/>
    <w:rsid w:val="00272FC4"/>
    <w:rsid w:val="0027337F"/>
    <w:rsid w:val="00273392"/>
    <w:rsid w:val="00273D80"/>
    <w:rsid w:val="00274D94"/>
    <w:rsid w:val="00274E2D"/>
    <w:rsid w:val="0027511B"/>
    <w:rsid w:val="002773CC"/>
    <w:rsid w:val="00280651"/>
    <w:rsid w:val="002806F3"/>
    <w:rsid w:val="002807CE"/>
    <w:rsid w:val="002811C1"/>
    <w:rsid w:val="0028144A"/>
    <w:rsid w:val="00281A26"/>
    <w:rsid w:val="00281A44"/>
    <w:rsid w:val="00281B71"/>
    <w:rsid w:val="00281F4C"/>
    <w:rsid w:val="0028223C"/>
    <w:rsid w:val="002824FD"/>
    <w:rsid w:val="00282C08"/>
    <w:rsid w:val="002837C8"/>
    <w:rsid w:val="00283850"/>
    <w:rsid w:val="00283E01"/>
    <w:rsid w:val="00283F07"/>
    <w:rsid w:val="00283F97"/>
    <w:rsid w:val="002847FF"/>
    <w:rsid w:val="0028516B"/>
    <w:rsid w:val="00285C41"/>
    <w:rsid w:val="002869FB"/>
    <w:rsid w:val="00286EF1"/>
    <w:rsid w:val="002873CF"/>
    <w:rsid w:val="00287477"/>
    <w:rsid w:val="00287B17"/>
    <w:rsid w:val="002908B7"/>
    <w:rsid w:val="00290C2D"/>
    <w:rsid w:val="00291679"/>
    <w:rsid w:val="00291A07"/>
    <w:rsid w:val="00291A2B"/>
    <w:rsid w:val="00292991"/>
    <w:rsid w:val="00293118"/>
    <w:rsid w:val="0029367B"/>
    <w:rsid w:val="0029378C"/>
    <w:rsid w:val="00293B50"/>
    <w:rsid w:val="00293BF7"/>
    <w:rsid w:val="00293CAB"/>
    <w:rsid w:val="00293F4A"/>
    <w:rsid w:val="00295ED3"/>
    <w:rsid w:val="00296450"/>
    <w:rsid w:val="00296671"/>
    <w:rsid w:val="002968E8"/>
    <w:rsid w:val="002973F2"/>
    <w:rsid w:val="0029740D"/>
    <w:rsid w:val="002974B2"/>
    <w:rsid w:val="002A0C55"/>
    <w:rsid w:val="002A0C6C"/>
    <w:rsid w:val="002A1B45"/>
    <w:rsid w:val="002A27C4"/>
    <w:rsid w:val="002A2DCB"/>
    <w:rsid w:val="002A32A7"/>
    <w:rsid w:val="002A4311"/>
    <w:rsid w:val="002A49FF"/>
    <w:rsid w:val="002A590C"/>
    <w:rsid w:val="002A5C8B"/>
    <w:rsid w:val="002A60D0"/>
    <w:rsid w:val="002B009A"/>
    <w:rsid w:val="002B00BE"/>
    <w:rsid w:val="002B0349"/>
    <w:rsid w:val="002B08FC"/>
    <w:rsid w:val="002B184F"/>
    <w:rsid w:val="002B1B33"/>
    <w:rsid w:val="002B1DD0"/>
    <w:rsid w:val="002B237F"/>
    <w:rsid w:val="002B2C19"/>
    <w:rsid w:val="002B3ED2"/>
    <w:rsid w:val="002B4135"/>
    <w:rsid w:val="002B4272"/>
    <w:rsid w:val="002B4F7B"/>
    <w:rsid w:val="002B594B"/>
    <w:rsid w:val="002B5DE3"/>
    <w:rsid w:val="002B5EA2"/>
    <w:rsid w:val="002B6369"/>
    <w:rsid w:val="002B7587"/>
    <w:rsid w:val="002B76FE"/>
    <w:rsid w:val="002B7A9B"/>
    <w:rsid w:val="002B7D1F"/>
    <w:rsid w:val="002B7DBC"/>
    <w:rsid w:val="002C0019"/>
    <w:rsid w:val="002C0522"/>
    <w:rsid w:val="002C0AF7"/>
    <w:rsid w:val="002C10E5"/>
    <w:rsid w:val="002C17A9"/>
    <w:rsid w:val="002C1855"/>
    <w:rsid w:val="002C1A0C"/>
    <w:rsid w:val="002C1E30"/>
    <w:rsid w:val="002C2187"/>
    <w:rsid w:val="002C251F"/>
    <w:rsid w:val="002C2989"/>
    <w:rsid w:val="002C392A"/>
    <w:rsid w:val="002C3C9C"/>
    <w:rsid w:val="002C3D80"/>
    <w:rsid w:val="002C3FE4"/>
    <w:rsid w:val="002C4852"/>
    <w:rsid w:val="002C5526"/>
    <w:rsid w:val="002C5967"/>
    <w:rsid w:val="002C5F24"/>
    <w:rsid w:val="002C6159"/>
    <w:rsid w:val="002C79A4"/>
    <w:rsid w:val="002C7C55"/>
    <w:rsid w:val="002C7CC3"/>
    <w:rsid w:val="002C7FB4"/>
    <w:rsid w:val="002D0D36"/>
    <w:rsid w:val="002D13E8"/>
    <w:rsid w:val="002D21E6"/>
    <w:rsid w:val="002D2232"/>
    <w:rsid w:val="002D26A0"/>
    <w:rsid w:val="002D2B23"/>
    <w:rsid w:val="002D2D0F"/>
    <w:rsid w:val="002D2DC9"/>
    <w:rsid w:val="002D3048"/>
    <w:rsid w:val="002D4299"/>
    <w:rsid w:val="002D4D01"/>
    <w:rsid w:val="002D5347"/>
    <w:rsid w:val="002D59E5"/>
    <w:rsid w:val="002D5B3B"/>
    <w:rsid w:val="002D5B76"/>
    <w:rsid w:val="002D6AAD"/>
    <w:rsid w:val="002D7AA3"/>
    <w:rsid w:val="002D7EC7"/>
    <w:rsid w:val="002E0411"/>
    <w:rsid w:val="002E0A1D"/>
    <w:rsid w:val="002E0F04"/>
    <w:rsid w:val="002E1C7B"/>
    <w:rsid w:val="002E2350"/>
    <w:rsid w:val="002E242D"/>
    <w:rsid w:val="002E3ACF"/>
    <w:rsid w:val="002E3C50"/>
    <w:rsid w:val="002E4A3F"/>
    <w:rsid w:val="002E5408"/>
    <w:rsid w:val="002E56F6"/>
    <w:rsid w:val="002E5964"/>
    <w:rsid w:val="002E5968"/>
    <w:rsid w:val="002E6A2B"/>
    <w:rsid w:val="002E728A"/>
    <w:rsid w:val="002E7F61"/>
    <w:rsid w:val="002F0050"/>
    <w:rsid w:val="002F1A03"/>
    <w:rsid w:val="002F1DF6"/>
    <w:rsid w:val="002F2D9A"/>
    <w:rsid w:val="002F37C4"/>
    <w:rsid w:val="002F46C1"/>
    <w:rsid w:val="002F50C2"/>
    <w:rsid w:val="002F515B"/>
    <w:rsid w:val="002F5767"/>
    <w:rsid w:val="002F59DA"/>
    <w:rsid w:val="002F64CD"/>
    <w:rsid w:val="002F668A"/>
    <w:rsid w:val="002F66F1"/>
    <w:rsid w:val="002F6E97"/>
    <w:rsid w:val="002F7314"/>
    <w:rsid w:val="002F793F"/>
    <w:rsid w:val="00300211"/>
    <w:rsid w:val="00300DDE"/>
    <w:rsid w:val="003022EE"/>
    <w:rsid w:val="003032FB"/>
    <w:rsid w:val="00303766"/>
    <w:rsid w:val="00303F07"/>
    <w:rsid w:val="00303F55"/>
    <w:rsid w:val="00304ABB"/>
    <w:rsid w:val="00304B21"/>
    <w:rsid w:val="0030545C"/>
    <w:rsid w:val="00305FFE"/>
    <w:rsid w:val="00306EFF"/>
    <w:rsid w:val="00307D33"/>
    <w:rsid w:val="003114D1"/>
    <w:rsid w:val="003114FE"/>
    <w:rsid w:val="003121A4"/>
    <w:rsid w:val="003128F1"/>
    <w:rsid w:val="003130BF"/>
    <w:rsid w:val="00313692"/>
    <w:rsid w:val="00313B14"/>
    <w:rsid w:val="00314117"/>
    <w:rsid w:val="003147A1"/>
    <w:rsid w:val="003148ED"/>
    <w:rsid w:val="00314D99"/>
    <w:rsid w:val="00315044"/>
    <w:rsid w:val="0031544E"/>
    <w:rsid w:val="00315E54"/>
    <w:rsid w:val="00316A76"/>
    <w:rsid w:val="00316FAB"/>
    <w:rsid w:val="00317542"/>
    <w:rsid w:val="003200E8"/>
    <w:rsid w:val="003202A6"/>
    <w:rsid w:val="00320673"/>
    <w:rsid w:val="00320880"/>
    <w:rsid w:val="0032130F"/>
    <w:rsid w:val="00321526"/>
    <w:rsid w:val="00321541"/>
    <w:rsid w:val="00321AE1"/>
    <w:rsid w:val="0032203C"/>
    <w:rsid w:val="003226AA"/>
    <w:rsid w:val="00323343"/>
    <w:rsid w:val="003238BF"/>
    <w:rsid w:val="00324021"/>
    <w:rsid w:val="003258CF"/>
    <w:rsid w:val="00325906"/>
    <w:rsid w:val="003273C0"/>
    <w:rsid w:val="00327E12"/>
    <w:rsid w:val="0033101D"/>
    <w:rsid w:val="00331C3B"/>
    <w:rsid w:val="00332327"/>
    <w:rsid w:val="00332393"/>
    <w:rsid w:val="003323DC"/>
    <w:rsid w:val="00332E44"/>
    <w:rsid w:val="00332EC1"/>
    <w:rsid w:val="003349AC"/>
    <w:rsid w:val="0033593A"/>
    <w:rsid w:val="00335CBA"/>
    <w:rsid w:val="00336712"/>
    <w:rsid w:val="003375B2"/>
    <w:rsid w:val="00337CAB"/>
    <w:rsid w:val="00340551"/>
    <w:rsid w:val="00340F4B"/>
    <w:rsid w:val="00341450"/>
    <w:rsid w:val="0034193B"/>
    <w:rsid w:val="00341A89"/>
    <w:rsid w:val="00342711"/>
    <w:rsid w:val="00342F37"/>
    <w:rsid w:val="00343256"/>
    <w:rsid w:val="0034409B"/>
    <w:rsid w:val="00345293"/>
    <w:rsid w:val="00345A93"/>
    <w:rsid w:val="003461B1"/>
    <w:rsid w:val="0034644E"/>
    <w:rsid w:val="00346B65"/>
    <w:rsid w:val="003472F5"/>
    <w:rsid w:val="00347F5F"/>
    <w:rsid w:val="003501A1"/>
    <w:rsid w:val="0035057C"/>
    <w:rsid w:val="00350B07"/>
    <w:rsid w:val="00350BE9"/>
    <w:rsid w:val="00351DBD"/>
    <w:rsid w:val="003520D0"/>
    <w:rsid w:val="003523D1"/>
    <w:rsid w:val="003533D1"/>
    <w:rsid w:val="00353562"/>
    <w:rsid w:val="00353945"/>
    <w:rsid w:val="00354A81"/>
    <w:rsid w:val="00354C20"/>
    <w:rsid w:val="00355684"/>
    <w:rsid w:val="00355A24"/>
    <w:rsid w:val="00355AFC"/>
    <w:rsid w:val="00357B3B"/>
    <w:rsid w:val="00357C1B"/>
    <w:rsid w:val="003600F5"/>
    <w:rsid w:val="00360BA7"/>
    <w:rsid w:val="00361F68"/>
    <w:rsid w:val="0036206E"/>
    <w:rsid w:val="00362AC4"/>
    <w:rsid w:val="00363410"/>
    <w:rsid w:val="00363613"/>
    <w:rsid w:val="003637DC"/>
    <w:rsid w:val="00363FD5"/>
    <w:rsid w:val="00364227"/>
    <w:rsid w:val="003653DB"/>
    <w:rsid w:val="0036551A"/>
    <w:rsid w:val="003670CB"/>
    <w:rsid w:val="0036780F"/>
    <w:rsid w:val="00367843"/>
    <w:rsid w:val="00367A9A"/>
    <w:rsid w:val="003701ED"/>
    <w:rsid w:val="00370205"/>
    <w:rsid w:val="00371ACC"/>
    <w:rsid w:val="00372463"/>
    <w:rsid w:val="00373A09"/>
    <w:rsid w:val="00373C41"/>
    <w:rsid w:val="00374206"/>
    <w:rsid w:val="00374A9E"/>
    <w:rsid w:val="00374AFE"/>
    <w:rsid w:val="00374C69"/>
    <w:rsid w:val="00374C84"/>
    <w:rsid w:val="003751C3"/>
    <w:rsid w:val="00376412"/>
    <w:rsid w:val="00376456"/>
    <w:rsid w:val="0037706B"/>
    <w:rsid w:val="0037737E"/>
    <w:rsid w:val="003774A1"/>
    <w:rsid w:val="00377A06"/>
    <w:rsid w:val="00377B11"/>
    <w:rsid w:val="00377B84"/>
    <w:rsid w:val="00377D5B"/>
    <w:rsid w:val="00380AE0"/>
    <w:rsid w:val="00380E1B"/>
    <w:rsid w:val="00381734"/>
    <w:rsid w:val="00382E76"/>
    <w:rsid w:val="00382ECB"/>
    <w:rsid w:val="00382F64"/>
    <w:rsid w:val="00383577"/>
    <w:rsid w:val="00383606"/>
    <w:rsid w:val="003845A8"/>
    <w:rsid w:val="00384845"/>
    <w:rsid w:val="00384953"/>
    <w:rsid w:val="00384C6B"/>
    <w:rsid w:val="00385AC2"/>
    <w:rsid w:val="00386596"/>
    <w:rsid w:val="003867E9"/>
    <w:rsid w:val="0038689C"/>
    <w:rsid w:val="00386F3F"/>
    <w:rsid w:val="003905F7"/>
    <w:rsid w:val="0039076D"/>
    <w:rsid w:val="0039149D"/>
    <w:rsid w:val="00391FE1"/>
    <w:rsid w:val="003922AE"/>
    <w:rsid w:val="00392336"/>
    <w:rsid w:val="0039233A"/>
    <w:rsid w:val="00392622"/>
    <w:rsid w:val="00392FB3"/>
    <w:rsid w:val="00393265"/>
    <w:rsid w:val="003938FD"/>
    <w:rsid w:val="00393E46"/>
    <w:rsid w:val="0039409A"/>
    <w:rsid w:val="00395885"/>
    <w:rsid w:val="00395DB0"/>
    <w:rsid w:val="00396059"/>
    <w:rsid w:val="003960C2"/>
    <w:rsid w:val="003961F9"/>
    <w:rsid w:val="003967F8"/>
    <w:rsid w:val="0039698C"/>
    <w:rsid w:val="00397502"/>
    <w:rsid w:val="00397C56"/>
    <w:rsid w:val="00397E65"/>
    <w:rsid w:val="00397E9E"/>
    <w:rsid w:val="003A0A4B"/>
    <w:rsid w:val="003A134E"/>
    <w:rsid w:val="003A14F1"/>
    <w:rsid w:val="003A187D"/>
    <w:rsid w:val="003A18E9"/>
    <w:rsid w:val="003A1915"/>
    <w:rsid w:val="003A25B6"/>
    <w:rsid w:val="003A269B"/>
    <w:rsid w:val="003A2E29"/>
    <w:rsid w:val="003A2F82"/>
    <w:rsid w:val="003A3240"/>
    <w:rsid w:val="003A3FE3"/>
    <w:rsid w:val="003A4CED"/>
    <w:rsid w:val="003A4F73"/>
    <w:rsid w:val="003A4FF8"/>
    <w:rsid w:val="003A5649"/>
    <w:rsid w:val="003A6352"/>
    <w:rsid w:val="003A683A"/>
    <w:rsid w:val="003A68FD"/>
    <w:rsid w:val="003A76E1"/>
    <w:rsid w:val="003A76ED"/>
    <w:rsid w:val="003B0CED"/>
    <w:rsid w:val="003B13CC"/>
    <w:rsid w:val="003B14CA"/>
    <w:rsid w:val="003B188D"/>
    <w:rsid w:val="003B1975"/>
    <w:rsid w:val="003B1C2A"/>
    <w:rsid w:val="003B1F2F"/>
    <w:rsid w:val="003B2537"/>
    <w:rsid w:val="003B260A"/>
    <w:rsid w:val="003B2635"/>
    <w:rsid w:val="003B3C47"/>
    <w:rsid w:val="003B43B1"/>
    <w:rsid w:val="003B4A3F"/>
    <w:rsid w:val="003B4C15"/>
    <w:rsid w:val="003B5477"/>
    <w:rsid w:val="003B54CA"/>
    <w:rsid w:val="003B5589"/>
    <w:rsid w:val="003B5D06"/>
    <w:rsid w:val="003B708A"/>
    <w:rsid w:val="003B7717"/>
    <w:rsid w:val="003B79B7"/>
    <w:rsid w:val="003C0646"/>
    <w:rsid w:val="003C0CB5"/>
    <w:rsid w:val="003C0FC7"/>
    <w:rsid w:val="003C119B"/>
    <w:rsid w:val="003C11EA"/>
    <w:rsid w:val="003C15DD"/>
    <w:rsid w:val="003C212A"/>
    <w:rsid w:val="003C2D68"/>
    <w:rsid w:val="003C2F3E"/>
    <w:rsid w:val="003C3602"/>
    <w:rsid w:val="003C5C8C"/>
    <w:rsid w:val="003C6319"/>
    <w:rsid w:val="003C6CC1"/>
    <w:rsid w:val="003C6DB2"/>
    <w:rsid w:val="003C71F1"/>
    <w:rsid w:val="003D0101"/>
    <w:rsid w:val="003D04EF"/>
    <w:rsid w:val="003D11A4"/>
    <w:rsid w:val="003D1344"/>
    <w:rsid w:val="003D1514"/>
    <w:rsid w:val="003D1695"/>
    <w:rsid w:val="003D1A3F"/>
    <w:rsid w:val="003D1BC0"/>
    <w:rsid w:val="003D1FB0"/>
    <w:rsid w:val="003D2BA3"/>
    <w:rsid w:val="003D2EFE"/>
    <w:rsid w:val="003D332D"/>
    <w:rsid w:val="003D3499"/>
    <w:rsid w:val="003D38D7"/>
    <w:rsid w:val="003D4E61"/>
    <w:rsid w:val="003D4E8A"/>
    <w:rsid w:val="003D58D7"/>
    <w:rsid w:val="003D5D72"/>
    <w:rsid w:val="003D7027"/>
    <w:rsid w:val="003D706D"/>
    <w:rsid w:val="003D7574"/>
    <w:rsid w:val="003E033E"/>
    <w:rsid w:val="003E087F"/>
    <w:rsid w:val="003E0C9A"/>
    <w:rsid w:val="003E1692"/>
    <w:rsid w:val="003E22BF"/>
    <w:rsid w:val="003E246D"/>
    <w:rsid w:val="003E3111"/>
    <w:rsid w:val="003E3C39"/>
    <w:rsid w:val="003E3D9A"/>
    <w:rsid w:val="003E3FEC"/>
    <w:rsid w:val="003E415C"/>
    <w:rsid w:val="003E49CE"/>
    <w:rsid w:val="003E4C47"/>
    <w:rsid w:val="003E5241"/>
    <w:rsid w:val="003E57A4"/>
    <w:rsid w:val="003E5E39"/>
    <w:rsid w:val="003E64BE"/>
    <w:rsid w:val="003E685C"/>
    <w:rsid w:val="003E7F2D"/>
    <w:rsid w:val="003F1027"/>
    <w:rsid w:val="003F109C"/>
    <w:rsid w:val="003F146F"/>
    <w:rsid w:val="003F1BD6"/>
    <w:rsid w:val="003F219C"/>
    <w:rsid w:val="003F2472"/>
    <w:rsid w:val="003F28B2"/>
    <w:rsid w:val="003F2FE1"/>
    <w:rsid w:val="003F324D"/>
    <w:rsid w:val="003F4459"/>
    <w:rsid w:val="003F480F"/>
    <w:rsid w:val="003F4D0D"/>
    <w:rsid w:val="003F61AB"/>
    <w:rsid w:val="003F703D"/>
    <w:rsid w:val="003F73BB"/>
    <w:rsid w:val="003F75E1"/>
    <w:rsid w:val="003F7783"/>
    <w:rsid w:val="00400088"/>
    <w:rsid w:val="00400324"/>
    <w:rsid w:val="00400C7D"/>
    <w:rsid w:val="00401AAE"/>
    <w:rsid w:val="004022E4"/>
    <w:rsid w:val="00402367"/>
    <w:rsid w:val="004024F7"/>
    <w:rsid w:val="00402D8A"/>
    <w:rsid w:val="0040397D"/>
    <w:rsid w:val="00404176"/>
    <w:rsid w:val="0040454C"/>
    <w:rsid w:val="004067B5"/>
    <w:rsid w:val="00406E3A"/>
    <w:rsid w:val="0040726C"/>
    <w:rsid w:val="004076FF"/>
    <w:rsid w:val="00407AEE"/>
    <w:rsid w:val="0041031F"/>
    <w:rsid w:val="004103C2"/>
    <w:rsid w:val="004115A6"/>
    <w:rsid w:val="004117E0"/>
    <w:rsid w:val="00411924"/>
    <w:rsid w:val="00412622"/>
    <w:rsid w:val="00413060"/>
    <w:rsid w:val="004130D8"/>
    <w:rsid w:val="00413516"/>
    <w:rsid w:val="00413638"/>
    <w:rsid w:val="00413BEF"/>
    <w:rsid w:val="00414779"/>
    <w:rsid w:val="00414CAE"/>
    <w:rsid w:val="00415A8C"/>
    <w:rsid w:val="004160D9"/>
    <w:rsid w:val="00417317"/>
    <w:rsid w:val="0041734D"/>
    <w:rsid w:val="004175DA"/>
    <w:rsid w:val="0041786A"/>
    <w:rsid w:val="004200BC"/>
    <w:rsid w:val="004202CF"/>
    <w:rsid w:val="004213BB"/>
    <w:rsid w:val="00421DD4"/>
    <w:rsid w:val="004236CA"/>
    <w:rsid w:val="004238B1"/>
    <w:rsid w:val="00423C77"/>
    <w:rsid w:val="0042422B"/>
    <w:rsid w:val="004244CD"/>
    <w:rsid w:val="0042478B"/>
    <w:rsid w:val="00424D62"/>
    <w:rsid w:val="0042502E"/>
    <w:rsid w:val="00425208"/>
    <w:rsid w:val="0042546E"/>
    <w:rsid w:val="004255A0"/>
    <w:rsid w:val="00425FA7"/>
    <w:rsid w:val="004262BE"/>
    <w:rsid w:val="004267A7"/>
    <w:rsid w:val="004268E7"/>
    <w:rsid w:val="00426A06"/>
    <w:rsid w:val="00426DC1"/>
    <w:rsid w:val="004271F4"/>
    <w:rsid w:val="00427A32"/>
    <w:rsid w:val="0043037A"/>
    <w:rsid w:val="0043066E"/>
    <w:rsid w:val="00430B23"/>
    <w:rsid w:val="00430D44"/>
    <w:rsid w:val="00430D86"/>
    <w:rsid w:val="00431115"/>
    <w:rsid w:val="004312EA"/>
    <w:rsid w:val="00431A1E"/>
    <w:rsid w:val="004322F8"/>
    <w:rsid w:val="004332CF"/>
    <w:rsid w:val="00433523"/>
    <w:rsid w:val="0043353A"/>
    <w:rsid w:val="004337CC"/>
    <w:rsid w:val="00433C84"/>
    <w:rsid w:val="0043447C"/>
    <w:rsid w:val="0043483C"/>
    <w:rsid w:val="00434ACE"/>
    <w:rsid w:val="00435835"/>
    <w:rsid w:val="00435BB7"/>
    <w:rsid w:val="00435F72"/>
    <w:rsid w:val="0043638B"/>
    <w:rsid w:val="004375E0"/>
    <w:rsid w:val="00437C75"/>
    <w:rsid w:val="004403E0"/>
    <w:rsid w:val="004404AC"/>
    <w:rsid w:val="0044070A"/>
    <w:rsid w:val="00440F19"/>
    <w:rsid w:val="00441C87"/>
    <w:rsid w:val="00441CBE"/>
    <w:rsid w:val="004421D0"/>
    <w:rsid w:val="004431A6"/>
    <w:rsid w:val="0044334C"/>
    <w:rsid w:val="00443800"/>
    <w:rsid w:val="00443D54"/>
    <w:rsid w:val="0044433B"/>
    <w:rsid w:val="00444D11"/>
    <w:rsid w:val="00445127"/>
    <w:rsid w:val="004453AF"/>
    <w:rsid w:val="0044574B"/>
    <w:rsid w:val="0044639B"/>
    <w:rsid w:val="00446711"/>
    <w:rsid w:val="004468C7"/>
    <w:rsid w:val="00446F43"/>
    <w:rsid w:val="00447065"/>
    <w:rsid w:val="004473F7"/>
    <w:rsid w:val="00447974"/>
    <w:rsid w:val="00447B02"/>
    <w:rsid w:val="0045009A"/>
    <w:rsid w:val="00450218"/>
    <w:rsid w:val="004512B7"/>
    <w:rsid w:val="004514AD"/>
    <w:rsid w:val="004515D8"/>
    <w:rsid w:val="004519F4"/>
    <w:rsid w:val="00451D3B"/>
    <w:rsid w:val="00451E59"/>
    <w:rsid w:val="004523A4"/>
    <w:rsid w:val="00452717"/>
    <w:rsid w:val="00452914"/>
    <w:rsid w:val="00452F40"/>
    <w:rsid w:val="00453006"/>
    <w:rsid w:val="00453189"/>
    <w:rsid w:val="00453D93"/>
    <w:rsid w:val="004541FF"/>
    <w:rsid w:val="0045494A"/>
    <w:rsid w:val="00454AD5"/>
    <w:rsid w:val="00455AE7"/>
    <w:rsid w:val="00456135"/>
    <w:rsid w:val="00456E04"/>
    <w:rsid w:val="00456F45"/>
    <w:rsid w:val="00457A9A"/>
    <w:rsid w:val="0046011E"/>
    <w:rsid w:val="00460CCC"/>
    <w:rsid w:val="00460EBC"/>
    <w:rsid w:val="00461B88"/>
    <w:rsid w:val="00461BB1"/>
    <w:rsid w:val="004620F8"/>
    <w:rsid w:val="0046281B"/>
    <w:rsid w:val="00462E71"/>
    <w:rsid w:val="00463090"/>
    <w:rsid w:val="004634FD"/>
    <w:rsid w:val="00463BD5"/>
    <w:rsid w:val="00464E6E"/>
    <w:rsid w:val="00465490"/>
    <w:rsid w:val="00465ABA"/>
    <w:rsid w:val="0046620C"/>
    <w:rsid w:val="004668D2"/>
    <w:rsid w:val="00467564"/>
    <w:rsid w:val="00467BBD"/>
    <w:rsid w:val="00470543"/>
    <w:rsid w:val="00470895"/>
    <w:rsid w:val="00470C80"/>
    <w:rsid w:val="00471321"/>
    <w:rsid w:val="00471353"/>
    <w:rsid w:val="00471E77"/>
    <w:rsid w:val="004721F5"/>
    <w:rsid w:val="004729DE"/>
    <w:rsid w:val="00472CA4"/>
    <w:rsid w:val="004734F6"/>
    <w:rsid w:val="00473965"/>
    <w:rsid w:val="0047403C"/>
    <w:rsid w:val="00474884"/>
    <w:rsid w:val="00475105"/>
    <w:rsid w:val="004754F9"/>
    <w:rsid w:val="00476598"/>
    <w:rsid w:val="0047706C"/>
    <w:rsid w:val="004777A2"/>
    <w:rsid w:val="00477EC6"/>
    <w:rsid w:val="004808EA"/>
    <w:rsid w:val="004818CE"/>
    <w:rsid w:val="004822DC"/>
    <w:rsid w:val="00482744"/>
    <w:rsid w:val="00482923"/>
    <w:rsid w:val="0048297B"/>
    <w:rsid w:val="004831F1"/>
    <w:rsid w:val="0048324F"/>
    <w:rsid w:val="00483656"/>
    <w:rsid w:val="0048388A"/>
    <w:rsid w:val="00483A3E"/>
    <w:rsid w:val="00483D10"/>
    <w:rsid w:val="00484533"/>
    <w:rsid w:val="00484D3C"/>
    <w:rsid w:val="004853B3"/>
    <w:rsid w:val="00486BFD"/>
    <w:rsid w:val="00486CF6"/>
    <w:rsid w:val="00487467"/>
    <w:rsid w:val="00487522"/>
    <w:rsid w:val="00490486"/>
    <w:rsid w:val="00490E7F"/>
    <w:rsid w:val="00491DA2"/>
    <w:rsid w:val="00492BE5"/>
    <w:rsid w:val="00492C23"/>
    <w:rsid w:val="00493409"/>
    <w:rsid w:val="0049413E"/>
    <w:rsid w:val="004943E1"/>
    <w:rsid w:val="0049442E"/>
    <w:rsid w:val="004945AC"/>
    <w:rsid w:val="00494803"/>
    <w:rsid w:val="00494C9C"/>
    <w:rsid w:val="00494E6F"/>
    <w:rsid w:val="0049545E"/>
    <w:rsid w:val="004968AF"/>
    <w:rsid w:val="00496FD9"/>
    <w:rsid w:val="004970D8"/>
    <w:rsid w:val="004A06B6"/>
    <w:rsid w:val="004A08F5"/>
    <w:rsid w:val="004A0EC0"/>
    <w:rsid w:val="004A136B"/>
    <w:rsid w:val="004A1ED9"/>
    <w:rsid w:val="004A2537"/>
    <w:rsid w:val="004A2F57"/>
    <w:rsid w:val="004A3559"/>
    <w:rsid w:val="004A363E"/>
    <w:rsid w:val="004A37C9"/>
    <w:rsid w:val="004A3F0C"/>
    <w:rsid w:val="004A565F"/>
    <w:rsid w:val="004A5E3B"/>
    <w:rsid w:val="004A5F76"/>
    <w:rsid w:val="004A653C"/>
    <w:rsid w:val="004A702F"/>
    <w:rsid w:val="004B09B9"/>
    <w:rsid w:val="004B2231"/>
    <w:rsid w:val="004B22A0"/>
    <w:rsid w:val="004B2A1D"/>
    <w:rsid w:val="004B2D4B"/>
    <w:rsid w:val="004B31A9"/>
    <w:rsid w:val="004B3287"/>
    <w:rsid w:val="004B42B0"/>
    <w:rsid w:val="004B486C"/>
    <w:rsid w:val="004B5277"/>
    <w:rsid w:val="004B543E"/>
    <w:rsid w:val="004B5CA9"/>
    <w:rsid w:val="004B5CCE"/>
    <w:rsid w:val="004B67B8"/>
    <w:rsid w:val="004B6D24"/>
    <w:rsid w:val="004B72D5"/>
    <w:rsid w:val="004B77B7"/>
    <w:rsid w:val="004C0D40"/>
    <w:rsid w:val="004C1A2B"/>
    <w:rsid w:val="004C3048"/>
    <w:rsid w:val="004C3ABB"/>
    <w:rsid w:val="004C4A78"/>
    <w:rsid w:val="004C4AA7"/>
    <w:rsid w:val="004C4D0A"/>
    <w:rsid w:val="004C6231"/>
    <w:rsid w:val="004C67B8"/>
    <w:rsid w:val="004C6B7A"/>
    <w:rsid w:val="004C7897"/>
    <w:rsid w:val="004C7A9C"/>
    <w:rsid w:val="004D0499"/>
    <w:rsid w:val="004D0682"/>
    <w:rsid w:val="004D184C"/>
    <w:rsid w:val="004D21A1"/>
    <w:rsid w:val="004D25A2"/>
    <w:rsid w:val="004D2BB8"/>
    <w:rsid w:val="004D3524"/>
    <w:rsid w:val="004D37C8"/>
    <w:rsid w:val="004D3845"/>
    <w:rsid w:val="004D40E5"/>
    <w:rsid w:val="004D4C90"/>
    <w:rsid w:val="004D51B1"/>
    <w:rsid w:val="004D5452"/>
    <w:rsid w:val="004D56F4"/>
    <w:rsid w:val="004D5E93"/>
    <w:rsid w:val="004D63D9"/>
    <w:rsid w:val="004D6537"/>
    <w:rsid w:val="004D6711"/>
    <w:rsid w:val="004D6BBF"/>
    <w:rsid w:val="004D6C78"/>
    <w:rsid w:val="004D7E2D"/>
    <w:rsid w:val="004E0371"/>
    <w:rsid w:val="004E03CB"/>
    <w:rsid w:val="004E0662"/>
    <w:rsid w:val="004E09EE"/>
    <w:rsid w:val="004E0D69"/>
    <w:rsid w:val="004E1333"/>
    <w:rsid w:val="004E13D2"/>
    <w:rsid w:val="004E1E78"/>
    <w:rsid w:val="004E2C17"/>
    <w:rsid w:val="004E523A"/>
    <w:rsid w:val="004E52A9"/>
    <w:rsid w:val="004E6766"/>
    <w:rsid w:val="004E6EEA"/>
    <w:rsid w:val="004E71AC"/>
    <w:rsid w:val="004E76A7"/>
    <w:rsid w:val="004F00A2"/>
    <w:rsid w:val="004F0163"/>
    <w:rsid w:val="004F08C3"/>
    <w:rsid w:val="004F0B4E"/>
    <w:rsid w:val="004F1520"/>
    <w:rsid w:val="004F23AA"/>
    <w:rsid w:val="004F2519"/>
    <w:rsid w:val="004F3442"/>
    <w:rsid w:val="004F354F"/>
    <w:rsid w:val="004F37D3"/>
    <w:rsid w:val="004F39FF"/>
    <w:rsid w:val="004F3D88"/>
    <w:rsid w:val="004F44DC"/>
    <w:rsid w:val="004F50EF"/>
    <w:rsid w:val="004F5868"/>
    <w:rsid w:val="004F5F5A"/>
    <w:rsid w:val="004F7F47"/>
    <w:rsid w:val="005002CC"/>
    <w:rsid w:val="005006A2"/>
    <w:rsid w:val="0050089D"/>
    <w:rsid w:val="00500BE2"/>
    <w:rsid w:val="00500CF4"/>
    <w:rsid w:val="00500D88"/>
    <w:rsid w:val="005011C5"/>
    <w:rsid w:val="00501425"/>
    <w:rsid w:val="00501B35"/>
    <w:rsid w:val="00502227"/>
    <w:rsid w:val="00502894"/>
    <w:rsid w:val="00502AD3"/>
    <w:rsid w:val="00502B66"/>
    <w:rsid w:val="00502C96"/>
    <w:rsid w:val="0050359B"/>
    <w:rsid w:val="00503E28"/>
    <w:rsid w:val="00503F8F"/>
    <w:rsid w:val="005044B7"/>
    <w:rsid w:val="00504D60"/>
    <w:rsid w:val="005051AA"/>
    <w:rsid w:val="00505470"/>
    <w:rsid w:val="005064EE"/>
    <w:rsid w:val="0050702D"/>
    <w:rsid w:val="00510947"/>
    <w:rsid w:val="00510C86"/>
    <w:rsid w:val="005110CB"/>
    <w:rsid w:val="00511CDD"/>
    <w:rsid w:val="00512044"/>
    <w:rsid w:val="005123EA"/>
    <w:rsid w:val="00512A3E"/>
    <w:rsid w:val="00513C48"/>
    <w:rsid w:val="00513FC7"/>
    <w:rsid w:val="0051470C"/>
    <w:rsid w:val="00515C3C"/>
    <w:rsid w:val="00515C9D"/>
    <w:rsid w:val="00516325"/>
    <w:rsid w:val="0051694D"/>
    <w:rsid w:val="00516D62"/>
    <w:rsid w:val="00516EB7"/>
    <w:rsid w:val="005170C6"/>
    <w:rsid w:val="00517D46"/>
    <w:rsid w:val="00517F7F"/>
    <w:rsid w:val="00520DEF"/>
    <w:rsid w:val="00520EF6"/>
    <w:rsid w:val="00521727"/>
    <w:rsid w:val="00522754"/>
    <w:rsid w:val="00522C71"/>
    <w:rsid w:val="00523161"/>
    <w:rsid w:val="005235D3"/>
    <w:rsid w:val="00524A80"/>
    <w:rsid w:val="00524DA2"/>
    <w:rsid w:val="00524FA0"/>
    <w:rsid w:val="00525474"/>
    <w:rsid w:val="005255CD"/>
    <w:rsid w:val="005258D1"/>
    <w:rsid w:val="005259B5"/>
    <w:rsid w:val="00525D00"/>
    <w:rsid w:val="00526396"/>
    <w:rsid w:val="005268B3"/>
    <w:rsid w:val="005306FF"/>
    <w:rsid w:val="00530C64"/>
    <w:rsid w:val="00530ED8"/>
    <w:rsid w:val="0053106F"/>
    <w:rsid w:val="00531EB7"/>
    <w:rsid w:val="00532636"/>
    <w:rsid w:val="005332D1"/>
    <w:rsid w:val="00533969"/>
    <w:rsid w:val="00533B59"/>
    <w:rsid w:val="00533FF3"/>
    <w:rsid w:val="00534195"/>
    <w:rsid w:val="0053444D"/>
    <w:rsid w:val="00534C3E"/>
    <w:rsid w:val="00534E30"/>
    <w:rsid w:val="005352F7"/>
    <w:rsid w:val="00535438"/>
    <w:rsid w:val="00535E08"/>
    <w:rsid w:val="00536037"/>
    <w:rsid w:val="005373A2"/>
    <w:rsid w:val="0053761C"/>
    <w:rsid w:val="005377A2"/>
    <w:rsid w:val="00537D00"/>
    <w:rsid w:val="00537FD9"/>
    <w:rsid w:val="00540408"/>
    <w:rsid w:val="0054089A"/>
    <w:rsid w:val="00540E86"/>
    <w:rsid w:val="00541A41"/>
    <w:rsid w:val="00542532"/>
    <w:rsid w:val="0054300D"/>
    <w:rsid w:val="0054328F"/>
    <w:rsid w:val="00543AA0"/>
    <w:rsid w:val="00544DD7"/>
    <w:rsid w:val="00545520"/>
    <w:rsid w:val="005469AC"/>
    <w:rsid w:val="00547430"/>
    <w:rsid w:val="005478F4"/>
    <w:rsid w:val="0055021E"/>
    <w:rsid w:val="005506B0"/>
    <w:rsid w:val="00550AF2"/>
    <w:rsid w:val="00551968"/>
    <w:rsid w:val="005519A6"/>
    <w:rsid w:val="00551F19"/>
    <w:rsid w:val="00551F6B"/>
    <w:rsid w:val="0055222F"/>
    <w:rsid w:val="0055285F"/>
    <w:rsid w:val="00552E3F"/>
    <w:rsid w:val="00552ED8"/>
    <w:rsid w:val="005534D1"/>
    <w:rsid w:val="00553B87"/>
    <w:rsid w:val="00553C61"/>
    <w:rsid w:val="00553F25"/>
    <w:rsid w:val="00554259"/>
    <w:rsid w:val="0055433F"/>
    <w:rsid w:val="00554AA9"/>
    <w:rsid w:val="00556238"/>
    <w:rsid w:val="0055692B"/>
    <w:rsid w:val="00556E15"/>
    <w:rsid w:val="00557729"/>
    <w:rsid w:val="00557B7E"/>
    <w:rsid w:val="00557FC2"/>
    <w:rsid w:val="00557FD9"/>
    <w:rsid w:val="00560041"/>
    <w:rsid w:val="0056019F"/>
    <w:rsid w:val="0056045B"/>
    <w:rsid w:val="005618CA"/>
    <w:rsid w:val="00561C5E"/>
    <w:rsid w:val="00562993"/>
    <w:rsid w:val="00563533"/>
    <w:rsid w:val="00564D5D"/>
    <w:rsid w:val="00566BEE"/>
    <w:rsid w:val="00567B2C"/>
    <w:rsid w:val="0057030B"/>
    <w:rsid w:val="00571509"/>
    <w:rsid w:val="0057155F"/>
    <w:rsid w:val="00571CB5"/>
    <w:rsid w:val="00571E19"/>
    <w:rsid w:val="00572951"/>
    <w:rsid w:val="00573528"/>
    <w:rsid w:val="005739C4"/>
    <w:rsid w:val="0057400B"/>
    <w:rsid w:val="00574C6F"/>
    <w:rsid w:val="00574CF6"/>
    <w:rsid w:val="00574D29"/>
    <w:rsid w:val="00574F44"/>
    <w:rsid w:val="005759A4"/>
    <w:rsid w:val="00575A19"/>
    <w:rsid w:val="005761E3"/>
    <w:rsid w:val="005772FE"/>
    <w:rsid w:val="005776B7"/>
    <w:rsid w:val="005777FE"/>
    <w:rsid w:val="005807F3"/>
    <w:rsid w:val="00580922"/>
    <w:rsid w:val="00580B42"/>
    <w:rsid w:val="00581092"/>
    <w:rsid w:val="005813C6"/>
    <w:rsid w:val="005835CC"/>
    <w:rsid w:val="0058399C"/>
    <w:rsid w:val="0058456A"/>
    <w:rsid w:val="005849C0"/>
    <w:rsid w:val="0058590D"/>
    <w:rsid w:val="0058637F"/>
    <w:rsid w:val="00586709"/>
    <w:rsid w:val="00586CFD"/>
    <w:rsid w:val="00586EBE"/>
    <w:rsid w:val="0058798C"/>
    <w:rsid w:val="00587DC9"/>
    <w:rsid w:val="00591297"/>
    <w:rsid w:val="0059167C"/>
    <w:rsid w:val="0059178B"/>
    <w:rsid w:val="005929E0"/>
    <w:rsid w:val="005941A7"/>
    <w:rsid w:val="00594AE9"/>
    <w:rsid w:val="005951B0"/>
    <w:rsid w:val="00595587"/>
    <w:rsid w:val="0059594A"/>
    <w:rsid w:val="00595FE5"/>
    <w:rsid w:val="005960A7"/>
    <w:rsid w:val="00596504"/>
    <w:rsid w:val="005967F0"/>
    <w:rsid w:val="00597003"/>
    <w:rsid w:val="0059730F"/>
    <w:rsid w:val="00597BF2"/>
    <w:rsid w:val="005A0AF1"/>
    <w:rsid w:val="005A0BC9"/>
    <w:rsid w:val="005A1251"/>
    <w:rsid w:val="005A1EDD"/>
    <w:rsid w:val="005A2802"/>
    <w:rsid w:val="005A3CDE"/>
    <w:rsid w:val="005A3E49"/>
    <w:rsid w:val="005A49D8"/>
    <w:rsid w:val="005A5EEF"/>
    <w:rsid w:val="005A676E"/>
    <w:rsid w:val="005B03A1"/>
    <w:rsid w:val="005B0AFA"/>
    <w:rsid w:val="005B0C5E"/>
    <w:rsid w:val="005B20D1"/>
    <w:rsid w:val="005B24F1"/>
    <w:rsid w:val="005B265A"/>
    <w:rsid w:val="005B2AB0"/>
    <w:rsid w:val="005B356F"/>
    <w:rsid w:val="005B3575"/>
    <w:rsid w:val="005B36CE"/>
    <w:rsid w:val="005B4236"/>
    <w:rsid w:val="005B4A77"/>
    <w:rsid w:val="005B52A5"/>
    <w:rsid w:val="005B58FC"/>
    <w:rsid w:val="005B6F54"/>
    <w:rsid w:val="005B71EF"/>
    <w:rsid w:val="005B74DD"/>
    <w:rsid w:val="005B75A5"/>
    <w:rsid w:val="005B7FD9"/>
    <w:rsid w:val="005C03E7"/>
    <w:rsid w:val="005C15F7"/>
    <w:rsid w:val="005C16DB"/>
    <w:rsid w:val="005C18F6"/>
    <w:rsid w:val="005C2367"/>
    <w:rsid w:val="005C2924"/>
    <w:rsid w:val="005C2A1D"/>
    <w:rsid w:val="005C36E5"/>
    <w:rsid w:val="005C4038"/>
    <w:rsid w:val="005C4353"/>
    <w:rsid w:val="005C44A7"/>
    <w:rsid w:val="005C4942"/>
    <w:rsid w:val="005C497B"/>
    <w:rsid w:val="005C4A66"/>
    <w:rsid w:val="005C5180"/>
    <w:rsid w:val="005C62CE"/>
    <w:rsid w:val="005C66FB"/>
    <w:rsid w:val="005C67B0"/>
    <w:rsid w:val="005C6997"/>
    <w:rsid w:val="005C75AE"/>
    <w:rsid w:val="005C7C8F"/>
    <w:rsid w:val="005D012E"/>
    <w:rsid w:val="005D0EB9"/>
    <w:rsid w:val="005D1127"/>
    <w:rsid w:val="005D1169"/>
    <w:rsid w:val="005D1346"/>
    <w:rsid w:val="005D248E"/>
    <w:rsid w:val="005D359B"/>
    <w:rsid w:val="005D3DAE"/>
    <w:rsid w:val="005D5315"/>
    <w:rsid w:val="005D5AF9"/>
    <w:rsid w:val="005D5D08"/>
    <w:rsid w:val="005D6299"/>
    <w:rsid w:val="005E038F"/>
    <w:rsid w:val="005E063F"/>
    <w:rsid w:val="005E074F"/>
    <w:rsid w:val="005E0D88"/>
    <w:rsid w:val="005E1835"/>
    <w:rsid w:val="005E18CA"/>
    <w:rsid w:val="005E1C62"/>
    <w:rsid w:val="005E212C"/>
    <w:rsid w:val="005E36A8"/>
    <w:rsid w:val="005E38CE"/>
    <w:rsid w:val="005E3D56"/>
    <w:rsid w:val="005E44C9"/>
    <w:rsid w:val="005E505B"/>
    <w:rsid w:val="005E55A0"/>
    <w:rsid w:val="005E5CE2"/>
    <w:rsid w:val="005E693F"/>
    <w:rsid w:val="005E735D"/>
    <w:rsid w:val="005E74EC"/>
    <w:rsid w:val="005E78C1"/>
    <w:rsid w:val="005E7F3A"/>
    <w:rsid w:val="005F092D"/>
    <w:rsid w:val="005F0CB6"/>
    <w:rsid w:val="005F1041"/>
    <w:rsid w:val="005F1345"/>
    <w:rsid w:val="005F182C"/>
    <w:rsid w:val="005F1987"/>
    <w:rsid w:val="005F26CC"/>
    <w:rsid w:val="005F2ACE"/>
    <w:rsid w:val="005F2CD7"/>
    <w:rsid w:val="005F3946"/>
    <w:rsid w:val="005F3C22"/>
    <w:rsid w:val="005F3D74"/>
    <w:rsid w:val="005F4436"/>
    <w:rsid w:val="005F44FD"/>
    <w:rsid w:val="005F4A2D"/>
    <w:rsid w:val="005F5179"/>
    <w:rsid w:val="005F592B"/>
    <w:rsid w:val="005F5DA6"/>
    <w:rsid w:val="005F643A"/>
    <w:rsid w:val="005F6FCB"/>
    <w:rsid w:val="005F72BD"/>
    <w:rsid w:val="00600255"/>
    <w:rsid w:val="00601C7D"/>
    <w:rsid w:val="00601F54"/>
    <w:rsid w:val="006020E6"/>
    <w:rsid w:val="0060262C"/>
    <w:rsid w:val="006029C5"/>
    <w:rsid w:val="00603F56"/>
    <w:rsid w:val="006041A5"/>
    <w:rsid w:val="00604559"/>
    <w:rsid w:val="0060502A"/>
    <w:rsid w:val="00605A18"/>
    <w:rsid w:val="006065D7"/>
    <w:rsid w:val="00606B32"/>
    <w:rsid w:val="0060740E"/>
    <w:rsid w:val="0060793E"/>
    <w:rsid w:val="00610140"/>
    <w:rsid w:val="00610164"/>
    <w:rsid w:val="00610226"/>
    <w:rsid w:val="006107D4"/>
    <w:rsid w:val="0061153C"/>
    <w:rsid w:val="00612450"/>
    <w:rsid w:val="006124CC"/>
    <w:rsid w:val="00612E81"/>
    <w:rsid w:val="0061311C"/>
    <w:rsid w:val="006133F4"/>
    <w:rsid w:val="006134E4"/>
    <w:rsid w:val="0061417F"/>
    <w:rsid w:val="006142CD"/>
    <w:rsid w:val="00614402"/>
    <w:rsid w:val="00614C28"/>
    <w:rsid w:val="00614D54"/>
    <w:rsid w:val="00615520"/>
    <w:rsid w:val="0061553B"/>
    <w:rsid w:val="00615C92"/>
    <w:rsid w:val="00616043"/>
    <w:rsid w:val="0061605A"/>
    <w:rsid w:val="0061614A"/>
    <w:rsid w:val="00617163"/>
    <w:rsid w:val="00620255"/>
    <w:rsid w:val="006203FA"/>
    <w:rsid w:val="0062114D"/>
    <w:rsid w:val="006214F3"/>
    <w:rsid w:val="0062193E"/>
    <w:rsid w:val="00621B94"/>
    <w:rsid w:val="00621D13"/>
    <w:rsid w:val="00622871"/>
    <w:rsid w:val="00622AE6"/>
    <w:rsid w:val="00622B43"/>
    <w:rsid w:val="00623642"/>
    <w:rsid w:val="00623857"/>
    <w:rsid w:val="00623DA9"/>
    <w:rsid w:val="0062461B"/>
    <w:rsid w:val="00624A4B"/>
    <w:rsid w:val="00624BF7"/>
    <w:rsid w:val="00624DB6"/>
    <w:rsid w:val="00624F81"/>
    <w:rsid w:val="00625B75"/>
    <w:rsid w:val="006263E9"/>
    <w:rsid w:val="006264E8"/>
    <w:rsid w:val="00627378"/>
    <w:rsid w:val="00627441"/>
    <w:rsid w:val="00627F15"/>
    <w:rsid w:val="0063092C"/>
    <w:rsid w:val="006312B7"/>
    <w:rsid w:val="00631C6C"/>
    <w:rsid w:val="006328EA"/>
    <w:rsid w:val="00632B39"/>
    <w:rsid w:val="00632F80"/>
    <w:rsid w:val="0063374D"/>
    <w:rsid w:val="00633C7B"/>
    <w:rsid w:val="00634E41"/>
    <w:rsid w:val="0063586E"/>
    <w:rsid w:val="00635886"/>
    <w:rsid w:val="00635EFC"/>
    <w:rsid w:val="00635F15"/>
    <w:rsid w:val="00636031"/>
    <w:rsid w:val="0063670A"/>
    <w:rsid w:val="006367CC"/>
    <w:rsid w:val="00636B6E"/>
    <w:rsid w:val="0064187A"/>
    <w:rsid w:val="00641993"/>
    <w:rsid w:val="0064367C"/>
    <w:rsid w:val="0064386D"/>
    <w:rsid w:val="006441C3"/>
    <w:rsid w:val="0064493B"/>
    <w:rsid w:val="0064499C"/>
    <w:rsid w:val="00644E2B"/>
    <w:rsid w:val="0064514E"/>
    <w:rsid w:val="00645BFE"/>
    <w:rsid w:val="00647038"/>
    <w:rsid w:val="006476B0"/>
    <w:rsid w:val="0064798C"/>
    <w:rsid w:val="00647F87"/>
    <w:rsid w:val="006501D1"/>
    <w:rsid w:val="00650954"/>
    <w:rsid w:val="0065210D"/>
    <w:rsid w:val="0065256D"/>
    <w:rsid w:val="0065278E"/>
    <w:rsid w:val="00652927"/>
    <w:rsid w:val="006533EA"/>
    <w:rsid w:val="00653B47"/>
    <w:rsid w:val="00653CE2"/>
    <w:rsid w:val="0065493A"/>
    <w:rsid w:val="00654985"/>
    <w:rsid w:val="00654B19"/>
    <w:rsid w:val="00654B8C"/>
    <w:rsid w:val="006562A8"/>
    <w:rsid w:val="006563A2"/>
    <w:rsid w:val="006577BE"/>
    <w:rsid w:val="00657F1D"/>
    <w:rsid w:val="006602FE"/>
    <w:rsid w:val="00660B0D"/>
    <w:rsid w:val="00660E0D"/>
    <w:rsid w:val="00661330"/>
    <w:rsid w:val="00661B8D"/>
    <w:rsid w:val="00662150"/>
    <w:rsid w:val="00662AC8"/>
    <w:rsid w:val="00662E2E"/>
    <w:rsid w:val="00662FDC"/>
    <w:rsid w:val="00663188"/>
    <w:rsid w:val="006635A9"/>
    <w:rsid w:val="00663CF2"/>
    <w:rsid w:val="00663EA6"/>
    <w:rsid w:val="006649E8"/>
    <w:rsid w:val="00664E49"/>
    <w:rsid w:val="006666D7"/>
    <w:rsid w:val="00667475"/>
    <w:rsid w:val="006675F7"/>
    <w:rsid w:val="006676AF"/>
    <w:rsid w:val="006676EE"/>
    <w:rsid w:val="00670A06"/>
    <w:rsid w:val="0067130D"/>
    <w:rsid w:val="00672E96"/>
    <w:rsid w:val="00672F60"/>
    <w:rsid w:val="006732C4"/>
    <w:rsid w:val="006744E4"/>
    <w:rsid w:val="00674BAA"/>
    <w:rsid w:val="00674C01"/>
    <w:rsid w:val="00675991"/>
    <w:rsid w:val="00675C24"/>
    <w:rsid w:val="00676C6C"/>
    <w:rsid w:val="00677693"/>
    <w:rsid w:val="00677AB9"/>
    <w:rsid w:val="006803C3"/>
    <w:rsid w:val="00680CD9"/>
    <w:rsid w:val="0068159C"/>
    <w:rsid w:val="00681A96"/>
    <w:rsid w:val="00682998"/>
    <w:rsid w:val="006829C4"/>
    <w:rsid w:val="00682AC3"/>
    <w:rsid w:val="00682ECE"/>
    <w:rsid w:val="0068338F"/>
    <w:rsid w:val="006840E4"/>
    <w:rsid w:val="00684B78"/>
    <w:rsid w:val="00685217"/>
    <w:rsid w:val="006854D0"/>
    <w:rsid w:val="0068579C"/>
    <w:rsid w:val="006857B5"/>
    <w:rsid w:val="00686293"/>
    <w:rsid w:val="00686E60"/>
    <w:rsid w:val="00687029"/>
    <w:rsid w:val="0068739F"/>
    <w:rsid w:val="0068778D"/>
    <w:rsid w:val="006901ED"/>
    <w:rsid w:val="00690290"/>
    <w:rsid w:val="00690F3A"/>
    <w:rsid w:val="006910EE"/>
    <w:rsid w:val="0069153A"/>
    <w:rsid w:val="00691B56"/>
    <w:rsid w:val="006921CF"/>
    <w:rsid w:val="006922A0"/>
    <w:rsid w:val="00692B40"/>
    <w:rsid w:val="00692B76"/>
    <w:rsid w:val="006937C4"/>
    <w:rsid w:val="00693F3A"/>
    <w:rsid w:val="00694790"/>
    <w:rsid w:val="006947BB"/>
    <w:rsid w:val="006950DB"/>
    <w:rsid w:val="006954CD"/>
    <w:rsid w:val="00695BA9"/>
    <w:rsid w:val="0069609D"/>
    <w:rsid w:val="00696266"/>
    <w:rsid w:val="00696786"/>
    <w:rsid w:val="0069727A"/>
    <w:rsid w:val="00697E57"/>
    <w:rsid w:val="006A0644"/>
    <w:rsid w:val="006A128F"/>
    <w:rsid w:val="006A255E"/>
    <w:rsid w:val="006A25C5"/>
    <w:rsid w:val="006A3D52"/>
    <w:rsid w:val="006A3FF1"/>
    <w:rsid w:val="006A42A6"/>
    <w:rsid w:val="006A4C02"/>
    <w:rsid w:val="006A4CF0"/>
    <w:rsid w:val="006A5187"/>
    <w:rsid w:val="006A5FD3"/>
    <w:rsid w:val="006A639C"/>
    <w:rsid w:val="006A6F3D"/>
    <w:rsid w:val="006A738D"/>
    <w:rsid w:val="006A798B"/>
    <w:rsid w:val="006A7AAA"/>
    <w:rsid w:val="006B0F45"/>
    <w:rsid w:val="006B0FF5"/>
    <w:rsid w:val="006B1CE8"/>
    <w:rsid w:val="006B289B"/>
    <w:rsid w:val="006B2B6B"/>
    <w:rsid w:val="006B2EE4"/>
    <w:rsid w:val="006B379B"/>
    <w:rsid w:val="006B45B7"/>
    <w:rsid w:val="006B535B"/>
    <w:rsid w:val="006B547A"/>
    <w:rsid w:val="006B5A28"/>
    <w:rsid w:val="006B5F06"/>
    <w:rsid w:val="006B65F2"/>
    <w:rsid w:val="006B710C"/>
    <w:rsid w:val="006B7A20"/>
    <w:rsid w:val="006C0CD6"/>
    <w:rsid w:val="006C11CF"/>
    <w:rsid w:val="006C11ED"/>
    <w:rsid w:val="006C144C"/>
    <w:rsid w:val="006C19A1"/>
    <w:rsid w:val="006C1EA1"/>
    <w:rsid w:val="006C2AA3"/>
    <w:rsid w:val="006C326B"/>
    <w:rsid w:val="006C33BD"/>
    <w:rsid w:val="006C5B9E"/>
    <w:rsid w:val="006C5E4F"/>
    <w:rsid w:val="006C6281"/>
    <w:rsid w:val="006C6381"/>
    <w:rsid w:val="006C641F"/>
    <w:rsid w:val="006C6B2D"/>
    <w:rsid w:val="006C7109"/>
    <w:rsid w:val="006D0930"/>
    <w:rsid w:val="006D0A2A"/>
    <w:rsid w:val="006D0FA1"/>
    <w:rsid w:val="006D128B"/>
    <w:rsid w:val="006D13D7"/>
    <w:rsid w:val="006D1607"/>
    <w:rsid w:val="006D2F84"/>
    <w:rsid w:val="006D30F3"/>
    <w:rsid w:val="006D3136"/>
    <w:rsid w:val="006D3291"/>
    <w:rsid w:val="006D3899"/>
    <w:rsid w:val="006D56F3"/>
    <w:rsid w:val="006D6374"/>
    <w:rsid w:val="006D6B81"/>
    <w:rsid w:val="006D6D0D"/>
    <w:rsid w:val="006D741C"/>
    <w:rsid w:val="006D7ACA"/>
    <w:rsid w:val="006E1515"/>
    <w:rsid w:val="006E172B"/>
    <w:rsid w:val="006E1AB1"/>
    <w:rsid w:val="006E1DD4"/>
    <w:rsid w:val="006E26C8"/>
    <w:rsid w:val="006E2ABE"/>
    <w:rsid w:val="006E2C11"/>
    <w:rsid w:val="006E363C"/>
    <w:rsid w:val="006E38D2"/>
    <w:rsid w:val="006E3E83"/>
    <w:rsid w:val="006E3EA9"/>
    <w:rsid w:val="006E416B"/>
    <w:rsid w:val="006E5182"/>
    <w:rsid w:val="006E51F7"/>
    <w:rsid w:val="006E54E7"/>
    <w:rsid w:val="006E563A"/>
    <w:rsid w:val="006E5A07"/>
    <w:rsid w:val="006E6282"/>
    <w:rsid w:val="006E6396"/>
    <w:rsid w:val="006E66C5"/>
    <w:rsid w:val="006E7A0E"/>
    <w:rsid w:val="006F161D"/>
    <w:rsid w:val="006F180A"/>
    <w:rsid w:val="006F352C"/>
    <w:rsid w:val="006F3C36"/>
    <w:rsid w:val="006F3D16"/>
    <w:rsid w:val="006F3E11"/>
    <w:rsid w:val="006F3E13"/>
    <w:rsid w:val="006F414B"/>
    <w:rsid w:val="006F4CD6"/>
    <w:rsid w:val="006F4FBA"/>
    <w:rsid w:val="006F5CD9"/>
    <w:rsid w:val="006F5F0B"/>
    <w:rsid w:val="006F6BD2"/>
    <w:rsid w:val="006F7370"/>
    <w:rsid w:val="00700232"/>
    <w:rsid w:val="00700330"/>
    <w:rsid w:val="0070062A"/>
    <w:rsid w:val="00700858"/>
    <w:rsid w:val="00701276"/>
    <w:rsid w:val="00701AB4"/>
    <w:rsid w:val="00701BEA"/>
    <w:rsid w:val="00702101"/>
    <w:rsid w:val="00702811"/>
    <w:rsid w:val="00702CE3"/>
    <w:rsid w:val="00703934"/>
    <w:rsid w:val="00703A2E"/>
    <w:rsid w:val="007041CE"/>
    <w:rsid w:val="0070422F"/>
    <w:rsid w:val="0070469D"/>
    <w:rsid w:val="0070510E"/>
    <w:rsid w:val="00705374"/>
    <w:rsid w:val="007054C6"/>
    <w:rsid w:val="0070621B"/>
    <w:rsid w:val="00706421"/>
    <w:rsid w:val="00706B3F"/>
    <w:rsid w:val="00707F63"/>
    <w:rsid w:val="007100AB"/>
    <w:rsid w:val="00710194"/>
    <w:rsid w:val="007107A9"/>
    <w:rsid w:val="00710D0C"/>
    <w:rsid w:val="00711533"/>
    <w:rsid w:val="00711B8C"/>
    <w:rsid w:val="00711FD7"/>
    <w:rsid w:val="007125D1"/>
    <w:rsid w:val="0071297D"/>
    <w:rsid w:val="007129F8"/>
    <w:rsid w:val="00712FE9"/>
    <w:rsid w:val="00713D44"/>
    <w:rsid w:val="00713F77"/>
    <w:rsid w:val="00714060"/>
    <w:rsid w:val="00714D64"/>
    <w:rsid w:val="007154F3"/>
    <w:rsid w:val="00716CED"/>
    <w:rsid w:val="007172D2"/>
    <w:rsid w:val="007176C4"/>
    <w:rsid w:val="007204AC"/>
    <w:rsid w:val="007215E6"/>
    <w:rsid w:val="007225E2"/>
    <w:rsid w:val="00722753"/>
    <w:rsid w:val="007229DB"/>
    <w:rsid w:val="00722ACA"/>
    <w:rsid w:val="00722DF0"/>
    <w:rsid w:val="00722E7C"/>
    <w:rsid w:val="00723621"/>
    <w:rsid w:val="0072371A"/>
    <w:rsid w:val="00723C2E"/>
    <w:rsid w:val="007245F5"/>
    <w:rsid w:val="00724B58"/>
    <w:rsid w:val="00725174"/>
    <w:rsid w:val="00726634"/>
    <w:rsid w:val="007272E0"/>
    <w:rsid w:val="00727722"/>
    <w:rsid w:val="00730AC7"/>
    <w:rsid w:val="00730B0C"/>
    <w:rsid w:val="00730F3E"/>
    <w:rsid w:val="007316F7"/>
    <w:rsid w:val="00732432"/>
    <w:rsid w:val="0073262C"/>
    <w:rsid w:val="00734333"/>
    <w:rsid w:val="00735DEC"/>
    <w:rsid w:val="00736DB0"/>
    <w:rsid w:val="00737155"/>
    <w:rsid w:val="007371F2"/>
    <w:rsid w:val="00737B35"/>
    <w:rsid w:val="00737BFD"/>
    <w:rsid w:val="00741B04"/>
    <w:rsid w:val="007429B4"/>
    <w:rsid w:val="00743095"/>
    <w:rsid w:val="00743595"/>
    <w:rsid w:val="0074366A"/>
    <w:rsid w:val="00743B7F"/>
    <w:rsid w:val="00744280"/>
    <w:rsid w:val="00744905"/>
    <w:rsid w:val="00745E28"/>
    <w:rsid w:val="007462FD"/>
    <w:rsid w:val="00746BB8"/>
    <w:rsid w:val="00746C2F"/>
    <w:rsid w:val="00747566"/>
    <w:rsid w:val="0074779A"/>
    <w:rsid w:val="0075083B"/>
    <w:rsid w:val="00751A5F"/>
    <w:rsid w:val="00751F05"/>
    <w:rsid w:val="007524D4"/>
    <w:rsid w:val="00752586"/>
    <w:rsid w:val="007526CB"/>
    <w:rsid w:val="00752DC5"/>
    <w:rsid w:val="007533AE"/>
    <w:rsid w:val="00753B58"/>
    <w:rsid w:val="00753ED7"/>
    <w:rsid w:val="00753F62"/>
    <w:rsid w:val="00754038"/>
    <w:rsid w:val="007542FD"/>
    <w:rsid w:val="007549C2"/>
    <w:rsid w:val="00754BB7"/>
    <w:rsid w:val="00754FD7"/>
    <w:rsid w:val="00755294"/>
    <w:rsid w:val="0075573B"/>
    <w:rsid w:val="0075668D"/>
    <w:rsid w:val="0075675D"/>
    <w:rsid w:val="00756A20"/>
    <w:rsid w:val="00757B56"/>
    <w:rsid w:val="00763704"/>
    <w:rsid w:val="00763850"/>
    <w:rsid w:val="00763B4E"/>
    <w:rsid w:val="0076465A"/>
    <w:rsid w:val="00764926"/>
    <w:rsid w:val="007652DB"/>
    <w:rsid w:val="0076553B"/>
    <w:rsid w:val="007661D8"/>
    <w:rsid w:val="007663DE"/>
    <w:rsid w:val="007677D3"/>
    <w:rsid w:val="00767A08"/>
    <w:rsid w:val="00767B69"/>
    <w:rsid w:val="00767D1C"/>
    <w:rsid w:val="00770020"/>
    <w:rsid w:val="007700CE"/>
    <w:rsid w:val="007704C9"/>
    <w:rsid w:val="007704EC"/>
    <w:rsid w:val="00770695"/>
    <w:rsid w:val="0077084D"/>
    <w:rsid w:val="00770A50"/>
    <w:rsid w:val="00771D26"/>
    <w:rsid w:val="00771D95"/>
    <w:rsid w:val="00771EB9"/>
    <w:rsid w:val="007724FC"/>
    <w:rsid w:val="00772542"/>
    <w:rsid w:val="007725A3"/>
    <w:rsid w:val="0077260F"/>
    <w:rsid w:val="00772B2F"/>
    <w:rsid w:val="0077355A"/>
    <w:rsid w:val="00773C9D"/>
    <w:rsid w:val="00773E3F"/>
    <w:rsid w:val="00774088"/>
    <w:rsid w:val="0077494D"/>
    <w:rsid w:val="00775AF1"/>
    <w:rsid w:val="007762D3"/>
    <w:rsid w:val="00776565"/>
    <w:rsid w:val="0077674F"/>
    <w:rsid w:val="0077687C"/>
    <w:rsid w:val="00776CA3"/>
    <w:rsid w:val="00776F9E"/>
    <w:rsid w:val="00777031"/>
    <w:rsid w:val="0077709C"/>
    <w:rsid w:val="00777C09"/>
    <w:rsid w:val="007803DF"/>
    <w:rsid w:val="007808C7"/>
    <w:rsid w:val="0078106A"/>
    <w:rsid w:val="00781200"/>
    <w:rsid w:val="00781400"/>
    <w:rsid w:val="0078173C"/>
    <w:rsid w:val="007827BE"/>
    <w:rsid w:val="00782A3E"/>
    <w:rsid w:val="00782AE3"/>
    <w:rsid w:val="00782CC6"/>
    <w:rsid w:val="00782D27"/>
    <w:rsid w:val="007830A1"/>
    <w:rsid w:val="00784017"/>
    <w:rsid w:val="00785ADC"/>
    <w:rsid w:val="00785BC8"/>
    <w:rsid w:val="00785BE9"/>
    <w:rsid w:val="00785C02"/>
    <w:rsid w:val="007868D4"/>
    <w:rsid w:val="00786D38"/>
    <w:rsid w:val="00787227"/>
    <w:rsid w:val="0078725F"/>
    <w:rsid w:val="0078736F"/>
    <w:rsid w:val="00787DD1"/>
    <w:rsid w:val="00787FEE"/>
    <w:rsid w:val="0079045D"/>
    <w:rsid w:val="007905AE"/>
    <w:rsid w:val="0079082A"/>
    <w:rsid w:val="0079134D"/>
    <w:rsid w:val="00792740"/>
    <w:rsid w:val="00792B4F"/>
    <w:rsid w:val="00793F58"/>
    <w:rsid w:val="00793FB7"/>
    <w:rsid w:val="007943D7"/>
    <w:rsid w:val="0079464C"/>
    <w:rsid w:val="007947C8"/>
    <w:rsid w:val="007954CD"/>
    <w:rsid w:val="00795860"/>
    <w:rsid w:val="00795980"/>
    <w:rsid w:val="00796162"/>
    <w:rsid w:val="007961DA"/>
    <w:rsid w:val="0079705C"/>
    <w:rsid w:val="0079752B"/>
    <w:rsid w:val="007A0DC5"/>
    <w:rsid w:val="007A1878"/>
    <w:rsid w:val="007A1D10"/>
    <w:rsid w:val="007A2A83"/>
    <w:rsid w:val="007A2C20"/>
    <w:rsid w:val="007A2DD3"/>
    <w:rsid w:val="007A463D"/>
    <w:rsid w:val="007A47FD"/>
    <w:rsid w:val="007A47FE"/>
    <w:rsid w:val="007A48AE"/>
    <w:rsid w:val="007A4A4F"/>
    <w:rsid w:val="007A544A"/>
    <w:rsid w:val="007A54C1"/>
    <w:rsid w:val="007A56CB"/>
    <w:rsid w:val="007A65D5"/>
    <w:rsid w:val="007A7592"/>
    <w:rsid w:val="007A7B5A"/>
    <w:rsid w:val="007A7DF3"/>
    <w:rsid w:val="007B0C3E"/>
    <w:rsid w:val="007B31C5"/>
    <w:rsid w:val="007B3DF3"/>
    <w:rsid w:val="007B40C2"/>
    <w:rsid w:val="007B419B"/>
    <w:rsid w:val="007B41BC"/>
    <w:rsid w:val="007B69D7"/>
    <w:rsid w:val="007B71DF"/>
    <w:rsid w:val="007B72BC"/>
    <w:rsid w:val="007C0227"/>
    <w:rsid w:val="007C101F"/>
    <w:rsid w:val="007C1B34"/>
    <w:rsid w:val="007C2C87"/>
    <w:rsid w:val="007C3255"/>
    <w:rsid w:val="007C34D0"/>
    <w:rsid w:val="007C371D"/>
    <w:rsid w:val="007C4086"/>
    <w:rsid w:val="007C4642"/>
    <w:rsid w:val="007C4E5F"/>
    <w:rsid w:val="007C4E88"/>
    <w:rsid w:val="007C546A"/>
    <w:rsid w:val="007C5811"/>
    <w:rsid w:val="007C62B0"/>
    <w:rsid w:val="007C62CE"/>
    <w:rsid w:val="007C63B4"/>
    <w:rsid w:val="007C68ED"/>
    <w:rsid w:val="007C6967"/>
    <w:rsid w:val="007D0673"/>
    <w:rsid w:val="007D07AC"/>
    <w:rsid w:val="007D0884"/>
    <w:rsid w:val="007D0CAD"/>
    <w:rsid w:val="007D17DB"/>
    <w:rsid w:val="007D1A88"/>
    <w:rsid w:val="007D24C2"/>
    <w:rsid w:val="007D2B5B"/>
    <w:rsid w:val="007D2EB4"/>
    <w:rsid w:val="007D305F"/>
    <w:rsid w:val="007D34FD"/>
    <w:rsid w:val="007D3614"/>
    <w:rsid w:val="007D3E9F"/>
    <w:rsid w:val="007D4B16"/>
    <w:rsid w:val="007D4FB0"/>
    <w:rsid w:val="007D69A3"/>
    <w:rsid w:val="007D7C12"/>
    <w:rsid w:val="007E0409"/>
    <w:rsid w:val="007E0690"/>
    <w:rsid w:val="007E0F07"/>
    <w:rsid w:val="007E1C9B"/>
    <w:rsid w:val="007E29DB"/>
    <w:rsid w:val="007E399A"/>
    <w:rsid w:val="007E4264"/>
    <w:rsid w:val="007E559F"/>
    <w:rsid w:val="007E628B"/>
    <w:rsid w:val="007E64F7"/>
    <w:rsid w:val="007E6644"/>
    <w:rsid w:val="007E69C9"/>
    <w:rsid w:val="007E7BC5"/>
    <w:rsid w:val="007F0388"/>
    <w:rsid w:val="007F0440"/>
    <w:rsid w:val="007F0454"/>
    <w:rsid w:val="007F0906"/>
    <w:rsid w:val="007F0C7A"/>
    <w:rsid w:val="007F1C55"/>
    <w:rsid w:val="007F242D"/>
    <w:rsid w:val="007F2A1A"/>
    <w:rsid w:val="007F2CBE"/>
    <w:rsid w:val="007F3116"/>
    <w:rsid w:val="007F4269"/>
    <w:rsid w:val="007F4486"/>
    <w:rsid w:val="007F4BAB"/>
    <w:rsid w:val="007F4C41"/>
    <w:rsid w:val="007F554B"/>
    <w:rsid w:val="007F5D4E"/>
    <w:rsid w:val="007F5EE4"/>
    <w:rsid w:val="007F66F2"/>
    <w:rsid w:val="007F732A"/>
    <w:rsid w:val="007F761F"/>
    <w:rsid w:val="00800448"/>
    <w:rsid w:val="00800CB6"/>
    <w:rsid w:val="0080117A"/>
    <w:rsid w:val="00801892"/>
    <w:rsid w:val="0080258C"/>
    <w:rsid w:val="00802962"/>
    <w:rsid w:val="00802B4B"/>
    <w:rsid w:val="008038AF"/>
    <w:rsid w:val="00804828"/>
    <w:rsid w:val="008053AB"/>
    <w:rsid w:val="00805E5F"/>
    <w:rsid w:val="008064DE"/>
    <w:rsid w:val="00806CEE"/>
    <w:rsid w:val="00807345"/>
    <w:rsid w:val="00807752"/>
    <w:rsid w:val="00810072"/>
    <w:rsid w:val="008100D8"/>
    <w:rsid w:val="008111B7"/>
    <w:rsid w:val="008115CF"/>
    <w:rsid w:val="0081209B"/>
    <w:rsid w:val="008122F8"/>
    <w:rsid w:val="00812379"/>
    <w:rsid w:val="0081246D"/>
    <w:rsid w:val="0081305B"/>
    <w:rsid w:val="00813C07"/>
    <w:rsid w:val="008141EE"/>
    <w:rsid w:val="008143E6"/>
    <w:rsid w:val="008145E5"/>
    <w:rsid w:val="00814AD2"/>
    <w:rsid w:val="00814E95"/>
    <w:rsid w:val="00815C34"/>
    <w:rsid w:val="00816231"/>
    <w:rsid w:val="00817008"/>
    <w:rsid w:val="00817389"/>
    <w:rsid w:val="00817919"/>
    <w:rsid w:val="00817AE6"/>
    <w:rsid w:val="00817D24"/>
    <w:rsid w:val="00817F8C"/>
    <w:rsid w:val="008205F1"/>
    <w:rsid w:val="00820A18"/>
    <w:rsid w:val="008217C1"/>
    <w:rsid w:val="00822645"/>
    <w:rsid w:val="00822B5C"/>
    <w:rsid w:val="00822EF6"/>
    <w:rsid w:val="00823284"/>
    <w:rsid w:val="00823AC6"/>
    <w:rsid w:val="00823F26"/>
    <w:rsid w:val="0082548A"/>
    <w:rsid w:val="008254E0"/>
    <w:rsid w:val="00825636"/>
    <w:rsid w:val="008274BB"/>
    <w:rsid w:val="00831164"/>
    <w:rsid w:val="0083171A"/>
    <w:rsid w:val="0083190F"/>
    <w:rsid w:val="00831AED"/>
    <w:rsid w:val="00831D27"/>
    <w:rsid w:val="00831DCD"/>
    <w:rsid w:val="0083242F"/>
    <w:rsid w:val="00832494"/>
    <w:rsid w:val="0083274C"/>
    <w:rsid w:val="00834A1D"/>
    <w:rsid w:val="00834AB7"/>
    <w:rsid w:val="00834B20"/>
    <w:rsid w:val="008356D1"/>
    <w:rsid w:val="00835987"/>
    <w:rsid w:val="00836831"/>
    <w:rsid w:val="0083751E"/>
    <w:rsid w:val="00837B48"/>
    <w:rsid w:val="00837B7D"/>
    <w:rsid w:val="00837CDB"/>
    <w:rsid w:val="00837F29"/>
    <w:rsid w:val="00837FDF"/>
    <w:rsid w:val="00840195"/>
    <w:rsid w:val="00840514"/>
    <w:rsid w:val="008420A0"/>
    <w:rsid w:val="008420BE"/>
    <w:rsid w:val="00842DAF"/>
    <w:rsid w:val="00842DCE"/>
    <w:rsid w:val="00843E87"/>
    <w:rsid w:val="008442EA"/>
    <w:rsid w:val="0084483D"/>
    <w:rsid w:val="00844AE9"/>
    <w:rsid w:val="00844C3D"/>
    <w:rsid w:val="00845766"/>
    <w:rsid w:val="00846034"/>
    <w:rsid w:val="00847165"/>
    <w:rsid w:val="00847345"/>
    <w:rsid w:val="008476E0"/>
    <w:rsid w:val="00847984"/>
    <w:rsid w:val="008508E6"/>
    <w:rsid w:val="008509BD"/>
    <w:rsid w:val="00850B36"/>
    <w:rsid w:val="00850F43"/>
    <w:rsid w:val="008511EA"/>
    <w:rsid w:val="008517CD"/>
    <w:rsid w:val="008527AC"/>
    <w:rsid w:val="00852F43"/>
    <w:rsid w:val="0085352E"/>
    <w:rsid w:val="0085480C"/>
    <w:rsid w:val="00854A67"/>
    <w:rsid w:val="00854F76"/>
    <w:rsid w:val="0085581B"/>
    <w:rsid w:val="0085596F"/>
    <w:rsid w:val="00855F0A"/>
    <w:rsid w:val="00855FBE"/>
    <w:rsid w:val="008566FD"/>
    <w:rsid w:val="008567B9"/>
    <w:rsid w:val="008571C5"/>
    <w:rsid w:val="0086048B"/>
    <w:rsid w:val="00860BC0"/>
    <w:rsid w:val="00860F31"/>
    <w:rsid w:val="008612CA"/>
    <w:rsid w:val="008623B0"/>
    <w:rsid w:val="00862570"/>
    <w:rsid w:val="00862911"/>
    <w:rsid w:val="00862C23"/>
    <w:rsid w:val="00862CC0"/>
    <w:rsid w:val="0086471A"/>
    <w:rsid w:val="00864981"/>
    <w:rsid w:val="00864BB8"/>
    <w:rsid w:val="00864C19"/>
    <w:rsid w:val="00864DD8"/>
    <w:rsid w:val="00865E08"/>
    <w:rsid w:val="0086728F"/>
    <w:rsid w:val="008676DF"/>
    <w:rsid w:val="00867DFA"/>
    <w:rsid w:val="00870664"/>
    <w:rsid w:val="008707A8"/>
    <w:rsid w:val="00871BC0"/>
    <w:rsid w:val="00872083"/>
    <w:rsid w:val="00872643"/>
    <w:rsid w:val="0087272C"/>
    <w:rsid w:val="0087276B"/>
    <w:rsid w:val="00872E64"/>
    <w:rsid w:val="00872F4E"/>
    <w:rsid w:val="00873A20"/>
    <w:rsid w:val="00874786"/>
    <w:rsid w:val="0087498E"/>
    <w:rsid w:val="00875114"/>
    <w:rsid w:val="0087589F"/>
    <w:rsid w:val="00875D5C"/>
    <w:rsid w:val="008775DB"/>
    <w:rsid w:val="00877643"/>
    <w:rsid w:val="00880E8E"/>
    <w:rsid w:val="0088122D"/>
    <w:rsid w:val="0088191C"/>
    <w:rsid w:val="0088279A"/>
    <w:rsid w:val="00883239"/>
    <w:rsid w:val="008833A8"/>
    <w:rsid w:val="0088363C"/>
    <w:rsid w:val="0088364E"/>
    <w:rsid w:val="0088378D"/>
    <w:rsid w:val="00883951"/>
    <w:rsid w:val="00883B52"/>
    <w:rsid w:val="00883CDD"/>
    <w:rsid w:val="00883EB4"/>
    <w:rsid w:val="00883EDA"/>
    <w:rsid w:val="008840AA"/>
    <w:rsid w:val="0088460A"/>
    <w:rsid w:val="00885887"/>
    <w:rsid w:val="00885A9E"/>
    <w:rsid w:val="0088634A"/>
    <w:rsid w:val="008869A8"/>
    <w:rsid w:val="00887F46"/>
    <w:rsid w:val="00890B27"/>
    <w:rsid w:val="00891B02"/>
    <w:rsid w:val="00891FE7"/>
    <w:rsid w:val="00892A2A"/>
    <w:rsid w:val="00892D38"/>
    <w:rsid w:val="00892D79"/>
    <w:rsid w:val="008946AE"/>
    <w:rsid w:val="008952CA"/>
    <w:rsid w:val="008953D3"/>
    <w:rsid w:val="0089558A"/>
    <w:rsid w:val="008956A3"/>
    <w:rsid w:val="00895721"/>
    <w:rsid w:val="00895ADE"/>
    <w:rsid w:val="00895FD8"/>
    <w:rsid w:val="008960DC"/>
    <w:rsid w:val="00896226"/>
    <w:rsid w:val="00896711"/>
    <w:rsid w:val="00896925"/>
    <w:rsid w:val="008A0E96"/>
    <w:rsid w:val="008A12E8"/>
    <w:rsid w:val="008A227E"/>
    <w:rsid w:val="008A239A"/>
    <w:rsid w:val="008A3350"/>
    <w:rsid w:val="008A3804"/>
    <w:rsid w:val="008A450D"/>
    <w:rsid w:val="008A5E03"/>
    <w:rsid w:val="008A5EFD"/>
    <w:rsid w:val="008A62E8"/>
    <w:rsid w:val="008A638E"/>
    <w:rsid w:val="008A6E92"/>
    <w:rsid w:val="008A7C20"/>
    <w:rsid w:val="008A7EE8"/>
    <w:rsid w:val="008B0445"/>
    <w:rsid w:val="008B075A"/>
    <w:rsid w:val="008B1932"/>
    <w:rsid w:val="008B1E87"/>
    <w:rsid w:val="008B27EC"/>
    <w:rsid w:val="008B34D2"/>
    <w:rsid w:val="008B3E34"/>
    <w:rsid w:val="008B4133"/>
    <w:rsid w:val="008B4C71"/>
    <w:rsid w:val="008B4C7D"/>
    <w:rsid w:val="008B500F"/>
    <w:rsid w:val="008B5BB2"/>
    <w:rsid w:val="008B6DDD"/>
    <w:rsid w:val="008B71F4"/>
    <w:rsid w:val="008B76BB"/>
    <w:rsid w:val="008B7EF0"/>
    <w:rsid w:val="008C01EA"/>
    <w:rsid w:val="008C01EB"/>
    <w:rsid w:val="008C03FF"/>
    <w:rsid w:val="008C068C"/>
    <w:rsid w:val="008C0DB0"/>
    <w:rsid w:val="008C1436"/>
    <w:rsid w:val="008C14E0"/>
    <w:rsid w:val="008C43A4"/>
    <w:rsid w:val="008C4730"/>
    <w:rsid w:val="008C5C13"/>
    <w:rsid w:val="008C5CB9"/>
    <w:rsid w:val="008C5CFC"/>
    <w:rsid w:val="008C6141"/>
    <w:rsid w:val="008C647E"/>
    <w:rsid w:val="008C7930"/>
    <w:rsid w:val="008C7A58"/>
    <w:rsid w:val="008C7F7D"/>
    <w:rsid w:val="008D0C12"/>
    <w:rsid w:val="008D0F94"/>
    <w:rsid w:val="008D16BA"/>
    <w:rsid w:val="008D1780"/>
    <w:rsid w:val="008D3336"/>
    <w:rsid w:val="008D3534"/>
    <w:rsid w:val="008D35C6"/>
    <w:rsid w:val="008D390D"/>
    <w:rsid w:val="008D39C6"/>
    <w:rsid w:val="008D41B8"/>
    <w:rsid w:val="008D508E"/>
    <w:rsid w:val="008D5B6B"/>
    <w:rsid w:val="008D5FC9"/>
    <w:rsid w:val="008D6075"/>
    <w:rsid w:val="008D73FA"/>
    <w:rsid w:val="008D771A"/>
    <w:rsid w:val="008E0011"/>
    <w:rsid w:val="008E0506"/>
    <w:rsid w:val="008E084D"/>
    <w:rsid w:val="008E1368"/>
    <w:rsid w:val="008E1604"/>
    <w:rsid w:val="008E1E64"/>
    <w:rsid w:val="008E249F"/>
    <w:rsid w:val="008E2D04"/>
    <w:rsid w:val="008E3415"/>
    <w:rsid w:val="008E398A"/>
    <w:rsid w:val="008E3FA5"/>
    <w:rsid w:val="008E4042"/>
    <w:rsid w:val="008E4578"/>
    <w:rsid w:val="008E469B"/>
    <w:rsid w:val="008E4AC5"/>
    <w:rsid w:val="008E4AF2"/>
    <w:rsid w:val="008E4ED0"/>
    <w:rsid w:val="008E5042"/>
    <w:rsid w:val="008E5394"/>
    <w:rsid w:val="008E5A6D"/>
    <w:rsid w:val="008E5B82"/>
    <w:rsid w:val="008E60EB"/>
    <w:rsid w:val="008E65A8"/>
    <w:rsid w:val="008E6813"/>
    <w:rsid w:val="008E6A3F"/>
    <w:rsid w:val="008E74F2"/>
    <w:rsid w:val="008E7B23"/>
    <w:rsid w:val="008E7C60"/>
    <w:rsid w:val="008F07E8"/>
    <w:rsid w:val="008F0A5D"/>
    <w:rsid w:val="008F2152"/>
    <w:rsid w:val="008F2646"/>
    <w:rsid w:val="008F2B19"/>
    <w:rsid w:val="008F2CC6"/>
    <w:rsid w:val="008F2D40"/>
    <w:rsid w:val="008F3D1C"/>
    <w:rsid w:val="008F49AA"/>
    <w:rsid w:val="008F4D38"/>
    <w:rsid w:val="008F63B0"/>
    <w:rsid w:val="008F6D04"/>
    <w:rsid w:val="008F6FCF"/>
    <w:rsid w:val="008F70D6"/>
    <w:rsid w:val="009009F4"/>
    <w:rsid w:val="00900AD6"/>
    <w:rsid w:val="009013DD"/>
    <w:rsid w:val="00901440"/>
    <w:rsid w:val="00901C7D"/>
    <w:rsid w:val="009022C8"/>
    <w:rsid w:val="009024A9"/>
    <w:rsid w:val="00902EFB"/>
    <w:rsid w:val="009032BF"/>
    <w:rsid w:val="00903538"/>
    <w:rsid w:val="00904A4E"/>
    <w:rsid w:val="00905562"/>
    <w:rsid w:val="009066D8"/>
    <w:rsid w:val="009066E8"/>
    <w:rsid w:val="009068CF"/>
    <w:rsid w:val="00906BA3"/>
    <w:rsid w:val="00906BD7"/>
    <w:rsid w:val="00906CB7"/>
    <w:rsid w:val="00906ED2"/>
    <w:rsid w:val="0090757B"/>
    <w:rsid w:val="00907A10"/>
    <w:rsid w:val="0091082A"/>
    <w:rsid w:val="00910B18"/>
    <w:rsid w:val="00911471"/>
    <w:rsid w:val="00912674"/>
    <w:rsid w:val="00914201"/>
    <w:rsid w:val="0091604E"/>
    <w:rsid w:val="0091622C"/>
    <w:rsid w:val="00916D05"/>
    <w:rsid w:val="00916FF8"/>
    <w:rsid w:val="009173FD"/>
    <w:rsid w:val="00920102"/>
    <w:rsid w:val="0092151E"/>
    <w:rsid w:val="00921C86"/>
    <w:rsid w:val="00921E91"/>
    <w:rsid w:val="00922121"/>
    <w:rsid w:val="00922A98"/>
    <w:rsid w:val="0092330A"/>
    <w:rsid w:val="00924038"/>
    <w:rsid w:val="0092411C"/>
    <w:rsid w:val="00924DA8"/>
    <w:rsid w:val="009261F4"/>
    <w:rsid w:val="009261FB"/>
    <w:rsid w:val="00926C03"/>
    <w:rsid w:val="009271D3"/>
    <w:rsid w:val="00930865"/>
    <w:rsid w:val="00930BD7"/>
    <w:rsid w:val="00930EC7"/>
    <w:rsid w:val="00931083"/>
    <w:rsid w:val="0093126B"/>
    <w:rsid w:val="00931633"/>
    <w:rsid w:val="0093252E"/>
    <w:rsid w:val="00933498"/>
    <w:rsid w:val="00933926"/>
    <w:rsid w:val="00933CEA"/>
    <w:rsid w:val="00933FD7"/>
    <w:rsid w:val="00934882"/>
    <w:rsid w:val="00934A52"/>
    <w:rsid w:val="00934FD9"/>
    <w:rsid w:val="00935A47"/>
    <w:rsid w:val="0093619B"/>
    <w:rsid w:val="00936CDB"/>
    <w:rsid w:val="00937289"/>
    <w:rsid w:val="00937990"/>
    <w:rsid w:val="009400AB"/>
    <w:rsid w:val="0094016E"/>
    <w:rsid w:val="00940B68"/>
    <w:rsid w:val="009412B9"/>
    <w:rsid w:val="009414AA"/>
    <w:rsid w:val="00942007"/>
    <w:rsid w:val="00942473"/>
    <w:rsid w:val="00942B3F"/>
    <w:rsid w:val="00943189"/>
    <w:rsid w:val="00943CA2"/>
    <w:rsid w:val="00943D2D"/>
    <w:rsid w:val="009448A2"/>
    <w:rsid w:val="009457F7"/>
    <w:rsid w:val="00946098"/>
    <w:rsid w:val="00946A67"/>
    <w:rsid w:val="00946F5A"/>
    <w:rsid w:val="00947718"/>
    <w:rsid w:val="0095003B"/>
    <w:rsid w:val="009512D6"/>
    <w:rsid w:val="009513D2"/>
    <w:rsid w:val="0095224A"/>
    <w:rsid w:val="00952464"/>
    <w:rsid w:val="00952C9F"/>
    <w:rsid w:val="00953257"/>
    <w:rsid w:val="00954948"/>
    <w:rsid w:val="0095507F"/>
    <w:rsid w:val="009555ED"/>
    <w:rsid w:val="00955999"/>
    <w:rsid w:val="00956A7B"/>
    <w:rsid w:val="00956E60"/>
    <w:rsid w:val="00957693"/>
    <w:rsid w:val="00960A2C"/>
    <w:rsid w:val="00960EE5"/>
    <w:rsid w:val="009611E9"/>
    <w:rsid w:val="00961337"/>
    <w:rsid w:val="009616C8"/>
    <w:rsid w:val="00961CED"/>
    <w:rsid w:val="00961E67"/>
    <w:rsid w:val="009626B7"/>
    <w:rsid w:val="00963090"/>
    <w:rsid w:val="00963984"/>
    <w:rsid w:val="0096408B"/>
    <w:rsid w:val="009644B5"/>
    <w:rsid w:val="00964585"/>
    <w:rsid w:val="009656BC"/>
    <w:rsid w:val="00965E12"/>
    <w:rsid w:val="0096650B"/>
    <w:rsid w:val="00966BDA"/>
    <w:rsid w:val="00970362"/>
    <w:rsid w:val="00970434"/>
    <w:rsid w:val="009710B6"/>
    <w:rsid w:val="00971570"/>
    <w:rsid w:val="00971714"/>
    <w:rsid w:val="00971BF2"/>
    <w:rsid w:val="0097201C"/>
    <w:rsid w:val="009728B4"/>
    <w:rsid w:val="00972E96"/>
    <w:rsid w:val="00973429"/>
    <w:rsid w:val="00973B9E"/>
    <w:rsid w:val="00973C6D"/>
    <w:rsid w:val="00973C79"/>
    <w:rsid w:val="009744A0"/>
    <w:rsid w:val="009745F0"/>
    <w:rsid w:val="00974F15"/>
    <w:rsid w:val="0097517C"/>
    <w:rsid w:val="00975813"/>
    <w:rsid w:val="0097582E"/>
    <w:rsid w:val="00977367"/>
    <w:rsid w:val="00977471"/>
    <w:rsid w:val="00980032"/>
    <w:rsid w:val="00980B58"/>
    <w:rsid w:val="00981665"/>
    <w:rsid w:val="009819DB"/>
    <w:rsid w:val="00981C88"/>
    <w:rsid w:val="00981DC6"/>
    <w:rsid w:val="009822A3"/>
    <w:rsid w:val="0098239E"/>
    <w:rsid w:val="00982881"/>
    <w:rsid w:val="00982BB5"/>
    <w:rsid w:val="00982BDF"/>
    <w:rsid w:val="00982F34"/>
    <w:rsid w:val="0098370F"/>
    <w:rsid w:val="0098464E"/>
    <w:rsid w:val="00985092"/>
    <w:rsid w:val="0098550F"/>
    <w:rsid w:val="00985CB3"/>
    <w:rsid w:val="00985EC4"/>
    <w:rsid w:val="009860C9"/>
    <w:rsid w:val="009861C5"/>
    <w:rsid w:val="009862D7"/>
    <w:rsid w:val="00986746"/>
    <w:rsid w:val="00986A18"/>
    <w:rsid w:val="009870F1"/>
    <w:rsid w:val="00987363"/>
    <w:rsid w:val="00990500"/>
    <w:rsid w:val="00990943"/>
    <w:rsid w:val="00991242"/>
    <w:rsid w:val="00991667"/>
    <w:rsid w:val="00991D70"/>
    <w:rsid w:val="00992D3D"/>
    <w:rsid w:val="0099322A"/>
    <w:rsid w:val="00993A26"/>
    <w:rsid w:val="009949F0"/>
    <w:rsid w:val="00994D7F"/>
    <w:rsid w:val="00995061"/>
    <w:rsid w:val="00996796"/>
    <w:rsid w:val="009972E8"/>
    <w:rsid w:val="00997B9E"/>
    <w:rsid w:val="009A020C"/>
    <w:rsid w:val="009A0A49"/>
    <w:rsid w:val="009A0C41"/>
    <w:rsid w:val="009A24A1"/>
    <w:rsid w:val="009A2FA1"/>
    <w:rsid w:val="009A32E8"/>
    <w:rsid w:val="009A3584"/>
    <w:rsid w:val="009A386F"/>
    <w:rsid w:val="009A4914"/>
    <w:rsid w:val="009A4E5F"/>
    <w:rsid w:val="009A4E67"/>
    <w:rsid w:val="009A4F99"/>
    <w:rsid w:val="009A597F"/>
    <w:rsid w:val="009A6033"/>
    <w:rsid w:val="009A6327"/>
    <w:rsid w:val="009A6E14"/>
    <w:rsid w:val="009A769A"/>
    <w:rsid w:val="009A7B08"/>
    <w:rsid w:val="009B014B"/>
    <w:rsid w:val="009B0BE7"/>
    <w:rsid w:val="009B0EC2"/>
    <w:rsid w:val="009B0EF2"/>
    <w:rsid w:val="009B10D9"/>
    <w:rsid w:val="009B3329"/>
    <w:rsid w:val="009B39C8"/>
    <w:rsid w:val="009B5536"/>
    <w:rsid w:val="009B570D"/>
    <w:rsid w:val="009B60BA"/>
    <w:rsid w:val="009B6D9F"/>
    <w:rsid w:val="009B7120"/>
    <w:rsid w:val="009B7528"/>
    <w:rsid w:val="009B7833"/>
    <w:rsid w:val="009B7AC6"/>
    <w:rsid w:val="009C0178"/>
    <w:rsid w:val="009C0511"/>
    <w:rsid w:val="009C052C"/>
    <w:rsid w:val="009C084B"/>
    <w:rsid w:val="009C0B5D"/>
    <w:rsid w:val="009C1042"/>
    <w:rsid w:val="009C107C"/>
    <w:rsid w:val="009C147C"/>
    <w:rsid w:val="009C19F6"/>
    <w:rsid w:val="009C1AC5"/>
    <w:rsid w:val="009C20EA"/>
    <w:rsid w:val="009C2437"/>
    <w:rsid w:val="009C25B5"/>
    <w:rsid w:val="009C3B2D"/>
    <w:rsid w:val="009C5981"/>
    <w:rsid w:val="009C5C8D"/>
    <w:rsid w:val="009C6453"/>
    <w:rsid w:val="009D0C3A"/>
    <w:rsid w:val="009D0F01"/>
    <w:rsid w:val="009D15BC"/>
    <w:rsid w:val="009D1AEB"/>
    <w:rsid w:val="009D3FAE"/>
    <w:rsid w:val="009D5BED"/>
    <w:rsid w:val="009D62B4"/>
    <w:rsid w:val="009D65A0"/>
    <w:rsid w:val="009D6880"/>
    <w:rsid w:val="009D6FEF"/>
    <w:rsid w:val="009D7074"/>
    <w:rsid w:val="009D71EA"/>
    <w:rsid w:val="009D74E1"/>
    <w:rsid w:val="009D77A3"/>
    <w:rsid w:val="009E0237"/>
    <w:rsid w:val="009E0826"/>
    <w:rsid w:val="009E08A9"/>
    <w:rsid w:val="009E0F65"/>
    <w:rsid w:val="009E1366"/>
    <w:rsid w:val="009E1EEC"/>
    <w:rsid w:val="009E2582"/>
    <w:rsid w:val="009E31C9"/>
    <w:rsid w:val="009E33E4"/>
    <w:rsid w:val="009E479B"/>
    <w:rsid w:val="009E498D"/>
    <w:rsid w:val="009E5024"/>
    <w:rsid w:val="009E52B4"/>
    <w:rsid w:val="009E579D"/>
    <w:rsid w:val="009E5CA4"/>
    <w:rsid w:val="009E696A"/>
    <w:rsid w:val="009E75F1"/>
    <w:rsid w:val="009E7AD0"/>
    <w:rsid w:val="009E7F30"/>
    <w:rsid w:val="009F071D"/>
    <w:rsid w:val="009F0F81"/>
    <w:rsid w:val="009F153F"/>
    <w:rsid w:val="009F1AF9"/>
    <w:rsid w:val="009F3E57"/>
    <w:rsid w:val="009F44A0"/>
    <w:rsid w:val="009F4A22"/>
    <w:rsid w:val="009F4E0F"/>
    <w:rsid w:val="009F4F71"/>
    <w:rsid w:val="009F5333"/>
    <w:rsid w:val="009F549F"/>
    <w:rsid w:val="009F5854"/>
    <w:rsid w:val="009F5A08"/>
    <w:rsid w:val="009F5A38"/>
    <w:rsid w:val="009F5DAD"/>
    <w:rsid w:val="009F5F1C"/>
    <w:rsid w:val="009F6013"/>
    <w:rsid w:val="009F60DA"/>
    <w:rsid w:val="009F69DC"/>
    <w:rsid w:val="009F701A"/>
    <w:rsid w:val="009F756A"/>
    <w:rsid w:val="009F7824"/>
    <w:rsid w:val="009F79FC"/>
    <w:rsid w:val="009F7D80"/>
    <w:rsid w:val="009F7E38"/>
    <w:rsid w:val="00A00D18"/>
    <w:rsid w:val="00A017EE"/>
    <w:rsid w:val="00A01E94"/>
    <w:rsid w:val="00A03499"/>
    <w:rsid w:val="00A04689"/>
    <w:rsid w:val="00A057AC"/>
    <w:rsid w:val="00A05BFB"/>
    <w:rsid w:val="00A063AB"/>
    <w:rsid w:val="00A06B91"/>
    <w:rsid w:val="00A06B9D"/>
    <w:rsid w:val="00A07197"/>
    <w:rsid w:val="00A07DD3"/>
    <w:rsid w:val="00A07E77"/>
    <w:rsid w:val="00A10615"/>
    <w:rsid w:val="00A106BB"/>
    <w:rsid w:val="00A106F7"/>
    <w:rsid w:val="00A1078F"/>
    <w:rsid w:val="00A111AD"/>
    <w:rsid w:val="00A12C67"/>
    <w:rsid w:val="00A12E08"/>
    <w:rsid w:val="00A13017"/>
    <w:rsid w:val="00A13171"/>
    <w:rsid w:val="00A14B60"/>
    <w:rsid w:val="00A150BA"/>
    <w:rsid w:val="00A15748"/>
    <w:rsid w:val="00A158E1"/>
    <w:rsid w:val="00A1713F"/>
    <w:rsid w:val="00A178E7"/>
    <w:rsid w:val="00A203EE"/>
    <w:rsid w:val="00A217F2"/>
    <w:rsid w:val="00A21830"/>
    <w:rsid w:val="00A218FC"/>
    <w:rsid w:val="00A21E0B"/>
    <w:rsid w:val="00A222A0"/>
    <w:rsid w:val="00A22429"/>
    <w:rsid w:val="00A22AEC"/>
    <w:rsid w:val="00A23265"/>
    <w:rsid w:val="00A232D1"/>
    <w:rsid w:val="00A23B7D"/>
    <w:rsid w:val="00A24C0C"/>
    <w:rsid w:val="00A258DA"/>
    <w:rsid w:val="00A25B66"/>
    <w:rsid w:val="00A25E89"/>
    <w:rsid w:val="00A25FF8"/>
    <w:rsid w:val="00A260B8"/>
    <w:rsid w:val="00A2659D"/>
    <w:rsid w:val="00A279E0"/>
    <w:rsid w:val="00A309EA"/>
    <w:rsid w:val="00A30ADF"/>
    <w:rsid w:val="00A31DAD"/>
    <w:rsid w:val="00A31DB4"/>
    <w:rsid w:val="00A31F38"/>
    <w:rsid w:val="00A3239F"/>
    <w:rsid w:val="00A32458"/>
    <w:rsid w:val="00A32864"/>
    <w:rsid w:val="00A32C95"/>
    <w:rsid w:val="00A33177"/>
    <w:rsid w:val="00A33985"/>
    <w:rsid w:val="00A33993"/>
    <w:rsid w:val="00A341A0"/>
    <w:rsid w:val="00A348DB"/>
    <w:rsid w:val="00A369AD"/>
    <w:rsid w:val="00A37415"/>
    <w:rsid w:val="00A40616"/>
    <w:rsid w:val="00A40820"/>
    <w:rsid w:val="00A41D25"/>
    <w:rsid w:val="00A41EBC"/>
    <w:rsid w:val="00A42578"/>
    <w:rsid w:val="00A42BF4"/>
    <w:rsid w:val="00A436CC"/>
    <w:rsid w:val="00A43861"/>
    <w:rsid w:val="00A43BDB"/>
    <w:rsid w:val="00A44051"/>
    <w:rsid w:val="00A44400"/>
    <w:rsid w:val="00A45FA0"/>
    <w:rsid w:val="00A469F5"/>
    <w:rsid w:val="00A47B4E"/>
    <w:rsid w:val="00A47DDE"/>
    <w:rsid w:val="00A47DE8"/>
    <w:rsid w:val="00A47E80"/>
    <w:rsid w:val="00A47FD3"/>
    <w:rsid w:val="00A50C30"/>
    <w:rsid w:val="00A50CBE"/>
    <w:rsid w:val="00A5149C"/>
    <w:rsid w:val="00A52555"/>
    <w:rsid w:val="00A528E0"/>
    <w:rsid w:val="00A52BC6"/>
    <w:rsid w:val="00A52CF8"/>
    <w:rsid w:val="00A53D93"/>
    <w:rsid w:val="00A5417D"/>
    <w:rsid w:val="00A54840"/>
    <w:rsid w:val="00A548AA"/>
    <w:rsid w:val="00A54DD5"/>
    <w:rsid w:val="00A55855"/>
    <w:rsid w:val="00A55DD7"/>
    <w:rsid w:val="00A562C6"/>
    <w:rsid w:val="00A569A4"/>
    <w:rsid w:val="00A56F81"/>
    <w:rsid w:val="00A5750B"/>
    <w:rsid w:val="00A575BC"/>
    <w:rsid w:val="00A57ACF"/>
    <w:rsid w:val="00A57B42"/>
    <w:rsid w:val="00A60C17"/>
    <w:rsid w:val="00A60DD8"/>
    <w:rsid w:val="00A6108A"/>
    <w:rsid w:val="00A61D9F"/>
    <w:rsid w:val="00A62E0C"/>
    <w:rsid w:val="00A63AA4"/>
    <w:rsid w:val="00A64983"/>
    <w:rsid w:val="00A64F41"/>
    <w:rsid w:val="00A654AB"/>
    <w:rsid w:val="00A6599C"/>
    <w:rsid w:val="00A6684A"/>
    <w:rsid w:val="00A669DA"/>
    <w:rsid w:val="00A669DF"/>
    <w:rsid w:val="00A66F3B"/>
    <w:rsid w:val="00A67713"/>
    <w:rsid w:val="00A702BD"/>
    <w:rsid w:val="00A70361"/>
    <w:rsid w:val="00A7072F"/>
    <w:rsid w:val="00A714D7"/>
    <w:rsid w:val="00A72955"/>
    <w:rsid w:val="00A729C1"/>
    <w:rsid w:val="00A72BE0"/>
    <w:rsid w:val="00A733E0"/>
    <w:rsid w:val="00A75C14"/>
    <w:rsid w:val="00A7621C"/>
    <w:rsid w:val="00A764A6"/>
    <w:rsid w:val="00A7654A"/>
    <w:rsid w:val="00A7678E"/>
    <w:rsid w:val="00A76DA2"/>
    <w:rsid w:val="00A805BC"/>
    <w:rsid w:val="00A8071B"/>
    <w:rsid w:val="00A81227"/>
    <w:rsid w:val="00A814EB"/>
    <w:rsid w:val="00A81F13"/>
    <w:rsid w:val="00A826B8"/>
    <w:rsid w:val="00A82984"/>
    <w:rsid w:val="00A82C5B"/>
    <w:rsid w:val="00A83934"/>
    <w:rsid w:val="00A83FA3"/>
    <w:rsid w:val="00A8402A"/>
    <w:rsid w:val="00A845AC"/>
    <w:rsid w:val="00A84AD9"/>
    <w:rsid w:val="00A85786"/>
    <w:rsid w:val="00A85790"/>
    <w:rsid w:val="00A85BF1"/>
    <w:rsid w:val="00A8612E"/>
    <w:rsid w:val="00A8643A"/>
    <w:rsid w:val="00A86D37"/>
    <w:rsid w:val="00A87142"/>
    <w:rsid w:val="00A87D3E"/>
    <w:rsid w:val="00A87D87"/>
    <w:rsid w:val="00A90077"/>
    <w:rsid w:val="00A90623"/>
    <w:rsid w:val="00A917B7"/>
    <w:rsid w:val="00A918AB"/>
    <w:rsid w:val="00A927C0"/>
    <w:rsid w:val="00A9386F"/>
    <w:rsid w:val="00A93DA8"/>
    <w:rsid w:val="00A94229"/>
    <w:rsid w:val="00A94631"/>
    <w:rsid w:val="00A94E84"/>
    <w:rsid w:val="00A94EDE"/>
    <w:rsid w:val="00A95543"/>
    <w:rsid w:val="00A955C7"/>
    <w:rsid w:val="00A9590D"/>
    <w:rsid w:val="00A95DB6"/>
    <w:rsid w:val="00A9729A"/>
    <w:rsid w:val="00A97904"/>
    <w:rsid w:val="00A97982"/>
    <w:rsid w:val="00A979AD"/>
    <w:rsid w:val="00A97A3C"/>
    <w:rsid w:val="00A97AF3"/>
    <w:rsid w:val="00A97F77"/>
    <w:rsid w:val="00AA03E6"/>
    <w:rsid w:val="00AA18A8"/>
    <w:rsid w:val="00AA1B0C"/>
    <w:rsid w:val="00AA2326"/>
    <w:rsid w:val="00AA3D02"/>
    <w:rsid w:val="00AA4188"/>
    <w:rsid w:val="00AA5199"/>
    <w:rsid w:val="00AA5E87"/>
    <w:rsid w:val="00AA6C9A"/>
    <w:rsid w:val="00AA7A6B"/>
    <w:rsid w:val="00AB30E2"/>
    <w:rsid w:val="00AB350A"/>
    <w:rsid w:val="00AB36B3"/>
    <w:rsid w:val="00AB3B14"/>
    <w:rsid w:val="00AB404E"/>
    <w:rsid w:val="00AB536A"/>
    <w:rsid w:val="00AB5CCE"/>
    <w:rsid w:val="00AB7305"/>
    <w:rsid w:val="00AB7D2F"/>
    <w:rsid w:val="00AC066C"/>
    <w:rsid w:val="00AC07C1"/>
    <w:rsid w:val="00AC0A7C"/>
    <w:rsid w:val="00AC0BF7"/>
    <w:rsid w:val="00AC0C75"/>
    <w:rsid w:val="00AC0EE0"/>
    <w:rsid w:val="00AC1E88"/>
    <w:rsid w:val="00AC24E0"/>
    <w:rsid w:val="00AC281B"/>
    <w:rsid w:val="00AC2B50"/>
    <w:rsid w:val="00AC3F82"/>
    <w:rsid w:val="00AC4714"/>
    <w:rsid w:val="00AC476C"/>
    <w:rsid w:val="00AC4C97"/>
    <w:rsid w:val="00AC4D0B"/>
    <w:rsid w:val="00AC52DF"/>
    <w:rsid w:val="00AC5345"/>
    <w:rsid w:val="00AC56F2"/>
    <w:rsid w:val="00AC5DBC"/>
    <w:rsid w:val="00AC61A9"/>
    <w:rsid w:val="00AC6FB8"/>
    <w:rsid w:val="00AC735B"/>
    <w:rsid w:val="00AC774A"/>
    <w:rsid w:val="00AD0069"/>
    <w:rsid w:val="00AD0A40"/>
    <w:rsid w:val="00AD0A52"/>
    <w:rsid w:val="00AD165A"/>
    <w:rsid w:val="00AD1F29"/>
    <w:rsid w:val="00AD2827"/>
    <w:rsid w:val="00AD3F41"/>
    <w:rsid w:val="00AD4BAA"/>
    <w:rsid w:val="00AD4DE4"/>
    <w:rsid w:val="00AD5370"/>
    <w:rsid w:val="00AD55C5"/>
    <w:rsid w:val="00AD578B"/>
    <w:rsid w:val="00AD6063"/>
    <w:rsid w:val="00AD6712"/>
    <w:rsid w:val="00AD6730"/>
    <w:rsid w:val="00AD674D"/>
    <w:rsid w:val="00AD6BC6"/>
    <w:rsid w:val="00AE0D73"/>
    <w:rsid w:val="00AE0F08"/>
    <w:rsid w:val="00AE1E16"/>
    <w:rsid w:val="00AE1E3A"/>
    <w:rsid w:val="00AE30D1"/>
    <w:rsid w:val="00AE3212"/>
    <w:rsid w:val="00AE34A4"/>
    <w:rsid w:val="00AE3D2F"/>
    <w:rsid w:val="00AE3EEF"/>
    <w:rsid w:val="00AE4273"/>
    <w:rsid w:val="00AE4961"/>
    <w:rsid w:val="00AE49EE"/>
    <w:rsid w:val="00AE4A7C"/>
    <w:rsid w:val="00AE5D21"/>
    <w:rsid w:val="00AE5DA4"/>
    <w:rsid w:val="00AE60C1"/>
    <w:rsid w:val="00AE705B"/>
    <w:rsid w:val="00AE7167"/>
    <w:rsid w:val="00AE71FE"/>
    <w:rsid w:val="00AE767E"/>
    <w:rsid w:val="00AE78A1"/>
    <w:rsid w:val="00AE7FC5"/>
    <w:rsid w:val="00AF1068"/>
    <w:rsid w:val="00AF1D7B"/>
    <w:rsid w:val="00AF2611"/>
    <w:rsid w:val="00AF298B"/>
    <w:rsid w:val="00AF3223"/>
    <w:rsid w:val="00AF33F1"/>
    <w:rsid w:val="00AF34E6"/>
    <w:rsid w:val="00AF37E5"/>
    <w:rsid w:val="00AF39C9"/>
    <w:rsid w:val="00AF4BB3"/>
    <w:rsid w:val="00AF4ED1"/>
    <w:rsid w:val="00AF5A45"/>
    <w:rsid w:val="00AF5B46"/>
    <w:rsid w:val="00AF5EA1"/>
    <w:rsid w:val="00AF5FCC"/>
    <w:rsid w:val="00AF6554"/>
    <w:rsid w:val="00AF6F72"/>
    <w:rsid w:val="00AF760B"/>
    <w:rsid w:val="00AF7702"/>
    <w:rsid w:val="00AF770D"/>
    <w:rsid w:val="00AF7D35"/>
    <w:rsid w:val="00AF7F74"/>
    <w:rsid w:val="00B00802"/>
    <w:rsid w:val="00B01062"/>
    <w:rsid w:val="00B014D6"/>
    <w:rsid w:val="00B015CD"/>
    <w:rsid w:val="00B017A1"/>
    <w:rsid w:val="00B01EF6"/>
    <w:rsid w:val="00B03457"/>
    <w:rsid w:val="00B0437D"/>
    <w:rsid w:val="00B05239"/>
    <w:rsid w:val="00B05A75"/>
    <w:rsid w:val="00B05CC6"/>
    <w:rsid w:val="00B062E7"/>
    <w:rsid w:val="00B063EA"/>
    <w:rsid w:val="00B0647C"/>
    <w:rsid w:val="00B06BEB"/>
    <w:rsid w:val="00B06D24"/>
    <w:rsid w:val="00B103BC"/>
    <w:rsid w:val="00B1044D"/>
    <w:rsid w:val="00B109E8"/>
    <w:rsid w:val="00B10A8C"/>
    <w:rsid w:val="00B10C6D"/>
    <w:rsid w:val="00B11629"/>
    <w:rsid w:val="00B11C2B"/>
    <w:rsid w:val="00B1240C"/>
    <w:rsid w:val="00B124C3"/>
    <w:rsid w:val="00B126BA"/>
    <w:rsid w:val="00B128BD"/>
    <w:rsid w:val="00B13198"/>
    <w:rsid w:val="00B13211"/>
    <w:rsid w:val="00B13392"/>
    <w:rsid w:val="00B13CEB"/>
    <w:rsid w:val="00B14A98"/>
    <w:rsid w:val="00B1557D"/>
    <w:rsid w:val="00B15B1D"/>
    <w:rsid w:val="00B15BFD"/>
    <w:rsid w:val="00B16756"/>
    <w:rsid w:val="00B16EBE"/>
    <w:rsid w:val="00B1720A"/>
    <w:rsid w:val="00B176CD"/>
    <w:rsid w:val="00B17A55"/>
    <w:rsid w:val="00B17F19"/>
    <w:rsid w:val="00B17F77"/>
    <w:rsid w:val="00B205B4"/>
    <w:rsid w:val="00B20C82"/>
    <w:rsid w:val="00B20D00"/>
    <w:rsid w:val="00B22202"/>
    <w:rsid w:val="00B231A3"/>
    <w:rsid w:val="00B2336B"/>
    <w:rsid w:val="00B234EA"/>
    <w:rsid w:val="00B23E7F"/>
    <w:rsid w:val="00B23E96"/>
    <w:rsid w:val="00B25EA7"/>
    <w:rsid w:val="00B260D8"/>
    <w:rsid w:val="00B263D9"/>
    <w:rsid w:val="00B267B4"/>
    <w:rsid w:val="00B26F66"/>
    <w:rsid w:val="00B279E1"/>
    <w:rsid w:val="00B27C1F"/>
    <w:rsid w:val="00B3005E"/>
    <w:rsid w:val="00B30239"/>
    <w:rsid w:val="00B30983"/>
    <w:rsid w:val="00B30AE5"/>
    <w:rsid w:val="00B30DA3"/>
    <w:rsid w:val="00B312F7"/>
    <w:rsid w:val="00B3142A"/>
    <w:rsid w:val="00B31692"/>
    <w:rsid w:val="00B319B5"/>
    <w:rsid w:val="00B31FE7"/>
    <w:rsid w:val="00B326DF"/>
    <w:rsid w:val="00B32A8C"/>
    <w:rsid w:val="00B331F9"/>
    <w:rsid w:val="00B33427"/>
    <w:rsid w:val="00B33826"/>
    <w:rsid w:val="00B33CB3"/>
    <w:rsid w:val="00B34788"/>
    <w:rsid w:val="00B350C8"/>
    <w:rsid w:val="00B355FA"/>
    <w:rsid w:val="00B35700"/>
    <w:rsid w:val="00B35A08"/>
    <w:rsid w:val="00B37C6A"/>
    <w:rsid w:val="00B40344"/>
    <w:rsid w:val="00B407FB"/>
    <w:rsid w:val="00B40E89"/>
    <w:rsid w:val="00B40F75"/>
    <w:rsid w:val="00B4128C"/>
    <w:rsid w:val="00B414FD"/>
    <w:rsid w:val="00B4213A"/>
    <w:rsid w:val="00B42638"/>
    <w:rsid w:val="00B42710"/>
    <w:rsid w:val="00B42ED4"/>
    <w:rsid w:val="00B43D98"/>
    <w:rsid w:val="00B442AB"/>
    <w:rsid w:val="00B44CAA"/>
    <w:rsid w:val="00B45956"/>
    <w:rsid w:val="00B461E5"/>
    <w:rsid w:val="00B4683E"/>
    <w:rsid w:val="00B4792D"/>
    <w:rsid w:val="00B47AF1"/>
    <w:rsid w:val="00B5072B"/>
    <w:rsid w:val="00B50F02"/>
    <w:rsid w:val="00B51112"/>
    <w:rsid w:val="00B512F5"/>
    <w:rsid w:val="00B515F3"/>
    <w:rsid w:val="00B51718"/>
    <w:rsid w:val="00B52178"/>
    <w:rsid w:val="00B5278A"/>
    <w:rsid w:val="00B52BE5"/>
    <w:rsid w:val="00B534DA"/>
    <w:rsid w:val="00B5391F"/>
    <w:rsid w:val="00B53BE8"/>
    <w:rsid w:val="00B53C9A"/>
    <w:rsid w:val="00B54E56"/>
    <w:rsid w:val="00B54F8F"/>
    <w:rsid w:val="00B55CD9"/>
    <w:rsid w:val="00B567B6"/>
    <w:rsid w:val="00B56E43"/>
    <w:rsid w:val="00B576C6"/>
    <w:rsid w:val="00B57CCF"/>
    <w:rsid w:val="00B6061A"/>
    <w:rsid w:val="00B60E12"/>
    <w:rsid w:val="00B64AF2"/>
    <w:rsid w:val="00B64BA4"/>
    <w:rsid w:val="00B64CE5"/>
    <w:rsid w:val="00B64E9B"/>
    <w:rsid w:val="00B654E5"/>
    <w:rsid w:val="00B657D6"/>
    <w:rsid w:val="00B65D60"/>
    <w:rsid w:val="00B65F40"/>
    <w:rsid w:val="00B660D7"/>
    <w:rsid w:val="00B6652A"/>
    <w:rsid w:val="00B669C2"/>
    <w:rsid w:val="00B66C79"/>
    <w:rsid w:val="00B66EFF"/>
    <w:rsid w:val="00B67F8C"/>
    <w:rsid w:val="00B70A23"/>
    <w:rsid w:val="00B70DED"/>
    <w:rsid w:val="00B71454"/>
    <w:rsid w:val="00B71EAA"/>
    <w:rsid w:val="00B72B82"/>
    <w:rsid w:val="00B72DC1"/>
    <w:rsid w:val="00B733AF"/>
    <w:rsid w:val="00B767BC"/>
    <w:rsid w:val="00B77000"/>
    <w:rsid w:val="00B77151"/>
    <w:rsid w:val="00B778C4"/>
    <w:rsid w:val="00B7793D"/>
    <w:rsid w:val="00B77D20"/>
    <w:rsid w:val="00B77F92"/>
    <w:rsid w:val="00B80E16"/>
    <w:rsid w:val="00B81E04"/>
    <w:rsid w:val="00B81F5A"/>
    <w:rsid w:val="00B822DE"/>
    <w:rsid w:val="00B8254D"/>
    <w:rsid w:val="00B8263E"/>
    <w:rsid w:val="00B82961"/>
    <w:rsid w:val="00B834DD"/>
    <w:rsid w:val="00B8399F"/>
    <w:rsid w:val="00B84642"/>
    <w:rsid w:val="00B847E0"/>
    <w:rsid w:val="00B84E28"/>
    <w:rsid w:val="00B853B5"/>
    <w:rsid w:val="00B855B0"/>
    <w:rsid w:val="00B85994"/>
    <w:rsid w:val="00B861EA"/>
    <w:rsid w:val="00B86216"/>
    <w:rsid w:val="00B86853"/>
    <w:rsid w:val="00B86DF0"/>
    <w:rsid w:val="00B871F7"/>
    <w:rsid w:val="00B87362"/>
    <w:rsid w:val="00B8743E"/>
    <w:rsid w:val="00B8793C"/>
    <w:rsid w:val="00B903F1"/>
    <w:rsid w:val="00B90A46"/>
    <w:rsid w:val="00B90F0C"/>
    <w:rsid w:val="00B91683"/>
    <w:rsid w:val="00B9207E"/>
    <w:rsid w:val="00B92199"/>
    <w:rsid w:val="00B93537"/>
    <w:rsid w:val="00B9500F"/>
    <w:rsid w:val="00B95ED2"/>
    <w:rsid w:val="00B96B5F"/>
    <w:rsid w:val="00B96FD5"/>
    <w:rsid w:val="00B970AB"/>
    <w:rsid w:val="00B9713A"/>
    <w:rsid w:val="00B975C0"/>
    <w:rsid w:val="00B9779D"/>
    <w:rsid w:val="00B979FB"/>
    <w:rsid w:val="00B97BAE"/>
    <w:rsid w:val="00B97DB3"/>
    <w:rsid w:val="00BA0352"/>
    <w:rsid w:val="00BA13D7"/>
    <w:rsid w:val="00BA1690"/>
    <w:rsid w:val="00BA185E"/>
    <w:rsid w:val="00BA1915"/>
    <w:rsid w:val="00BA1CC1"/>
    <w:rsid w:val="00BA1E42"/>
    <w:rsid w:val="00BA221B"/>
    <w:rsid w:val="00BA2937"/>
    <w:rsid w:val="00BA3A8A"/>
    <w:rsid w:val="00BA4338"/>
    <w:rsid w:val="00BA44B0"/>
    <w:rsid w:val="00BA4C5C"/>
    <w:rsid w:val="00BA500F"/>
    <w:rsid w:val="00BA5701"/>
    <w:rsid w:val="00BA6718"/>
    <w:rsid w:val="00BA6FAD"/>
    <w:rsid w:val="00BB055A"/>
    <w:rsid w:val="00BB0BC1"/>
    <w:rsid w:val="00BB0CCB"/>
    <w:rsid w:val="00BB0ED6"/>
    <w:rsid w:val="00BB1FA3"/>
    <w:rsid w:val="00BB2533"/>
    <w:rsid w:val="00BB2C15"/>
    <w:rsid w:val="00BB36F3"/>
    <w:rsid w:val="00BB443A"/>
    <w:rsid w:val="00BB475D"/>
    <w:rsid w:val="00BB4792"/>
    <w:rsid w:val="00BB4938"/>
    <w:rsid w:val="00BB53DF"/>
    <w:rsid w:val="00BB5B40"/>
    <w:rsid w:val="00BB68CC"/>
    <w:rsid w:val="00BB6996"/>
    <w:rsid w:val="00BB780A"/>
    <w:rsid w:val="00BB7A6E"/>
    <w:rsid w:val="00BB7B65"/>
    <w:rsid w:val="00BB7DD3"/>
    <w:rsid w:val="00BC0E4A"/>
    <w:rsid w:val="00BC1591"/>
    <w:rsid w:val="00BC250A"/>
    <w:rsid w:val="00BC2B2F"/>
    <w:rsid w:val="00BC3431"/>
    <w:rsid w:val="00BC4007"/>
    <w:rsid w:val="00BC4CB4"/>
    <w:rsid w:val="00BC56CD"/>
    <w:rsid w:val="00BC56E3"/>
    <w:rsid w:val="00BC5CAC"/>
    <w:rsid w:val="00BC6257"/>
    <w:rsid w:val="00BC6C37"/>
    <w:rsid w:val="00BC6D0C"/>
    <w:rsid w:val="00BD0755"/>
    <w:rsid w:val="00BD08C4"/>
    <w:rsid w:val="00BD1793"/>
    <w:rsid w:val="00BD1F61"/>
    <w:rsid w:val="00BD1F8F"/>
    <w:rsid w:val="00BD2865"/>
    <w:rsid w:val="00BD29C3"/>
    <w:rsid w:val="00BD2A28"/>
    <w:rsid w:val="00BD3980"/>
    <w:rsid w:val="00BD49ED"/>
    <w:rsid w:val="00BD5A1D"/>
    <w:rsid w:val="00BD5BA6"/>
    <w:rsid w:val="00BD7520"/>
    <w:rsid w:val="00BE0152"/>
    <w:rsid w:val="00BE042A"/>
    <w:rsid w:val="00BE0734"/>
    <w:rsid w:val="00BE0BC7"/>
    <w:rsid w:val="00BE16F5"/>
    <w:rsid w:val="00BE174F"/>
    <w:rsid w:val="00BE19F7"/>
    <w:rsid w:val="00BE2784"/>
    <w:rsid w:val="00BE2877"/>
    <w:rsid w:val="00BE2B39"/>
    <w:rsid w:val="00BE2EE8"/>
    <w:rsid w:val="00BE3B89"/>
    <w:rsid w:val="00BE440E"/>
    <w:rsid w:val="00BE4B2A"/>
    <w:rsid w:val="00BE6712"/>
    <w:rsid w:val="00BE71CA"/>
    <w:rsid w:val="00BF024B"/>
    <w:rsid w:val="00BF0568"/>
    <w:rsid w:val="00BF098C"/>
    <w:rsid w:val="00BF0C06"/>
    <w:rsid w:val="00BF0D21"/>
    <w:rsid w:val="00BF1F31"/>
    <w:rsid w:val="00BF26BA"/>
    <w:rsid w:val="00BF3883"/>
    <w:rsid w:val="00BF396A"/>
    <w:rsid w:val="00BF3FEE"/>
    <w:rsid w:val="00BF59EE"/>
    <w:rsid w:val="00BF5D7E"/>
    <w:rsid w:val="00BF6451"/>
    <w:rsid w:val="00BF67FD"/>
    <w:rsid w:val="00C0001F"/>
    <w:rsid w:val="00C006AA"/>
    <w:rsid w:val="00C00C3D"/>
    <w:rsid w:val="00C00E5E"/>
    <w:rsid w:val="00C010DC"/>
    <w:rsid w:val="00C0111E"/>
    <w:rsid w:val="00C02249"/>
    <w:rsid w:val="00C0274A"/>
    <w:rsid w:val="00C02E69"/>
    <w:rsid w:val="00C02F21"/>
    <w:rsid w:val="00C02F5B"/>
    <w:rsid w:val="00C03955"/>
    <w:rsid w:val="00C04412"/>
    <w:rsid w:val="00C0481C"/>
    <w:rsid w:val="00C04A37"/>
    <w:rsid w:val="00C04F68"/>
    <w:rsid w:val="00C04FF9"/>
    <w:rsid w:val="00C05369"/>
    <w:rsid w:val="00C053E1"/>
    <w:rsid w:val="00C06773"/>
    <w:rsid w:val="00C06CAF"/>
    <w:rsid w:val="00C07BA0"/>
    <w:rsid w:val="00C11AD6"/>
    <w:rsid w:val="00C11D42"/>
    <w:rsid w:val="00C11D79"/>
    <w:rsid w:val="00C1228E"/>
    <w:rsid w:val="00C12E61"/>
    <w:rsid w:val="00C13B3D"/>
    <w:rsid w:val="00C13D17"/>
    <w:rsid w:val="00C13F46"/>
    <w:rsid w:val="00C147F9"/>
    <w:rsid w:val="00C14EF7"/>
    <w:rsid w:val="00C1563C"/>
    <w:rsid w:val="00C15992"/>
    <w:rsid w:val="00C16308"/>
    <w:rsid w:val="00C1740F"/>
    <w:rsid w:val="00C2027C"/>
    <w:rsid w:val="00C20CDF"/>
    <w:rsid w:val="00C20E79"/>
    <w:rsid w:val="00C212E3"/>
    <w:rsid w:val="00C2204E"/>
    <w:rsid w:val="00C23790"/>
    <w:rsid w:val="00C2438A"/>
    <w:rsid w:val="00C24419"/>
    <w:rsid w:val="00C250A4"/>
    <w:rsid w:val="00C252F6"/>
    <w:rsid w:val="00C25403"/>
    <w:rsid w:val="00C2559A"/>
    <w:rsid w:val="00C25C1F"/>
    <w:rsid w:val="00C2622C"/>
    <w:rsid w:val="00C2634E"/>
    <w:rsid w:val="00C266ED"/>
    <w:rsid w:val="00C26B2F"/>
    <w:rsid w:val="00C26BC0"/>
    <w:rsid w:val="00C302B3"/>
    <w:rsid w:val="00C3037B"/>
    <w:rsid w:val="00C303ED"/>
    <w:rsid w:val="00C31770"/>
    <w:rsid w:val="00C3205C"/>
    <w:rsid w:val="00C32291"/>
    <w:rsid w:val="00C323A6"/>
    <w:rsid w:val="00C32B6C"/>
    <w:rsid w:val="00C33A87"/>
    <w:rsid w:val="00C3414F"/>
    <w:rsid w:val="00C34A66"/>
    <w:rsid w:val="00C34EC5"/>
    <w:rsid w:val="00C356DD"/>
    <w:rsid w:val="00C35EE6"/>
    <w:rsid w:val="00C36088"/>
    <w:rsid w:val="00C3635D"/>
    <w:rsid w:val="00C37921"/>
    <w:rsid w:val="00C41452"/>
    <w:rsid w:val="00C429B1"/>
    <w:rsid w:val="00C4361D"/>
    <w:rsid w:val="00C4413A"/>
    <w:rsid w:val="00C44790"/>
    <w:rsid w:val="00C46D8B"/>
    <w:rsid w:val="00C46E05"/>
    <w:rsid w:val="00C4719B"/>
    <w:rsid w:val="00C47B67"/>
    <w:rsid w:val="00C50201"/>
    <w:rsid w:val="00C50AF1"/>
    <w:rsid w:val="00C51A05"/>
    <w:rsid w:val="00C51B00"/>
    <w:rsid w:val="00C53022"/>
    <w:rsid w:val="00C536B8"/>
    <w:rsid w:val="00C54046"/>
    <w:rsid w:val="00C54BE3"/>
    <w:rsid w:val="00C55EEC"/>
    <w:rsid w:val="00C55F0E"/>
    <w:rsid w:val="00C5678F"/>
    <w:rsid w:val="00C612F4"/>
    <w:rsid w:val="00C614E8"/>
    <w:rsid w:val="00C61614"/>
    <w:rsid w:val="00C61668"/>
    <w:rsid w:val="00C621CF"/>
    <w:rsid w:val="00C623D2"/>
    <w:rsid w:val="00C62455"/>
    <w:rsid w:val="00C62BEB"/>
    <w:rsid w:val="00C62D41"/>
    <w:rsid w:val="00C631F5"/>
    <w:rsid w:val="00C632C0"/>
    <w:rsid w:val="00C63547"/>
    <w:rsid w:val="00C63602"/>
    <w:rsid w:val="00C637CC"/>
    <w:rsid w:val="00C63853"/>
    <w:rsid w:val="00C644DC"/>
    <w:rsid w:val="00C64B44"/>
    <w:rsid w:val="00C64DEE"/>
    <w:rsid w:val="00C658B3"/>
    <w:rsid w:val="00C65A5C"/>
    <w:rsid w:val="00C65D53"/>
    <w:rsid w:val="00C65ED8"/>
    <w:rsid w:val="00C65F0D"/>
    <w:rsid w:val="00C661E8"/>
    <w:rsid w:val="00C66478"/>
    <w:rsid w:val="00C66831"/>
    <w:rsid w:val="00C66B5C"/>
    <w:rsid w:val="00C66F57"/>
    <w:rsid w:val="00C67D70"/>
    <w:rsid w:val="00C7055F"/>
    <w:rsid w:val="00C71BD0"/>
    <w:rsid w:val="00C71E20"/>
    <w:rsid w:val="00C723CD"/>
    <w:rsid w:val="00C72869"/>
    <w:rsid w:val="00C738F6"/>
    <w:rsid w:val="00C7396C"/>
    <w:rsid w:val="00C73B0B"/>
    <w:rsid w:val="00C73D11"/>
    <w:rsid w:val="00C7420B"/>
    <w:rsid w:val="00C7462E"/>
    <w:rsid w:val="00C74FCF"/>
    <w:rsid w:val="00C752A5"/>
    <w:rsid w:val="00C75638"/>
    <w:rsid w:val="00C75DE1"/>
    <w:rsid w:val="00C762FE"/>
    <w:rsid w:val="00C76613"/>
    <w:rsid w:val="00C773AD"/>
    <w:rsid w:val="00C7758E"/>
    <w:rsid w:val="00C80312"/>
    <w:rsid w:val="00C8088B"/>
    <w:rsid w:val="00C80D12"/>
    <w:rsid w:val="00C81EF4"/>
    <w:rsid w:val="00C82889"/>
    <w:rsid w:val="00C83B73"/>
    <w:rsid w:val="00C84EE9"/>
    <w:rsid w:val="00C8532E"/>
    <w:rsid w:val="00C8547E"/>
    <w:rsid w:val="00C86660"/>
    <w:rsid w:val="00C86C49"/>
    <w:rsid w:val="00C87A1D"/>
    <w:rsid w:val="00C90352"/>
    <w:rsid w:val="00C90716"/>
    <w:rsid w:val="00C91A88"/>
    <w:rsid w:val="00C91CFC"/>
    <w:rsid w:val="00C92297"/>
    <w:rsid w:val="00C92358"/>
    <w:rsid w:val="00C9274B"/>
    <w:rsid w:val="00C92B3A"/>
    <w:rsid w:val="00C92D71"/>
    <w:rsid w:val="00C94CB6"/>
    <w:rsid w:val="00C9528E"/>
    <w:rsid w:val="00C957BC"/>
    <w:rsid w:val="00C95A93"/>
    <w:rsid w:val="00C95B73"/>
    <w:rsid w:val="00C96277"/>
    <w:rsid w:val="00C9773A"/>
    <w:rsid w:val="00C97761"/>
    <w:rsid w:val="00C97A40"/>
    <w:rsid w:val="00C97A87"/>
    <w:rsid w:val="00CA05C5"/>
    <w:rsid w:val="00CA0855"/>
    <w:rsid w:val="00CA0AE9"/>
    <w:rsid w:val="00CA1B4B"/>
    <w:rsid w:val="00CA21C4"/>
    <w:rsid w:val="00CA259E"/>
    <w:rsid w:val="00CA2866"/>
    <w:rsid w:val="00CA2B46"/>
    <w:rsid w:val="00CA36C6"/>
    <w:rsid w:val="00CA3B44"/>
    <w:rsid w:val="00CA40E7"/>
    <w:rsid w:val="00CA43CA"/>
    <w:rsid w:val="00CA596E"/>
    <w:rsid w:val="00CA5A79"/>
    <w:rsid w:val="00CA5B4E"/>
    <w:rsid w:val="00CA5DF5"/>
    <w:rsid w:val="00CA6A2F"/>
    <w:rsid w:val="00CA6B75"/>
    <w:rsid w:val="00CA7094"/>
    <w:rsid w:val="00CA7774"/>
    <w:rsid w:val="00CA7A4A"/>
    <w:rsid w:val="00CB039E"/>
    <w:rsid w:val="00CB08FA"/>
    <w:rsid w:val="00CB1955"/>
    <w:rsid w:val="00CB1AB0"/>
    <w:rsid w:val="00CB2135"/>
    <w:rsid w:val="00CB2E94"/>
    <w:rsid w:val="00CB331E"/>
    <w:rsid w:val="00CB33EF"/>
    <w:rsid w:val="00CB463D"/>
    <w:rsid w:val="00CB50DB"/>
    <w:rsid w:val="00CB6DAE"/>
    <w:rsid w:val="00CB6E33"/>
    <w:rsid w:val="00CB7E8B"/>
    <w:rsid w:val="00CC0126"/>
    <w:rsid w:val="00CC062A"/>
    <w:rsid w:val="00CC07A6"/>
    <w:rsid w:val="00CC22C4"/>
    <w:rsid w:val="00CC2F60"/>
    <w:rsid w:val="00CC2FE8"/>
    <w:rsid w:val="00CC3034"/>
    <w:rsid w:val="00CC44CE"/>
    <w:rsid w:val="00CC492E"/>
    <w:rsid w:val="00CC5A9E"/>
    <w:rsid w:val="00CC5D7F"/>
    <w:rsid w:val="00CC6515"/>
    <w:rsid w:val="00CC7273"/>
    <w:rsid w:val="00CC775A"/>
    <w:rsid w:val="00CD0C3A"/>
    <w:rsid w:val="00CD107F"/>
    <w:rsid w:val="00CD1CC6"/>
    <w:rsid w:val="00CD1E80"/>
    <w:rsid w:val="00CD2D49"/>
    <w:rsid w:val="00CD378A"/>
    <w:rsid w:val="00CD41BA"/>
    <w:rsid w:val="00CD44B0"/>
    <w:rsid w:val="00CD451C"/>
    <w:rsid w:val="00CD46C4"/>
    <w:rsid w:val="00CD524B"/>
    <w:rsid w:val="00CD5507"/>
    <w:rsid w:val="00CD5C96"/>
    <w:rsid w:val="00CD5DCB"/>
    <w:rsid w:val="00CE0E37"/>
    <w:rsid w:val="00CE14E0"/>
    <w:rsid w:val="00CE17C0"/>
    <w:rsid w:val="00CE1928"/>
    <w:rsid w:val="00CE1A0A"/>
    <w:rsid w:val="00CE2176"/>
    <w:rsid w:val="00CE2440"/>
    <w:rsid w:val="00CE341E"/>
    <w:rsid w:val="00CE35A4"/>
    <w:rsid w:val="00CE4231"/>
    <w:rsid w:val="00CE43D4"/>
    <w:rsid w:val="00CE4B0E"/>
    <w:rsid w:val="00CE5A73"/>
    <w:rsid w:val="00CE5F32"/>
    <w:rsid w:val="00CE6A00"/>
    <w:rsid w:val="00CE7563"/>
    <w:rsid w:val="00CE7652"/>
    <w:rsid w:val="00CE779C"/>
    <w:rsid w:val="00CF0593"/>
    <w:rsid w:val="00CF0FAE"/>
    <w:rsid w:val="00CF18BE"/>
    <w:rsid w:val="00CF2872"/>
    <w:rsid w:val="00CF2E34"/>
    <w:rsid w:val="00CF3553"/>
    <w:rsid w:val="00CF3B7D"/>
    <w:rsid w:val="00CF3EF7"/>
    <w:rsid w:val="00CF4434"/>
    <w:rsid w:val="00CF519C"/>
    <w:rsid w:val="00CF551F"/>
    <w:rsid w:val="00CF5994"/>
    <w:rsid w:val="00CF5FA6"/>
    <w:rsid w:val="00CF61F0"/>
    <w:rsid w:val="00CF6227"/>
    <w:rsid w:val="00CF68C9"/>
    <w:rsid w:val="00CF6B89"/>
    <w:rsid w:val="00CF6DFA"/>
    <w:rsid w:val="00CF719B"/>
    <w:rsid w:val="00CF71E6"/>
    <w:rsid w:val="00CF7485"/>
    <w:rsid w:val="00CF7C49"/>
    <w:rsid w:val="00D00424"/>
    <w:rsid w:val="00D01490"/>
    <w:rsid w:val="00D0169A"/>
    <w:rsid w:val="00D0183D"/>
    <w:rsid w:val="00D02354"/>
    <w:rsid w:val="00D023C4"/>
    <w:rsid w:val="00D02E31"/>
    <w:rsid w:val="00D04C69"/>
    <w:rsid w:val="00D04DC5"/>
    <w:rsid w:val="00D04E7C"/>
    <w:rsid w:val="00D053EB"/>
    <w:rsid w:val="00D07F09"/>
    <w:rsid w:val="00D100BB"/>
    <w:rsid w:val="00D10A43"/>
    <w:rsid w:val="00D13FCE"/>
    <w:rsid w:val="00D14C03"/>
    <w:rsid w:val="00D15060"/>
    <w:rsid w:val="00D15E0E"/>
    <w:rsid w:val="00D1607C"/>
    <w:rsid w:val="00D1630F"/>
    <w:rsid w:val="00D1637D"/>
    <w:rsid w:val="00D16957"/>
    <w:rsid w:val="00D16A59"/>
    <w:rsid w:val="00D17A1D"/>
    <w:rsid w:val="00D20041"/>
    <w:rsid w:val="00D210EE"/>
    <w:rsid w:val="00D21A4E"/>
    <w:rsid w:val="00D228FA"/>
    <w:rsid w:val="00D23FE3"/>
    <w:rsid w:val="00D25CE5"/>
    <w:rsid w:val="00D25E41"/>
    <w:rsid w:val="00D26271"/>
    <w:rsid w:val="00D26AF9"/>
    <w:rsid w:val="00D2717D"/>
    <w:rsid w:val="00D273DD"/>
    <w:rsid w:val="00D27AB9"/>
    <w:rsid w:val="00D30D01"/>
    <w:rsid w:val="00D31722"/>
    <w:rsid w:val="00D3219C"/>
    <w:rsid w:val="00D32884"/>
    <w:rsid w:val="00D32D0C"/>
    <w:rsid w:val="00D33529"/>
    <w:rsid w:val="00D341DF"/>
    <w:rsid w:val="00D343E2"/>
    <w:rsid w:val="00D354F1"/>
    <w:rsid w:val="00D36294"/>
    <w:rsid w:val="00D368E2"/>
    <w:rsid w:val="00D36D95"/>
    <w:rsid w:val="00D37945"/>
    <w:rsid w:val="00D37BFD"/>
    <w:rsid w:val="00D37DB6"/>
    <w:rsid w:val="00D37DEF"/>
    <w:rsid w:val="00D404B4"/>
    <w:rsid w:val="00D40600"/>
    <w:rsid w:val="00D40656"/>
    <w:rsid w:val="00D41280"/>
    <w:rsid w:val="00D41917"/>
    <w:rsid w:val="00D42F50"/>
    <w:rsid w:val="00D43143"/>
    <w:rsid w:val="00D43490"/>
    <w:rsid w:val="00D435BA"/>
    <w:rsid w:val="00D43910"/>
    <w:rsid w:val="00D43DB5"/>
    <w:rsid w:val="00D44409"/>
    <w:rsid w:val="00D44BDA"/>
    <w:rsid w:val="00D45115"/>
    <w:rsid w:val="00D452C5"/>
    <w:rsid w:val="00D4563A"/>
    <w:rsid w:val="00D45B5C"/>
    <w:rsid w:val="00D46535"/>
    <w:rsid w:val="00D466D0"/>
    <w:rsid w:val="00D4683D"/>
    <w:rsid w:val="00D468FF"/>
    <w:rsid w:val="00D46FBE"/>
    <w:rsid w:val="00D4718E"/>
    <w:rsid w:val="00D47321"/>
    <w:rsid w:val="00D479AF"/>
    <w:rsid w:val="00D479F3"/>
    <w:rsid w:val="00D47EF9"/>
    <w:rsid w:val="00D501D0"/>
    <w:rsid w:val="00D50A54"/>
    <w:rsid w:val="00D51307"/>
    <w:rsid w:val="00D51995"/>
    <w:rsid w:val="00D51CDD"/>
    <w:rsid w:val="00D51D55"/>
    <w:rsid w:val="00D52145"/>
    <w:rsid w:val="00D521CF"/>
    <w:rsid w:val="00D524FB"/>
    <w:rsid w:val="00D533CB"/>
    <w:rsid w:val="00D54287"/>
    <w:rsid w:val="00D558A0"/>
    <w:rsid w:val="00D55DA8"/>
    <w:rsid w:val="00D56098"/>
    <w:rsid w:val="00D565AD"/>
    <w:rsid w:val="00D56BF0"/>
    <w:rsid w:val="00D56BFC"/>
    <w:rsid w:val="00D56E17"/>
    <w:rsid w:val="00D573C6"/>
    <w:rsid w:val="00D6041F"/>
    <w:rsid w:val="00D60643"/>
    <w:rsid w:val="00D607C4"/>
    <w:rsid w:val="00D617FD"/>
    <w:rsid w:val="00D619A0"/>
    <w:rsid w:val="00D61ADC"/>
    <w:rsid w:val="00D61FBF"/>
    <w:rsid w:val="00D62183"/>
    <w:rsid w:val="00D630C1"/>
    <w:rsid w:val="00D634BC"/>
    <w:rsid w:val="00D63E21"/>
    <w:rsid w:val="00D64310"/>
    <w:rsid w:val="00D64C1D"/>
    <w:rsid w:val="00D65322"/>
    <w:rsid w:val="00D66173"/>
    <w:rsid w:val="00D66935"/>
    <w:rsid w:val="00D66A3B"/>
    <w:rsid w:val="00D66DBF"/>
    <w:rsid w:val="00D6781B"/>
    <w:rsid w:val="00D70534"/>
    <w:rsid w:val="00D705AA"/>
    <w:rsid w:val="00D70924"/>
    <w:rsid w:val="00D7194F"/>
    <w:rsid w:val="00D729CB"/>
    <w:rsid w:val="00D72A92"/>
    <w:rsid w:val="00D742C4"/>
    <w:rsid w:val="00D74593"/>
    <w:rsid w:val="00D7486E"/>
    <w:rsid w:val="00D753A3"/>
    <w:rsid w:val="00D75A97"/>
    <w:rsid w:val="00D75CB6"/>
    <w:rsid w:val="00D7604D"/>
    <w:rsid w:val="00D763FC"/>
    <w:rsid w:val="00D764DD"/>
    <w:rsid w:val="00D767D7"/>
    <w:rsid w:val="00D804DB"/>
    <w:rsid w:val="00D809F3"/>
    <w:rsid w:val="00D813AC"/>
    <w:rsid w:val="00D81D45"/>
    <w:rsid w:val="00D82168"/>
    <w:rsid w:val="00D821A0"/>
    <w:rsid w:val="00D821A3"/>
    <w:rsid w:val="00D8241A"/>
    <w:rsid w:val="00D82E2F"/>
    <w:rsid w:val="00D84042"/>
    <w:rsid w:val="00D84B82"/>
    <w:rsid w:val="00D85D5C"/>
    <w:rsid w:val="00D872B9"/>
    <w:rsid w:val="00D90920"/>
    <w:rsid w:val="00D911D7"/>
    <w:rsid w:val="00D913C7"/>
    <w:rsid w:val="00D914EA"/>
    <w:rsid w:val="00D91A85"/>
    <w:rsid w:val="00D93255"/>
    <w:rsid w:val="00D93D83"/>
    <w:rsid w:val="00D94314"/>
    <w:rsid w:val="00D959A0"/>
    <w:rsid w:val="00D95CD7"/>
    <w:rsid w:val="00D963CB"/>
    <w:rsid w:val="00D96B57"/>
    <w:rsid w:val="00D96BD0"/>
    <w:rsid w:val="00D971F1"/>
    <w:rsid w:val="00D97A2A"/>
    <w:rsid w:val="00D97D7A"/>
    <w:rsid w:val="00D97FAE"/>
    <w:rsid w:val="00DA0144"/>
    <w:rsid w:val="00DA172E"/>
    <w:rsid w:val="00DA5A9E"/>
    <w:rsid w:val="00DA67EA"/>
    <w:rsid w:val="00DA69CD"/>
    <w:rsid w:val="00DB0948"/>
    <w:rsid w:val="00DB0A90"/>
    <w:rsid w:val="00DB0DA8"/>
    <w:rsid w:val="00DB12EE"/>
    <w:rsid w:val="00DB223E"/>
    <w:rsid w:val="00DB279C"/>
    <w:rsid w:val="00DB3CDA"/>
    <w:rsid w:val="00DB3D0B"/>
    <w:rsid w:val="00DB402A"/>
    <w:rsid w:val="00DB440B"/>
    <w:rsid w:val="00DB4FBE"/>
    <w:rsid w:val="00DB5530"/>
    <w:rsid w:val="00DB5D0E"/>
    <w:rsid w:val="00DB60CE"/>
    <w:rsid w:val="00DB65C9"/>
    <w:rsid w:val="00DB737D"/>
    <w:rsid w:val="00DB7385"/>
    <w:rsid w:val="00DB78D3"/>
    <w:rsid w:val="00DC08A3"/>
    <w:rsid w:val="00DC0CAB"/>
    <w:rsid w:val="00DC11AA"/>
    <w:rsid w:val="00DC1EBC"/>
    <w:rsid w:val="00DC2303"/>
    <w:rsid w:val="00DC266F"/>
    <w:rsid w:val="00DC2E90"/>
    <w:rsid w:val="00DC32AF"/>
    <w:rsid w:val="00DC38E0"/>
    <w:rsid w:val="00DC3E47"/>
    <w:rsid w:val="00DC3E61"/>
    <w:rsid w:val="00DC40DB"/>
    <w:rsid w:val="00DC411C"/>
    <w:rsid w:val="00DC459C"/>
    <w:rsid w:val="00DC4925"/>
    <w:rsid w:val="00DC5397"/>
    <w:rsid w:val="00DC6A79"/>
    <w:rsid w:val="00DC7485"/>
    <w:rsid w:val="00DC777C"/>
    <w:rsid w:val="00DD0982"/>
    <w:rsid w:val="00DD1838"/>
    <w:rsid w:val="00DD1969"/>
    <w:rsid w:val="00DD1FD9"/>
    <w:rsid w:val="00DD22C8"/>
    <w:rsid w:val="00DD27AA"/>
    <w:rsid w:val="00DD2B4B"/>
    <w:rsid w:val="00DD2F20"/>
    <w:rsid w:val="00DD4116"/>
    <w:rsid w:val="00DD523C"/>
    <w:rsid w:val="00DD55D3"/>
    <w:rsid w:val="00DD56E7"/>
    <w:rsid w:val="00DD5A6E"/>
    <w:rsid w:val="00DD5A90"/>
    <w:rsid w:val="00DD5D58"/>
    <w:rsid w:val="00DD61A4"/>
    <w:rsid w:val="00DD641D"/>
    <w:rsid w:val="00DD6957"/>
    <w:rsid w:val="00DD7328"/>
    <w:rsid w:val="00DD796E"/>
    <w:rsid w:val="00DD79D6"/>
    <w:rsid w:val="00DE060E"/>
    <w:rsid w:val="00DE061E"/>
    <w:rsid w:val="00DE095D"/>
    <w:rsid w:val="00DE14F3"/>
    <w:rsid w:val="00DE1D09"/>
    <w:rsid w:val="00DE2544"/>
    <w:rsid w:val="00DE2F21"/>
    <w:rsid w:val="00DE3753"/>
    <w:rsid w:val="00DE4186"/>
    <w:rsid w:val="00DE49A9"/>
    <w:rsid w:val="00DE54CD"/>
    <w:rsid w:val="00DE615A"/>
    <w:rsid w:val="00DE6E5A"/>
    <w:rsid w:val="00DE7629"/>
    <w:rsid w:val="00DF0993"/>
    <w:rsid w:val="00DF1E4A"/>
    <w:rsid w:val="00DF2014"/>
    <w:rsid w:val="00DF3699"/>
    <w:rsid w:val="00DF4413"/>
    <w:rsid w:val="00DF4D4F"/>
    <w:rsid w:val="00DF76B3"/>
    <w:rsid w:val="00DF7AF0"/>
    <w:rsid w:val="00DF7B56"/>
    <w:rsid w:val="00E0081A"/>
    <w:rsid w:val="00E00888"/>
    <w:rsid w:val="00E0165D"/>
    <w:rsid w:val="00E01688"/>
    <w:rsid w:val="00E01789"/>
    <w:rsid w:val="00E02927"/>
    <w:rsid w:val="00E02FD8"/>
    <w:rsid w:val="00E0384A"/>
    <w:rsid w:val="00E03B05"/>
    <w:rsid w:val="00E03F29"/>
    <w:rsid w:val="00E041BE"/>
    <w:rsid w:val="00E0424A"/>
    <w:rsid w:val="00E0492E"/>
    <w:rsid w:val="00E04A55"/>
    <w:rsid w:val="00E0527A"/>
    <w:rsid w:val="00E05344"/>
    <w:rsid w:val="00E05570"/>
    <w:rsid w:val="00E06217"/>
    <w:rsid w:val="00E06B4B"/>
    <w:rsid w:val="00E06D22"/>
    <w:rsid w:val="00E06E35"/>
    <w:rsid w:val="00E06ECF"/>
    <w:rsid w:val="00E07150"/>
    <w:rsid w:val="00E0761E"/>
    <w:rsid w:val="00E07B64"/>
    <w:rsid w:val="00E10D7E"/>
    <w:rsid w:val="00E1116B"/>
    <w:rsid w:val="00E11955"/>
    <w:rsid w:val="00E11B80"/>
    <w:rsid w:val="00E12041"/>
    <w:rsid w:val="00E12754"/>
    <w:rsid w:val="00E15258"/>
    <w:rsid w:val="00E15EB9"/>
    <w:rsid w:val="00E16221"/>
    <w:rsid w:val="00E16F8B"/>
    <w:rsid w:val="00E20415"/>
    <w:rsid w:val="00E216B2"/>
    <w:rsid w:val="00E21F60"/>
    <w:rsid w:val="00E22627"/>
    <w:rsid w:val="00E22845"/>
    <w:rsid w:val="00E22C76"/>
    <w:rsid w:val="00E22D03"/>
    <w:rsid w:val="00E235FC"/>
    <w:rsid w:val="00E23A46"/>
    <w:rsid w:val="00E24108"/>
    <w:rsid w:val="00E2471C"/>
    <w:rsid w:val="00E24AEB"/>
    <w:rsid w:val="00E24B12"/>
    <w:rsid w:val="00E250C8"/>
    <w:rsid w:val="00E252FB"/>
    <w:rsid w:val="00E2583C"/>
    <w:rsid w:val="00E26141"/>
    <w:rsid w:val="00E26898"/>
    <w:rsid w:val="00E26B57"/>
    <w:rsid w:val="00E26DE9"/>
    <w:rsid w:val="00E2712D"/>
    <w:rsid w:val="00E3036E"/>
    <w:rsid w:val="00E30881"/>
    <w:rsid w:val="00E308D1"/>
    <w:rsid w:val="00E30C07"/>
    <w:rsid w:val="00E30FF7"/>
    <w:rsid w:val="00E319F5"/>
    <w:rsid w:val="00E3230F"/>
    <w:rsid w:val="00E32F73"/>
    <w:rsid w:val="00E33559"/>
    <w:rsid w:val="00E3362A"/>
    <w:rsid w:val="00E336DE"/>
    <w:rsid w:val="00E3380A"/>
    <w:rsid w:val="00E3540D"/>
    <w:rsid w:val="00E36549"/>
    <w:rsid w:val="00E3668A"/>
    <w:rsid w:val="00E369C7"/>
    <w:rsid w:val="00E370E7"/>
    <w:rsid w:val="00E371DC"/>
    <w:rsid w:val="00E374AE"/>
    <w:rsid w:val="00E37D5E"/>
    <w:rsid w:val="00E414C4"/>
    <w:rsid w:val="00E41C4D"/>
    <w:rsid w:val="00E4224A"/>
    <w:rsid w:val="00E43123"/>
    <w:rsid w:val="00E43679"/>
    <w:rsid w:val="00E4370F"/>
    <w:rsid w:val="00E4375C"/>
    <w:rsid w:val="00E43D46"/>
    <w:rsid w:val="00E4518E"/>
    <w:rsid w:val="00E46C25"/>
    <w:rsid w:val="00E471A3"/>
    <w:rsid w:val="00E471FD"/>
    <w:rsid w:val="00E47391"/>
    <w:rsid w:val="00E47492"/>
    <w:rsid w:val="00E47AA9"/>
    <w:rsid w:val="00E50CDC"/>
    <w:rsid w:val="00E50EE0"/>
    <w:rsid w:val="00E50FBC"/>
    <w:rsid w:val="00E51006"/>
    <w:rsid w:val="00E51EE1"/>
    <w:rsid w:val="00E52D96"/>
    <w:rsid w:val="00E53241"/>
    <w:rsid w:val="00E537FE"/>
    <w:rsid w:val="00E53E47"/>
    <w:rsid w:val="00E546E9"/>
    <w:rsid w:val="00E54C9D"/>
    <w:rsid w:val="00E5563F"/>
    <w:rsid w:val="00E557B0"/>
    <w:rsid w:val="00E55EA3"/>
    <w:rsid w:val="00E56459"/>
    <w:rsid w:val="00E56ABF"/>
    <w:rsid w:val="00E60094"/>
    <w:rsid w:val="00E601E1"/>
    <w:rsid w:val="00E60765"/>
    <w:rsid w:val="00E60CEA"/>
    <w:rsid w:val="00E60F38"/>
    <w:rsid w:val="00E610C7"/>
    <w:rsid w:val="00E611C6"/>
    <w:rsid w:val="00E61452"/>
    <w:rsid w:val="00E624B8"/>
    <w:rsid w:val="00E627CE"/>
    <w:rsid w:val="00E62A34"/>
    <w:rsid w:val="00E62FE4"/>
    <w:rsid w:val="00E6356F"/>
    <w:rsid w:val="00E63B35"/>
    <w:rsid w:val="00E64023"/>
    <w:rsid w:val="00E640FC"/>
    <w:rsid w:val="00E6437D"/>
    <w:rsid w:val="00E64C48"/>
    <w:rsid w:val="00E64DCF"/>
    <w:rsid w:val="00E65363"/>
    <w:rsid w:val="00E65AB8"/>
    <w:rsid w:val="00E65FC2"/>
    <w:rsid w:val="00E665B0"/>
    <w:rsid w:val="00E667AE"/>
    <w:rsid w:val="00E66980"/>
    <w:rsid w:val="00E669C6"/>
    <w:rsid w:val="00E66FC9"/>
    <w:rsid w:val="00E677D9"/>
    <w:rsid w:val="00E67BA4"/>
    <w:rsid w:val="00E7004B"/>
    <w:rsid w:val="00E705EF"/>
    <w:rsid w:val="00E70A85"/>
    <w:rsid w:val="00E70C66"/>
    <w:rsid w:val="00E711C7"/>
    <w:rsid w:val="00E71362"/>
    <w:rsid w:val="00E714C0"/>
    <w:rsid w:val="00E716C2"/>
    <w:rsid w:val="00E720F9"/>
    <w:rsid w:val="00E72532"/>
    <w:rsid w:val="00E72D7B"/>
    <w:rsid w:val="00E72F91"/>
    <w:rsid w:val="00E73BE3"/>
    <w:rsid w:val="00E74568"/>
    <w:rsid w:val="00E74713"/>
    <w:rsid w:val="00E74F64"/>
    <w:rsid w:val="00E75068"/>
    <w:rsid w:val="00E75400"/>
    <w:rsid w:val="00E75584"/>
    <w:rsid w:val="00E755A5"/>
    <w:rsid w:val="00E758CD"/>
    <w:rsid w:val="00E75FB2"/>
    <w:rsid w:val="00E762F9"/>
    <w:rsid w:val="00E769BB"/>
    <w:rsid w:val="00E77C41"/>
    <w:rsid w:val="00E807BB"/>
    <w:rsid w:val="00E8150A"/>
    <w:rsid w:val="00E818AD"/>
    <w:rsid w:val="00E81C57"/>
    <w:rsid w:val="00E82A9B"/>
    <w:rsid w:val="00E82D17"/>
    <w:rsid w:val="00E83551"/>
    <w:rsid w:val="00E838FF"/>
    <w:rsid w:val="00E8467C"/>
    <w:rsid w:val="00E852EF"/>
    <w:rsid w:val="00E857AE"/>
    <w:rsid w:val="00E85EE4"/>
    <w:rsid w:val="00E85FE7"/>
    <w:rsid w:val="00E86382"/>
    <w:rsid w:val="00E865F5"/>
    <w:rsid w:val="00E8680A"/>
    <w:rsid w:val="00E869E9"/>
    <w:rsid w:val="00E86DE6"/>
    <w:rsid w:val="00E878EB"/>
    <w:rsid w:val="00E87A4C"/>
    <w:rsid w:val="00E87B41"/>
    <w:rsid w:val="00E90473"/>
    <w:rsid w:val="00E904B8"/>
    <w:rsid w:val="00E9079D"/>
    <w:rsid w:val="00E90802"/>
    <w:rsid w:val="00E90BA7"/>
    <w:rsid w:val="00E911EB"/>
    <w:rsid w:val="00E91472"/>
    <w:rsid w:val="00E9149E"/>
    <w:rsid w:val="00E91FE4"/>
    <w:rsid w:val="00E92EA3"/>
    <w:rsid w:val="00E931C0"/>
    <w:rsid w:val="00E933DA"/>
    <w:rsid w:val="00E93B70"/>
    <w:rsid w:val="00E93D98"/>
    <w:rsid w:val="00E947C1"/>
    <w:rsid w:val="00E9480A"/>
    <w:rsid w:val="00E94C98"/>
    <w:rsid w:val="00E9566F"/>
    <w:rsid w:val="00E95746"/>
    <w:rsid w:val="00E960A5"/>
    <w:rsid w:val="00E9625C"/>
    <w:rsid w:val="00E964E0"/>
    <w:rsid w:val="00E96537"/>
    <w:rsid w:val="00E9654E"/>
    <w:rsid w:val="00E96D64"/>
    <w:rsid w:val="00E9715A"/>
    <w:rsid w:val="00E9763E"/>
    <w:rsid w:val="00EA0926"/>
    <w:rsid w:val="00EA0C99"/>
    <w:rsid w:val="00EA0CB1"/>
    <w:rsid w:val="00EA11C9"/>
    <w:rsid w:val="00EA22F5"/>
    <w:rsid w:val="00EA2406"/>
    <w:rsid w:val="00EA2D36"/>
    <w:rsid w:val="00EA2D52"/>
    <w:rsid w:val="00EA3026"/>
    <w:rsid w:val="00EA35FF"/>
    <w:rsid w:val="00EA3B34"/>
    <w:rsid w:val="00EA3D24"/>
    <w:rsid w:val="00EA4087"/>
    <w:rsid w:val="00EA4B0F"/>
    <w:rsid w:val="00EA501F"/>
    <w:rsid w:val="00EA5D80"/>
    <w:rsid w:val="00EA5E93"/>
    <w:rsid w:val="00EA62F1"/>
    <w:rsid w:val="00EA7639"/>
    <w:rsid w:val="00EA7F03"/>
    <w:rsid w:val="00EB0A70"/>
    <w:rsid w:val="00EB1131"/>
    <w:rsid w:val="00EB113C"/>
    <w:rsid w:val="00EB25C4"/>
    <w:rsid w:val="00EB2ABE"/>
    <w:rsid w:val="00EB2DCE"/>
    <w:rsid w:val="00EB34D9"/>
    <w:rsid w:val="00EB35B8"/>
    <w:rsid w:val="00EB3948"/>
    <w:rsid w:val="00EB64B9"/>
    <w:rsid w:val="00EB74AB"/>
    <w:rsid w:val="00EB7BD2"/>
    <w:rsid w:val="00EC019E"/>
    <w:rsid w:val="00EC02F7"/>
    <w:rsid w:val="00EC0B3A"/>
    <w:rsid w:val="00EC1738"/>
    <w:rsid w:val="00EC1CF9"/>
    <w:rsid w:val="00EC36A6"/>
    <w:rsid w:val="00EC3A01"/>
    <w:rsid w:val="00EC3E5B"/>
    <w:rsid w:val="00EC4061"/>
    <w:rsid w:val="00EC437C"/>
    <w:rsid w:val="00EC44C1"/>
    <w:rsid w:val="00EC4E6B"/>
    <w:rsid w:val="00EC568E"/>
    <w:rsid w:val="00EC59F7"/>
    <w:rsid w:val="00EC5FCA"/>
    <w:rsid w:val="00EC60AC"/>
    <w:rsid w:val="00EC6E60"/>
    <w:rsid w:val="00EC7EC9"/>
    <w:rsid w:val="00ED0116"/>
    <w:rsid w:val="00ED012E"/>
    <w:rsid w:val="00ED0CF2"/>
    <w:rsid w:val="00ED0DB3"/>
    <w:rsid w:val="00ED2257"/>
    <w:rsid w:val="00ED2A6A"/>
    <w:rsid w:val="00ED2D9B"/>
    <w:rsid w:val="00ED33A7"/>
    <w:rsid w:val="00ED3EE8"/>
    <w:rsid w:val="00ED3F1F"/>
    <w:rsid w:val="00ED48FC"/>
    <w:rsid w:val="00ED4A1E"/>
    <w:rsid w:val="00ED4EE5"/>
    <w:rsid w:val="00ED5C1B"/>
    <w:rsid w:val="00ED67E4"/>
    <w:rsid w:val="00ED7A1F"/>
    <w:rsid w:val="00ED7C37"/>
    <w:rsid w:val="00ED7F79"/>
    <w:rsid w:val="00EE00B2"/>
    <w:rsid w:val="00EE0FEA"/>
    <w:rsid w:val="00EE1995"/>
    <w:rsid w:val="00EE1D99"/>
    <w:rsid w:val="00EE2182"/>
    <w:rsid w:val="00EE2642"/>
    <w:rsid w:val="00EE2A49"/>
    <w:rsid w:val="00EE2CBB"/>
    <w:rsid w:val="00EE2F2A"/>
    <w:rsid w:val="00EE43F0"/>
    <w:rsid w:val="00EE4D40"/>
    <w:rsid w:val="00EE50E6"/>
    <w:rsid w:val="00EE513F"/>
    <w:rsid w:val="00EE6048"/>
    <w:rsid w:val="00EE6D40"/>
    <w:rsid w:val="00EE6DD8"/>
    <w:rsid w:val="00EE7051"/>
    <w:rsid w:val="00EE7451"/>
    <w:rsid w:val="00EE78BE"/>
    <w:rsid w:val="00EE7FB9"/>
    <w:rsid w:val="00EF0415"/>
    <w:rsid w:val="00EF07CF"/>
    <w:rsid w:val="00EF0CC1"/>
    <w:rsid w:val="00EF0E31"/>
    <w:rsid w:val="00EF1553"/>
    <w:rsid w:val="00EF1C39"/>
    <w:rsid w:val="00EF20E7"/>
    <w:rsid w:val="00EF24DB"/>
    <w:rsid w:val="00EF2D2C"/>
    <w:rsid w:val="00EF2FA1"/>
    <w:rsid w:val="00EF3B87"/>
    <w:rsid w:val="00EF43F5"/>
    <w:rsid w:val="00EF4496"/>
    <w:rsid w:val="00EF57A9"/>
    <w:rsid w:val="00EF5DF3"/>
    <w:rsid w:val="00EF6150"/>
    <w:rsid w:val="00EF62A2"/>
    <w:rsid w:val="00EF63B0"/>
    <w:rsid w:val="00EF6536"/>
    <w:rsid w:val="00EF6A7F"/>
    <w:rsid w:val="00EF6FEF"/>
    <w:rsid w:val="00EF6FF8"/>
    <w:rsid w:val="00EF72AD"/>
    <w:rsid w:val="00EF75A1"/>
    <w:rsid w:val="00F001AF"/>
    <w:rsid w:val="00F00AA2"/>
    <w:rsid w:val="00F00CF5"/>
    <w:rsid w:val="00F00DE4"/>
    <w:rsid w:val="00F014BC"/>
    <w:rsid w:val="00F0175A"/>
    <w:rsid w:val="00F02AA8"/>
    <w:rsid w:val="00F02ED3"/>
    <w:rsid w:val="00F03A24"/>
    <w:rsid w:val="00F03BDD"/>
    <w:rsid w:val="00F04615"/>
    <w:rsid w:val="00F04CC7"/>
    <w:rsid w:val="00F05629"/>
    <w:rsid w:val="00F0574F"/>
    <w:rsid w:val="00F05B81"/>
    <w:rsid w:val="00F05E8C"/>
    <w:rsid w:val="00F05F70"/>
    <w:rsid w:val="00F063C9"/>
    <w:rsid w:val="00F100B1"/>
    <w:rsid w:val="00F10CF5"/>
    <w:rsid w:val="00F11715"/>
    <w:rsid w:val="00F12423"/>
    <w:rsid w:val="00F12DC0"/>
    <w:rsid w:val="00F12FE2"/>
    <w:rsid w:val="00F12FFD"/>
    <w:rsid w:val="00F13368"/>
    <w:rsid w:val="00F14234"/>
    <w:rsid w:val="00F14358"/>
    <w:rsid w:val="00F14623"/>
    <w:rsid w:val="00F14927"/>
    <w:rsid w:val="00F16EB2"/>
    <w:rsid w:val="00F174E2"/>
    <w:rsid w:val="00F1755A"/>
    <w:rsid w:val="00F17FF2"/>
    <w:rsid w:val="00F205E6"/>
    <w:rsid w:val="00F212F3"/>
    <w:rsid w:val="00F23839"/>
    <w:rsid w:val="00F23A75"/>
    <w:rsid w:val="00F24073"/>
    <w:rsid w:val="00F244AF"/>
    <w:rsid w:val="00F248E7"/>
    <w:rsid w:val="00F25322"/>
    <w:rsid w:val="00F25410"/>
    <w:rsid w:val="00F2559B"/>
    <w:rsid w:val="00F26959"/>
    <w:rsid w:val="00F2697D"/>
    <w:rsid w:val="00F26B35"/>
    <w:rsid w:val="00F26FC9"/>
    <w:rsid w:val="00F27C42"/>
    <w:rsid w:val="00F30983"/>
    <w:rsid w:val="00F317DE"/>
    <w:rsid w:val="00F31FBB"/>
    <w:rsid w:val="00F32E7E"/>
    <w:rsid w:val="00F33FF0"/>
    <w:rsid w:val="00F34653"/>
    <w:rsid w:val="00F347CA"/>
    <w:rsid w:val="00F347D8"/>
    <w:rsid w:val="00F3532D"/>
    <w:rsid w:val="00F35B3A"/>
    <w:rsid w:val="00F3609E"/>
    <w:rsid w:val="00F36F06"/>
    <w:rsid w:val="00F37012"/>
    <w:rsid w:val="00F3738A"/>
    <w:rsid w:val="00F375B6"/>
    <w:rsid w:val="00F40918"/>
    <w:rsid w:val="00F40C88"/>
    <w:rsid w:val="00F40DEE"/>
    <w:rsid w:val="00F41310"/>
    <w:rsid w:val="00F418D7"/>
    <w:rsid w:val="00F4258B"/>
    <w:rsid w:val="00F427CA"/>
    <w:rsid w:val="00F42C1E"/>
    <w:rsid w:val="00F42E45"/>
    <w:rsid w:val="00F42EEE"/>
    <w:rsid w:val="00F43207"/>
    <w:rsid w:val="00F433F4"/>
    <w:rsid w:val="00F43A31"/>
    <w:rsid w:val="00F44689"/>
    <w:rsid w:val="00F455F0"/>
    <w:rsid w:val="00F4567D"/>
    <w:rsid w:val="00F45FA2"/>
    <w:rsid w:val="00F460D3"/>
    <w:rsid w:val="00F4617A"/>
    <w:rsid w:val="00F4641F"/>
    <w:rsid w:val="00F4647D"/>
    <w:rsid w:val="00F464CC"/>
    <w:rsid w:val="00F46974"/>
    <w:rsid w:val="00F47C21"/>
    <w:rsid w:val="00F5111C"/>
    <w:rsid w:val="00F51BDB"/>
    <w:rsid w:val="00F52258"/>
    <w:rsid w:val="00F52B10"/>
    <w:rsid w:val="00F53137"/>
    <w:rsid w:val="00F53398"/>
    <w:rsid w:val="00F53823"/>
    <w:rsid w:val="00F53A9E"/>
    <w:rsid w:val="00F53FC8"/>
    <w:rsid w:val="00F5432F"/>
    <w:rsid w:val="00F54B42"/>
    <w:rsid w:val="00F550CB"/>
    <w:rsid w:val="00F55641"/>
    <w:rsid w:val="00F5573B"/>
    <w:rsid w:val="00F55A21"/>
    <w:rsid w:val="00F55C47"/>
    <w:rsid w:val="00F55CB5"/>
    <w:rsid w:val="00F562D6"/>
    <w:rsid w:val="00F5666D"/>
    <w:rsid w:val="00F568E3"/>
    <w:rsid w:val="00F56E2D"/>
    <w:rsid w:val="00F5734A"/>
    <w:rsid w:val="00F578D0"/>
    <w:rsid w:val="00F57A34"/>
    <w:rsid w:val="00F60DDC"/>
    <w:rsid w:val="00F611E0"/>
    <w:rsid w:val="00F61387"/>
    <w:rsid w:val="00F61402"/>
    <w:rsid w:val="00F61B19"/>
    <w:rsid w:val="00F62394"/>
    <w:rsid w:val="00F623DB"/>
    <w:rsid w:val="00F6242D"/>
    <w:rsid w:val="00F63E14"/>
    <w:rsid w:val="00F64953"/>
    <w:rsid w:val="00F65CF3"/>
    <w:rsid w:val="00F66180"/>
    <w:rsid w:val="00F66E7E"/>
    <w:rsid w:val="00F66F75"/>
    <w:rsid w:val="00F672D5"/>
    <w:rsid w:val="00F67DB1"/>
    <w:rsid w:val="00F704CC"/>
    <w:rsid w:val="00F7059A"/>
    <w:rsid w:val="00F707A7"/>
    <w:rsid w:val="00F70F3A"/>
    <w:rsid w:val="00F713D2"/>
    <w:rsid w:val="00F717B1"/>
    <w:rsid w:val="00F7185E"/>
    <w:rsid w:val="00F71BAF"/>
    <w:rsid w:val="00F72299"/>
    <w:rsid w:val="00F72301"/>
    <w:rsid w:val="00F72753"/>
    <w:rsid w:val="00F727DB"/>
    <w:rsid w:val="00F7298A"/>
    <w:rsid w:val="00F72A79"/>
    <w:rsid w:val="00F72C6B"/>
    <w:rsid w:val="00F73765"/>
    <w:rsid w:val="00F73D9C"/>
    <w:rsid w:val="00F747DE"/>
    <w:rsid w:val="00F75121"/>
    <w:rsid w:val="00F75882"/>
    <w:rsid w:val="00F758E5"/>
    <w:rsid w:val="00F7642F"/>
    <w:rsid w:val="00F8097F"/>
    <w:rsid w:val="00F80E9E"/>
    <w:rsid w:val="00F8130E"/>
    <w:rsid w:val="00F81B94"/>
    <w:rsid w:val="00F81F3C"/>
    <w:rsid w:val="00F82373"/>
    <w:rsid w:val="00F834C7"/>
    <w:rsid w:val="00F83F67"/>
    <w:rsid w:val="00F842BB"/>
    <w:rsid w:val="00F84340"/>
    <w:rsid w:val="00F846EE"/>
    <w:rsid w:val="00F84A2C"/>
    <w:rsid w:val="00F84CF7"/>
    <w:rsid w:val="00F85F31"/>
    <w:rsid w:val="00F85F5E"/>
    <w:rsid w:val="00F869FD"/>
    <w:rsid w:val="00F86A0C"/>
    <w:rsid w:val="00F87754"/>
    <w:rsid w:val="00F879EB"/>
    <w:rsid w:val="00F87A5D"/>
    <w:rsid w:val="00F901AC"/>
    <w:rsid w:val="00F906C7"/>
    <w:rsid w:val="00F9134F"/>
    <w:rsid w:val="00F93539"/>
    <w:rsid w:val="00F93894"/>
    <w:rsid w:val="00F93ECE"/>
    <w:rsid w:val="00F943B0"/>
    <w:rsid w:val="00F94672"/>
    <w:rsid w:val="00F94A0E"/>
    <w:rsid w:val="00F94AD1"/>
    <w:rsid w:val="00F950C0"/>
    <w:rsid w:val="00F955A1"/>
    <w:rsid w:val="00F9596E"/>
    <w:rsid w:val="00F95A8F"/>
    <w:rsid w:val="00F95BE2"/>
    <w:rsid w:val="00F960CE"/>
    <w:rsid w:val="00F9612B"/>
    <w:rsid w:val="00F96A25"/>
    <w:rsid w:val="00F972C3"/>
    <w:rsid w:val="00F973F8"/>
    <w:rsid w:val="00F977F6"/>
    <w:rsid w:val="00F97824"/>
    <w:rsid w:val="00F97C24"/>
    <w:rsid w:val="00F97DD3"/>
    <w:rsid w:val="00FA014C"/>
    <w:rsid w:val="00FA0295"/>
    <w:rsid w:val="00FA0FE6"/>
    <w:rsid w:val="00FA1065"/>
    <w:rsid w:val="00FA12BD"/>
    <w:rsid w:val="00FA15EF"/>
    <w:rsid w:val="00FA1973"/>
    <w:rsid w:val="00FA250C"/>
    <w:rsid w:val="00FA267B"/>
    <w:rsid w:val="00FA2AE1"/>
    <w:rsid w:val="00FA2EBD"/>
    <w:rsid w:val="00FA2F11"/>
    <w:rsid w:val="00FA2FF4"/>
    <w:rsid w:val="00FA30E0"/>
    <w:rsid w:val="00FA4101"/>
    <w:rsid w:val="00FA4B56"/>
    <w:rsid w:val="00FA5BC4"/>
    <w:rsid w:val="00FA6670"/>
    <w:rsid w:val="00FA68B2"/>
    <w:rsid w:val="00FA6947"/>
    <w:rsid w:val="00FA6DA0"/>
    <w:rsid w:val="00FA74FC"/>
    <w:rsid w:val="00FB033C"/>
    <w:rsid w:val="00FB0741"/>
    <w:rsid w:val="00FB1719"/>
    <w:rsid w:val="00FB190E"/>
    <w:rsid w:val="00FB19A6"/>
    <w:rsid w:val="00FB262E"/>
    <w:rsid w:val="00FB2AB3"/>
    <w:rsid w:val="00FB313A"/>
    <w:rsid w:val="00FB32B6"/>
    <w:rsid w:val="00FB33BD"/>
    <w:rsid w:val="00FB3BD8"/>
    <w:rsid w:val="00FB5BED"/>
    <w:rsid w:val="00FB5EE5"/>
    <w:rsid w:val="00FB6252"/>
    <w:rsid w:val="00FB7CFB"/>
    <w:rsid w:val="00FC0327"/>
    <w:rsid w:val="00FC08C6"/>
    <w:rsid w:val="00FC178A"/>
    <w:rsid w:val="00FC1B46"/>
    <w:rsid w:val="00FC1BF1"/>
    <w:rsid w:val="00FC268E"/>
    <w:rsid w:val="00FC29CE"/>
    <w:rsid w:val="00FC2A74"/>
    <w:rsid w:val="00FC3C10"/>
    <w:rsid w:val="00FC4B92"/>
    <w:rsid w:val="00FC4D95"/>
    <w:rsid w:val="00FC51EC"/>
    <w:rsid w:val="00FC5722"/>
    <w:rsid w:val="00FC630A"/>
    <w:rsid w:val="00FC6473"/>
    <w:rsid w:val="00FC6C81"/>
    <w:rsid w:val="00FC6F7F"/>
    <w:rsid w:val="00FC74C9"/>
    <w:rsid w:val="00FC79DE"/>
    <w:rsid w:val="00FC7E88"/>
    <w:rsid w:val="00FC7FA4"/>
    <w:rsid w:val="00FD05DA"/>
    <w:rsid w:val="00FD0C34"/>
    <w:rsid w:val="00FD10BE"/>
    <w:rsid w:val="00FD138A"/>
    <w:rsid w:val="00FD1708"/>
    <w:rsid w:val="00FD1720"/>
    <w:rsid w:val="00FD1D49"/>
    <w:rsid w:val="00FD2322"/>
    <w:rsid w:val="00FD2962"/>
    <w:rsid w:val="00FD2999"/>
    <w:rsid w:val="00FD29AE"/>
    <w:rsid w:val="00FD2A79"/>
    <w:rsid w:val="00FD2F63"/>
    <w:rsid w:val="00FD3055"/>
    <w:rsid w:val="00FD40B3"/>
    <w:rsid w:val="00FD42B7"/>
    <w:rsid w:val="00FD4EB3"/>
    <w:rsid w:val="00FD5191"/>
    <w:rsid w:val="00FD562B"/>
    <w:rsid w:val="00FD5C52"/>
    <w:rsid w:val="00FD615C"/>
    <w:rsid w:val="00FD6758"/>
    <w:rsid w:val="00FD6B64"/>
    <w:rsid w:val="00FD6CA3"/>
    <w:rsid w:val="00FD7518"/>
    <w:rsid w:val="00FD7BFD"/>
    <w:rsid w:val="00FE019D"/>
    <w:rsid w:val="00FE08AE"/>
    <w:rsid w:val="00FE0A17"/>
    <w:rsid w:val="00FE12EE"/>
    <w:rsid w:val="00FE1685"/>
    <w:rsid w:val="00FE1D7B"/>
    <w:rsid w:val="00FE2B9C"/>
    <w:rsid w:val="00FE3998"/>
    <w:rsid w:val="00FE3B00"/>
    <w:rsid w:val="00FE3BD7"/>
    <w:rsid w:val="00FE4262"/>
    <w:rsid w:val="00FE434D"/>
    <w:rsid w:val="00FE49BA"/>
    <w:rsid w:val="00FE4ECD"/>
    <w:rsid w:val="00FE5FFE"/>
    <w:rsid w:val="00FE68D6"/>
    <w:rsid w:val="00FE6B59"/>
    <w:rsid w:val="00FE6E49"/>
    <w:rsid w:val="00FE7F91"/>
    <w:rsid w:val="00FF03D3"/>
    <w:rsid w:val="00FF04D2"/>
    <w:rsid w:val="00FF14B2"/>
    <w:rsid w:val="00FF1AAE"/>
    <w:rsid w:val="00FF1C46"/>
    <w:rsid w:val="00FF27F3"/>
    <w:rsid w:val="00FF2ACD"/>
    <w:rsid w:val="00FF2E4A"/>
    <w:rsid w:val="00FF31C0"/>
    <w:rsid w:val="00FF363B"/>
    <w:rsid w:val="00FF37EF"/>
    <w:rsid w:val="00FF3EFD"/>
    <w:rsid w:val="00FF400F"/>
    <w:rsid w:val="00FF46BE"/>
    <w:rsid w:val="00FF4A05"/>
    <w:rsid w:val="00FF4E1C"/>
    <w:rsid w:val="00FF55E9"/>
    <w:rsid w:val="00FF59AC"/>
    <w:rsid w:val="00FF5A00"/>
    <w:rsid w:val="00FF5AD1"/>
    <w:rsid w:val="00FF66B6"/>
    <w:rsid w:val="00FF6CB4"/>
    <w:rsid w:val="00FF739A"/>
    <w:rsid w:val="00FF7461"/>
    <w:rsid w:val="00FF76DF"/>
    <w:rsid w:val="00FF7A39"/>
    <w:rsid w:val="00FF7B6D"/>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
  <w:shapeDefaults>
    <o:shapedefaults v:ext="edit" spidmax="2049">
      <o:colormru v:ext="edit" colors="#f90763,#6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34FD"/>
    <w:rPr>
      <w:sz w:val="26"/>
      <w:szCs w:val="26"/>
    </w:rPr>
  </w:style>
  <w:style w:type="paragraph" w:styleId="Heading1">
    <w:name w:val="heading 1"/>
    <w:basedOn w:val="Normal"/>
    <w:next w:val="Normal"/>
    <w:qFormat/>
    <w:rsid w:val="002D5347"/>
    <w:pPr>
      <w:keepNext/>
      <w:tabs>
        <w:tab w:val="num" w:pos="360"/>
      </w:tabs>
      <w:spacing w:before="240" w:after="60"/>
      <w:outlineLvl w:val="0"/>
    </w:pPr>
    <w:rPr>
      <w:rFonts w:ascii="Arial" w:hAnsi="Arial" w:cs="Arial"/>
      <w:b/>
      <w:bCs/>
      <w:kern w:val="32"/>
      <w:sz w:val="32"/>
      <w:szCs w:val="32"/>
    </w:rPr>
  </w:style>
  <w:style w:type="paragraph" w:styleId="Heading2">
    <w:name w:val="heading 2"/>
    <w:basedOn w:val="Normal"/>
    <w:next w:val="Normal"/>
    <w:qFormat/>
    <w:rsid w:val="003A18E9"/>
    <w:pPr>
      <w:keepNext/>
      <w:tabs>
        <w:tab w:val="left" w:pos="1701"/>
        <w:tab w:val="left" w:pos="5529"/>
      </w:tabs>
      <w:spacing w:line="264" w:lineRule="auto"/>
      <w:jc w:val="both"/>
      <w:outlineLvl w:val="1"/>
    </w:pPr>
    <w:rPr>
      <w:b/>
      <w:szCs w:val="24"/>
    </w:rPr>
  </w:style>
  <w:style w:type="paragraph" w:styleId="Heading3">
    <w:name w:val="heading 3"/>
    <w:basedOn w:val="Normal"/>
    <w:next w:val="Normal"/>
    <w:qFormat/>
    <w:rsid w:val="002D5347"/>
    <w:pPr>
      <w:keepNext/>
      <w:tabs>
        <w:tab w:val="num" w:pos="1800"/>
      </w:tabs>
      <w:spacing w:before="240" w:after="60"/>
      <w:ind w:left="1440"/>
      <w:outlineLvl w:val="2"/>
    </w:pPr>
    <w:rPr>
      <w:rFonts w:ascii="Arial" w:hAnsi="Arial" w:cs="Arial"/>
      <w:b/>
      <w:bCs/>
    </w:rPr>
  </w:style>
  <w:style w:type="paragraph" w:styleId="Heading4">
    <w:name w:val="heading 4"/>
    <w:basedOn w:val="Normal"/>
    <w:next w:val="Normal"/>
    <w:qFormat/>
    <w:rsid w:val="002D5347"/>
    <w:pPr>
      <w:keepNext/>
      <w:tabs>
        <w:tab w:val="num" w:pos="2520"/>
      </w:tabs>
      <w:spacing w:before="240" w:after="60"/>
      <w:ind w:left="2160"/>
      <w:outlineLvl w:val="3"/>
    </w:pPr>
    <w:rPr>
      <w:b/>
      <w:bCs/>
      <w:sz w:val="28"/>
      <w:szCs w:val="28"/>
    </w:rPr>
  </w:style>
  <w:style w:type="paragraph" w:styleId="Heading5">
    <w:name w:val="heading 5"/>
    <w:basedOn w:val="Normal"/>
    <w:next w:val="Normal"/>
    <w:qFormat/>
    <w:rsid w:val="002D5347"/>
    <w:pPr>
      <w:tabs>
        <w:tab w:val="num" w:pos="3240"/>
      </w:tabs>
      <w:spacing w:before="240" w:after="60"/>
      <w:ind w:left="2880"/>
      <w:outlineLvl w:val="4"/>
    </w:pPr>
    <w:rPr>
      <w:rFonts w:ascii="Tahoma" w:hAnsi="Tahoma"/>
      <w:b/>
      <w:bCs/>
      <w:i/>
      <w:iCs/>
    </w:rPr>
  </w:style>
  <w:style w:type="paragraph" w:styleId="Heading6">
    <w:name w:val="heading 6"/>
    <w:basedOn w:val="Normal"/>
    <w:next w:val="Normal"/>
    <w:qFormat/>
    <w:rsid w:val="002D5347"/>
    <w:pPr>
      <w:tabs>
        <w:tab w:val="num" w:pos="3960"/>
      </w:tabs>
      <w:spacing w:before="240" w:after="60"/>
      <w:ind w:left="3600"/>
      <w:outlineLvl w:val="5"/>
    </w:pPr>
    <w:rPr>
      <w:b/>
      <w:bCs/>
      <w:sz w:val="22"/>
      <w:szCs w:val="22"/>
    </w:rPr>
  </w:style>
  <w:style w:type="paragraph" w:styleId="Heading7">
    <w:name w:val="heading 7"/>
    <w:basedOn w:val="Normal"/>
    <w:next w:val="Normal"/>
    <w:qFormat/>
    <w:rsid w:val="002D5347"/>
    <w:pPr>
      <w:tabs>
        <w:tab w:val="num" w:pos="4680"/>
      </w:tabs>
      <w:spacing w:before="240" w:after="60"/>
      <w:ind w:left="4320"/>
      <w:outlineLvl w:val="6"/>
    </w:pPr>
    <w:rPr>
      <w:sz w:val="24"/>
      <w:szCs w:val="24"/>
    </w:rPr>
  </w:style>
  <w:style w:type="paragraph" w:styleId="Heading8">
    <w:name w:val="heading 8"/>
    <w:basedOn w:val="Normal"/>
    <w:next w:val="Normal"/>
    <w:qFormat/>
    <w:rsid w:val="002D5347"/>
    <w:pPr>
      <w:tabs>
        <w:tab w:val="num" w:pos="5400"/>
      </w:tabs>
      <w:spacing w:before="240" w:after="60"/>
      <w:ind w:left="5040"/>
      <w:outlineLvl w:val="7"/>
    </w:pPr>
    <w:rPr>
      <w:i/>
      <w:iCs/>
      <w:sz w:val="24"/>
      <w:szCs w:val="24"/>
    </w:rPr>
  </w:style>
  <w:style w:type="paragraph" w:styleId="Heading9">
    <w:name w:val="heading 9"/>
    <w:basedOn w:val="Normal"/>
    <w:next w:val="Normal"/>
    <w:qFormat/>
    <w:rsid w:val="002D5347"/>
    <w:pPr>
      <w:tabs>
        <w:tab w:val="num" w:pos="6120"/>
      </w:tabs>
      <w:spacing w:before="240" w:after="60"/>
      <w:ind w:left="57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8A38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1"/>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NormalWeb">
    <w:name w:val="Normal (Web)"/>
    <w:basedOn w:val="Normal"/>
    <w:pPr>
      <w:spacing w:before="100" w:beforeAutospacing="1" w:after="100" w:afterAutospacing="1"/>
    </w:pPr>
    <w:rPr>
      <w:sz w:val="24"/>
      <w:szCs w:val="24"/>
    </w:rPr>
  </w:style>
  <w:style w:type="table" w:styleId="TableGrid8">
    <w:name w:val="Table Grid 8"/>
    <w:basedOn w:val="TableNormal"/>
    <w:rsid w:val="0097736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odyTextIndent">
    <w:name w:val="Body Text Indent"/>
    <w:basedOn w:val="Normal"/>
    <w:rsid w:val="00E041BE"/>
    <w:pPr>
      <w:tabs>
        <w:tab w:val="left" w:pos="284"/>
        <w:tab w:val="left" w:pos="567"/>
        <w:tab w:val="left" w:pos="851"/>
      </w:tabs>
      <w:ind w:left="645"/>
    </w:pPr>
    <w:rPr>
      <w:rFonts w:ascii="VNtimes new roman" w:hAnsi="VNtimes new roman"/>
      <w:color w:val="000000"/>
      <w:sz w:val="24"/>
      <w:szCs w:val="20"/>
    </w:rPr>
  </w:style>
  <w:style w:type="paragraph" w:styleId="BodyText2">
    <w:name w:val="Body Text 2"/>
    <w:basedOn w:val="Normal"/>
    <w:rsid w:val="00E06ECF"/>
    <w:pPr>
      <w:spacing w:after="60" w:line="264" w:lineRule="auto"/>
    </w:pPr>
    <w:rPr>
      <w:rFonts w:ascii=".VnTime" w:hAnsi=".VnTime"/>
      <w:szCs w:val="20"/>
    </w:rPr>
  </w:style>
  <w:style w:type="paragraph" w:styleId="BodyText3">
    <w:name w:val="Body Text 3"/>
    <w:basedOn w:val="Normal"/>
    <w:rsid w:val="001518D1"/>
    <w:pPr>
      <w:jc w:val="both"/>
    </w:pPr>
    <w:rPr>
      <w:rFonts w:ascii=".VnTime" w:hAnsi=".VnTime"/>
      <w:szCs w:val="20"/>
    </w:rPr>
  </w:style>
  <w:style w:type="paragraph" w:customStyle="1" w:styleId="Bai">
    <w:name w:val="Bai"/>
    <w:basedOn w:val="Normal"/>
    <w:link w:val="BaiChar"/>
    <w:rsid w:val="009D6FEF"/>
    <w:pPr>
      <w:tabs>
        <w:tab w:val="left" w:pos="540"/>
        <w:tab w:val="left" w:pos="900"/>
      </w:tabs>
      <w:spacing w:before="240"/>
      <w:jc w:val="both"/>
    </w:pPr>
    <w:rPr>
      <w:rFonts w:ascii="Arial" w:hAnsi="Arial" w:cs="Arial"/>
      <w:b/>
      <w:sz w:val="20"/>
      <w:szCs w:val="20"/>
      <w:lang w:val="nl-NL"/>
    </w:rPr>
  </w:style>
  <w:style w:type="paragraph" w:customStyle="1" w:styleId="Bai1">
    <w:name w:val="Bai1"/>
    <w:basedOn w:val="Bai"/>
    <w:link w:val="Bai1Char"/>
    <w:rsid w:val="00FA267B"/>
    <w:rPr>
      <w:sz w:val="22"/>
      <w:szCs w:val="22"/>
    </w:rPr>
  </w:style>
  <w:style w:type="character" w:customStyle="1" w:styleId="BaiChar">
    <w:name w:val="Bai Char"/>
    <w:link w:val="Bai"/>
    <w:rsid w:val="00FA267B"/>
    <w:rPr>
      <w:rFonts w:ascii="Arial" w:hAnsi="Arial" w:cs="Arial"/>
      <w:b/>
      <w:lang w:val="nl-NL" w:eastAsia="en-US" w:bidi="ar-SA"/>
    </w:rPr>
  </w:style>
  <w:style w:type="character" w:customStyle="1" w:styleId="Bai1Char">
    <w:name w:val="Bai1 Char"/>
    <w:link w:val="Bai1"/>
    <w:rsid w:val="00FA267B"/>
    <w:rPr>
      <w:rFonts w:ascii="Arial" w:hAnsi="Arial" w:cs="Arial"/>
      <w:b/>
      <w:sz w:val="22"/>
      <w:szCs w:val="22"/>
      <w:lang w:val="nl-NL" w:eastAsia="en-US" w:bidi="ar-SA"/>
    </w:rPr>
  </w:style>
  <w:style w:type="paragraph" w:customStyle="1" w:styleId="muclama">
    <w:name w:val="muc_lama"/>
    <w:basedOn w:val="Normal"/>
    <w:rsid w:val="00D764DD"/>
    <w:pPr>
      <w:spacing w:line="288" w:lineRule="auto"/>
      <w:jc w:val="both"/>
    </w:pPr>
    <w:rPr>
      <w:rFonts w:ascii=".VnTime" w:hAnsi=".VnTime"/>
      <w:b/>
      <w:sz w:val="28"/>
      <w:szCs w:val="20"/>
    </w:rPr>
  </w:style>
  <w:style w:type="paragraph" w:customStyle="1" w:styleId="NormalArial">
    <w:name w:val="Normal + Arial"/>
    <w:aliases w:val="10 pt,Bold"/>
    <w:basedOn w:val="Normal"/>
    <w:rsid w:val="0006631A"/>
    <w:pPr>
      <w:tabs>
        <w:tab w:val="left" w:pos="180"/>
      </w:tabs>
      <w:spacing w:before="240"/>
      <w:jc w:val="both"/>
    </w:pPr>
    <w:rPr>
      <w:b/>
      <w:lang w:val="nl-NL"/>
    </w:rPr>
  </w:style>
  <w:style w:type="paragraph" w:styleId="PlainText">
    <w:name w:val="Plain Text"/>
    <w:basedOn w:val="Normal"/>
    <w:rsid w:val="00B13211"/>
    <w:rPr>
      <w:rFonts w:ascii="Courier New" w:hAnsi="Courier New" w:cs="Courier New"/>
      <w:sz w:val="20"/>
      <w:szCs w:val="20"/>
    </w:rPr>
  </w:style>
  <w:style w:type="paragraph" w:customStyle="1" w:styleId="DebaiChar">
    <w:name w:val="De_bai Char"/>
    <w:basedOn w:val="Normal"/>
    <w:link w:val="DebaiCharChar"/>
    <w:rsid w:val="001943CA"/>
    <w:pPr>
      <w:spacing w:before="60" w:after="60" w:line="264" w:lineRule="auto"/>
      <w:contextualSpacing/>
      <w:jc w:val="both"/>
    </w:pPr>
    <w:rPr>
      <w:rFonts w:ascii="Arial" w:hAnsi="Arial"/>
      <w:b/>
      <w:sz w:val="20"/>
    </w:rPr>
  </w:style>
  <w:style w:type="character" w:customStyle="1" w:styleId="DebaiCharChar">
    <w:name w:val="De_bai Char Char"/>
    <w:link w:val="DebaiChar"/>
    <w:rsid w:val="001943CA"/>
    <w:rPr>
      <w:rFonts w:ascii="Arial" w:hAnsi="Arial"/>
      <w:b/>
      <w:szCs w:val="26"/>
      <w:lang w:val="en-US" w:eastAsia="en-US" w:bidi="ar-SA"/>
    </w:rPr>
  </w:style>
  <w:style w:type="paragraph" w:customStyle="1" w:styleId="Code">
    <w:name w:val="Code"/>
    <w:basedOn w:val="Normal"/>
    <w:rsid w:val="007C6967"/>
    <w:pPr>
      <w:pBdr>
        <w:top w:val="single" w:sz="4" w:space="1" w:color="auto" w:shadow="1"/>
        <w:left w:val="single" w:sz="4" w:space="4" w:color="auto" w:shadow="1"/>
        <w:bottom w:val="single" w:sz="4" w:space="1" w:color="auto" w:shadow="1"/>
        <w:right w:val="single" w:sz="4" w:space="4" w:color="auto" w:shadow="1"/>
      </w:pBdr>
      <w:jc w:val="both"/>
    </w:pPr>
    <w:rPr>
      <w:sz w:val="22"/>
      <w:szCs w:val="20"/>
    </w:rPr>
  </w:style>
  <w:style w:type="character" w:customStyle="1" w:styleId="HeaderChar1">
    <w:name w:val="Header Char1"/>
    <w:link w:val="Header"/>
    <w:rsid w:val="00A9386F"/>
    <w:rPr>
      <w:sz w:val="26"/>
      <w:szCs w:val="26"/>
    </w:rPr>
  </w:style>
  <w:style w:type="character" w:customStyle="1" w:styleId="FooterChar">
    <w:name w:val="Footer Char"/>
    <w:link w:val="Footer"/>
    <w:uiPriority w:val="99"/>
    <w:rsid w:val="00A9386F"/>
    <w:rPr>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34FD"/>
    <w:rPr>
      <w:sz w:val="26"/>
      <w:szCs w:val="26"/>
    </w:rPr>
  </w:style>
  <w:style w:type="paragraph" w:styleId="Heading1">
    <w:name w:val="heading 1"/>
    <w:basedOn w:val="Normal"/>
    <w:next w:val="Normal"/>
    <w:qFormat/>
    <w:rsid w:val="002D5347"/>
    <w:pPr>
      <w:keepNext/>
      <w:tabs>
        <w:tab w:val="num" w:pos="360"/>
      </w:tabs>
      <w:spacing w:before="240" w:after="60"/>
      <w:outlineLvl w:val="0"/>
    </w:pPr>
    <w:rPr>
      <w:rFonts w:ascii="Arial" w:hAnsi="Arial" w:cs="Arial"/>
      <w:b/>
      <w:bCs/>
      <w:kern w:val="32"/>
      <w:sz w:val="32"/>
      <w:szCs w:val="32"/>
    </w:rPr>
  </w:style>
  <w:style w:type="paragraph" w:styleId="Heading2">
    <w:name w:val="heading 2"/>
    <w:basedOn w:val="Normal"/>
    <w:next w:val="Normal"/>
    <w:qFormat/>
    <w:rsid w:val="003A18E9"/>
    <w:pPr>
      <w:keepNext/>
      <w:tabs>
        <w:tab w:val="left" w:pos="1701"/>
        <w:tab w:val="left" w:pos="5529"/>
      </w:tabs>
      <w:spacing w:line="264" w:lineRule="auto"/>
      <w:jc w:val="both"/>
      <w:outlineLvl w:val="1"/>
    </w:pPr>
    <w:rPr>
      <w:b/>
      <w:szCs w:val="24"/>
    </w:rPr>
  </w:style>
  <w:style w:type="paragraph" w:styleId="Heading3">
    <w:name w:val="heading 3"/>
    <w:basedOn w:val="Normal"/>
    <w:next w:val="Normal"/>
    <w:qFormat/>
    <w:rsid w:val="002D5347"/>
    <w:pPr>
      <w:keepNext/>
      <w:tabs>
        <w:tab w:val="num" w:pos="1800"/>
      </w:tabs>
      <w:spacing w:before="240" w:after="60"/>
      <w:ind w:left="1440"/>
      <w:outlineLvl w:val="2"/>
    </w:pPr>
    <w:rPr>
      <w:rFonts w:ascii="Arial" w:hAnsi="Arial" w:cs="Arial"/>
      <w:b/>
      <w:bCs/>
    </w:rPr>
  </w:style>
  <w:style w:type="paragraph" w:styleId="Heading4">
    <w:name w:val="heading 4"/>
    <w:basedOn w:val="Normal"/>
    <w:next w:val="Normal"/>
    <w:qFormat/>
    <w:rsid w:val="002D5347"/>
    <w:pPr>
      <w:keepNext/>
      <w:tabs>
        <w:tab w:val="num" w:pos="2520"/>
      </w:tabs>
      <w:spacing w:before="240" w:after="60"/>
      <w:ind w:left="2160"/>
      <w:outlineLvl w:val="3"/>
    </w:pPr>
    <w:rPr>
      <w:b/>
      <w:bCs/>
      <w:sz w:val="28"/>
      <w:szCs w:val="28"/>
    </w:rPr>
  </w:style>
  <w:style w:type="paragraph" w:styleId="Heading5">
    <w:name w:val="heading 5"/>
    <w:basedOn w:val="Normal"/>
    <w:next w:val="Normal"/>
    <w:qFormat/>
    <w:rsid w:val="002D5347"/>
    <w:pPr>
      <w:tabs>
        <w:tab w:val="num" w:pos="3240"/>
      </w:tabs>
      <w:spacing w:before="240" w:after="60"/>
      <w:ind w:left="2880"/>
      <w:outlineLvl w:val="4"/>
    </w:pPr>
    <w:rPr>
      <w:rFonts w:ascii="Tahoma" w:hAnsi="Tahoma"/>
      <w:b/>
      <w:bCs/>
      <w:i/>
      <w:iCs/>
    </w:rPr>
  </w:style>
  <w:style w:type="paragraph" w:styleId="Heading6">
    <w:name w:val="heading 6"/>
    <w:basedOn w:val="Normal"/>
    <w:next w:val="Normal"/>
    <w:qFormat/>
    <w:rsid w:val="002D5347"/>
    <w:pPr>
      <w:tabs>
        <w:tab w:val="num" w:pos="3960"/>
      </w:tabs>
      <w:spacing w:before="240" w:after="60"/>
      <w:ind w:left="3600"/>
      <w:outlineLvl w:val="5"/>
    </w:pPr>
    <w:rPr>
      <w:b/>
      <w:bCs/>
      <w:sz w:val="22"/>
      <w:szCs w:val="22"/>
    </w:rPr>
  </w:style>
  <w:style w:type="paragraph" w:styleId="Heading7">
    <w:name w:val="heading 7"/>
    <w:basedOn w:val="Normal"/>
    <w:next w:val="Normal"/>
    <w:qFormat/>
    <w:rsid w:val="002D5347"/>
    <w:pPr>
      <w:tabs>
        <w:tab w:val="num" w:pos="4680"/>
      </w:tabs>
      <w:spacing w:before="240" w:after="60"/>
      <w:ind w:left="4320"/>
      <w:outlineLvl w:val="6"/>
    </w:pPr>
    <w:rPr>
      <w:sz w:val="24"/>
      <w:szCs w:val="24"/>
    </w:rPr>
  </w:style>
  <w:style w:type="paragraph" w:styleId="Heading8">
    <w:name w:val="heading 8"/>
    <w:basedOn w:val="Normal"/>
    <w:next w:val="Normal"/>
    <w:qFormat/>
    <w:rsid w:val="002D5347"/>
    <w:pPr>
      <w:tabs>
        <w:tab w:val="num" w:pos="5400"/>
      </w:tabs>
      <w:spacing w:before="240" w:after="60"/>
      <w:ind w:left="5040"/>
      <w:outlineLvl w:val="7"/>
    </w:pPr>
    <w:rPr>
      <w:i/>
      <w:iCs/>
      <w:sz w:val="24"/>
      <w:szCs w:val="24"/>
    </w:rPr>
  </w:style>
  <w:style w:type="paragraph" w:styleId="Heading9">
    <w:name w:val="heading 9"/>
    <w:basedOn w:val="Normal"/>
    <w:next w:val="Normal"/>
    <w:qFormat/>
    <w:rsid w:val="002D5347"/>
    <w:pPr>
      <w:tabs>
        <w:tab w:val="num" w:pos="6120"/>
      </w:tabs>
      <w:spacing w:before="240" w:after="60"/>
      <w:ind w:left="57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8A38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1"/>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NormalWeb">
    <w:name w:val="Normal (Web)"/>
    <w:basedOn w:val="Normal"/>
    <w:pPr>
      <w:spacing w:before="100" w:beforeAutospacing="1" w:after="100" w:afterAutospacing="1"/>
    </w:pPr>
    <w:rPr>
      <w:sz w:val="24"/>
      <w:szCs w:val="24"/>
    </w:rPr>
  </w:style>
  <w:style w:type="table" w:styleId="TableGrid8">
    <w:name w:val="Table Grid 8"/>
    <w:basedOn w:val="TableNormal"/>
    <w:rsid w:val="0097736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odyTextIndent">
    <w:name w:val="Body Text Indent"/>
    <w:basedOn w:val="Normal"/>
    <w:rsid w:val="00E041BE"/>
    <w:pPr>
      <w:tabs>
        <w:tab w:val="left" w:pos="284"/>
        <w:tab w:val="left" w:pos="567"/>
        <w:tab w:val="left" w:pos="851"/>
      </w:tabs>
      <w:ind w:left="645"/>
    </w:pPr>
    <w:rPr>
      <w:rFonts w:ascii="VNtimes new roman" w:hAnsi="VNtimes new roman"/>
      <w:color w:val="000000"/>
      <w:sz w:val="24"/>
      <w:szCs w:val="20"/>
    </w:rPr>
  </w:style>
  <w:style w:type="paragraph" w:styleId="BodyText2">
    <w:name w:val="Body Text 2"/>
    <w:basedOn w:val="Normal"/>
    <w:rsid w:val="00E06ECF"/>
    <w:pPr>
      <w:spacing w:after="60" w:line="264" w:lineRule="auto"/>
    </w:pPr>
    <w:rPr>
      <w:rFonts w:ascii=".VnTime" w:hAnsi=".VnTime"/>
      <w:szCs w:val="20"/>
    </w:rPr>
  </w:style>
  <w:style w:type="paragraph" w:styleId="BodyText3">
    <w:name w:val="Body Text 3"/>
    <w:basedOn w:val="Normal"/>
    <w:rsid w:val="001518D1"/>
    <w:pPr>
      <w:jc w:val="both"/>
    </w:pPr>
    <w:rPr>
      <w:rFonts w:ascii=".VnTime" w:hAnsi=".VnTime"/>
      <w:szCs w:val="20"/>
    </w:rPr>
  </w:style>
  <w:style w:type="paragraph" w:customStyle="1" w:styleId="Bai">
    <w:name w:val="Bai"/>
    <w:basedOn w:val="Normal"/>
    <w:link w:val="BaiChar"/>
    <w:rsid w:val="009D6FEF"/>
    <w:pPr>
      <w:tabs>
        <w:tab w:val="left" w:pos="540"/>
        <w:tab w:val="left" w:pos="900"/>
      </w:tabs>
      <w:spacing w:before="240"/>
      <w:jc w:val="both"/>
    </w:pPr>
    <w:rPr>
      <w:rFonts w:ascii="Arial" w:hAnsi="Arial" w:cs="Arial"/>
      <w:b/>
      <w:sz w:val="20"/>
      <w:szCs w:val="20"/>
      <w:lang w:val="nl-NL"/>
    </w:rPr>
  </w:style>
  <w:style w:type="paragraph" w:customStyle="1" w:styleId="Bai1">
    <w:name w:val="Bai1"/>
    <w:basedOn w:val="Bai"/>
    <w:link w:val="Bai1Char"/>
    <w:rsid w:val="00FA267B"/>
    <w:rPr>
      <w:sz w:val="22"/>
      <w:szCs w:val="22"/>
    </w:rPr>
  </w:style>
  <w:style w:type="character" w:customStyle="1" w:styleId="BaiChar">
    <w:name w:val="Bai Char"/>
    <w:link w:val="Bai"/>
    <w:rsid w:val="00FA267B"/>
    <w:rPr>
      <w:rFonts w:ascii="Arial" w:hAnsi="Arial" w:cs="Arial"/>
      <w:b/>
      <w:lang w:val="nl-NL" w:eastAsia="en-US" w:bidi="ar-SA"/>
    </w:rPr>
  </w:style>
  <w:style w:type="character" w:customStyle="1" w:styleId="Bai1Char">
    <w:name w:val="Bai1 Char"/>
    <w:link w:val="Bai1"/>
    <w:rsid w:val="00FA267B"/>
    <w:rPr>
      <w:rFonts w:ascii="Arial" w:hAnsi="Arial" w:cs="Arial"/>
      <w:b/>
      <w:sz w:val="22"/>
      <w:szCs w:val="22"/>
      <w:lang w:val="nl-NL" w:eastAsia="en-US" w:bidi="ar-SA"/>
    </w:rPr>
  </w:style>
  <w:style w:type="paragraph" w:customStyle="1" w:styleId="muclama">
    <w:name w:val="muc_lama"/>
    <w:basedOn w:val="Normal"/>
    <w:rsid w:val="00D764DD"/>
    <w:pPr>
      <w:spacing w:line="288" w:lineRule="auto"/>
      <w:jc w:val="both"/>
    </w:pPr>
    <w:rPr>
      <w:rFonts w:ascii=".VnTime" w:hAnsi=".VnTime"/>
      <w:b/>
      <w:sz w:val="28"/>
      <w:szCs w:val="20"/>
    </w:rPr>
  </w:style>
  <w:style w:type="paragraph" w:customStyle="1" w:styleId="NormalArial">
    <w:name w:val="Normal + Arial"/>
    <w:aliases w:val="10 pt,Bold"/>
    <w:basedOn w:val="Normal"/>
    <w:rsid w:val="0006631A"/>
    <w:pPr>
      <w:tabs>
        <w:tab w:val="left" w:pos="180"/>
      </w:tabs>
      <w:spacing w:before="240"/>
      <w:jc w:val="both"/>
    </w:pPr>
    <w:rPr>
      <w:b/>
      <w:lang w:val="nl-NL"/>
    </w:rPr>
  </w:style>
  <w:style w:type="paragraph" w:styleId="PlainText">
    <w:name w:val="Plain Text"/>
    <w:basedOn w:val="Normal"/>
    <w:rsid w:val="00B13211"/>
    <w:rPr>
      <w:rFonts w:ascii="Courier New" w:hAnsi="Courier New" w:cs="Courier New"/>
      <w:sz w:val="20"/>
      <w:szCs w:val="20"/>
    </w:rPr>
  </w:style>
  <w:style w:type="paragraph" w:customStyle="1" w:styleId="DebaiChar">
    <w:name w:val="De_bai Char"/>
    <w:basedOn w:val="Normal"/>
    <w:link w:val="DebaiCharChar"/>
    <w:rsid w:val="001943CA"/>
    <w:pPr>
      <w:spacing w:before="60" w:after="60" w:line="264" w:lineRule="auto"/>
      <w:contextualSpacing/>
      <w:jc w:val="both"/>
    </w:pPr>
    <w:rPr>
      <w:rFonts w:ascii="Arial" w:hAnsi="Arial"/>
      <w:b/>
      <w:sz w:val="20"/>
    </w:rPr>
  </w:style>
  <w:style w:type="character" w:customStyle="1" w:styleId="DebaiCharChar">
    <w:name w:val="De_bai Char Char"/>
    <w:link w:val="DebaiChar"/>
    <w:rsid w:val="001943CA"/>
    <w:rPr>
      <w:rFonts w:ascii="Arial" w:hAnsi="Arial"/>
      <w:b/>
      <w:szCs w:val="26"/>
      <w:lang w:val="en-US" w:eastAsia="en-US" w:bidi="ar-SA"/>
    </w:rPr>
  </w:style>
  <w:style w:type="paragraph" w:customStyle="1" w:styleId="Code">
    <w:name w:val="Code"/>
    <w:basedOn w:val="Normal"/>
    <w:rsid w:val="007C6967"/>
    <w:pPr>
      <w:pBdr>
        <w:top w:val="single" w:sz="4" w:space="1" w:color="auto" w:shadow="1"/>
        <w:left w:val="single" w:sz="4" w:space="4" w:color="auto" w:shadow="1"/>
        <w:bottom w:val="single" w:sz="4" w:space="1" w:color="auto" w:shadow="1"/>
        <w:right w:val="single" w:sz="4" w:space="4" w:color="auto" w:shadow="1"/>
      </w:pBdr>
      <w:jc w:val="both"/>
    </w:pPr>
    <w:rPr>
      <w:sz w:val="22"/>
      <w:szCs w:val="20"/>
    </w:rPr>
  </w:style>
  <w:style w:type="character" w:customStyle="1" w:styleId="HeaderChar1">
    <w:name w:val="Header Char1"/>
    <w:link w:val="Header"/>
    <w:rsid w:val="00A9386F"/>
    <w:rPr>
      <w:sz w:val="26"/>
      <w:szCs w:val="26"/>
    </w:rPr>
  </w:style>
  <w:style w:type="character" w:customStyle="1" w:styleId="FooterChar">
    <w:name w:val="Footer Char"/>
    <w:link w:val="Footer"/>
    <w:uiPriority w:val="99"/>
    <w:rsid w:val="00A9386F"/>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43347">
      <w:bodyDiv w:val="1"/>
      <w:marLeft w:val="0"/>
      <w:marRight w:val="0"/>
      <w:marTop w:val="0"/>
      <w:marBottom w:val="0"/>
      <w:divBdr>
        <w:top w:val="none" w:sz="0" w:space="0" w:color="auto"/>
        <w:left w:val="none" w:sz="0" w:space="0" w:color="auto"/>
        <w:bottom w:val="none" w:sz="0" w:space="0" w:color="auto"/>
        <w:right w:val="none" w:sz="0" w:space="0" w:color="auto"/>
      </w:divBdr>
    </w:div>
    <w:div w:id="76947777">
      <w:bodyDiv w:val="1"/>
      <w:marLeft w:val="0"/>
      <w:marRight w:val="0"/>
      <w:marTop w:val="0"/>
      <w:marBottom w:val="0"/>
      <w:divBdr>
        <w:top w:val="none" w:sz="0" w:space="0" w:color="auto"/>
        <w:left w:val="none" w:sz="0" w:space="0" w:color="auto"/>
        <w:bottom w:val="none" w:sz="0" w:space="0" w:color="auto"/>
        <w:right w:val="none" w:sz="0" w:space="0" w:color="auto"/>
      </w:divBdr>
      <w:divsChild>
        <w:div w:id="1838378278">
          <w:marLeft w:val="0"/>
          <w:marRight w:val="0"/>
          <w:marTop w:val="0"/>
          <w:marBottom w:val="0"/>
          <w:divBdr>
            <w:top w:val="none" w:sz="0" w:space="0" w:color="auto"/>
            <w:left w:val="none" w:sz="0" w:space="0" w:color="auto"/>
            <w:bottom w:val="none" w:sz="0" w:space="0" w:color="auto"/>
            <w:right w:val="none" w:sz="0" w:space="0" w:color="auto"/>
          </w:divBdr>
        </w:div>
      </w:divsChild>
    </w:div>
    <w:div w:id="172039707">
      <w:bodyDiv w:val="1"/>
      <w:marLeft w:val="0"/>
      <w:marRight w:val="0"/>
      <w:marTop w:val="0"/>
      <w:marBottom w:val="0"/>
      <w:divBdr>
        <w:top w:val="none" w:sz="0" w:space="0" w:color="auto"/>
        <w:left w:val="none" w:sz="0" w:space="0" w:color="auto"/>
        <w:bottom w:val="none" w:sz="0" w:space="0" w:color="auto"/>
        <w:right w:val="none" w:sz="0" w:space="0" w:color="auto"/>
      </w:divBdr>
    </w:div>
    <w:div w:id="186258957">
      <w:bodyDiv w:val="1"/>
      <w:marLeft w:val="0"/>
      <w:marRight w:val="0"/>
      <w:marTop w:val="0"/>
      <w:marBottom w:val="0"/>
      <w:divBdr>
        <w:top w:val="none" w:sz="0" w:space="0" w:color="auto"/>
        <w:left w:val="none" w:sz="0" w:space="0" w:color="auto"/>
        <w:bottom w:val="none" w:sz="0" w:space="0" w:color="auto"/>
        <w:right w:val="none" w:sz="0" w:space="0" w:color="auto"/>
      </w:divBdr>
      <w:divsChild>
        <w:div w:id="366295521">
          <w:marLeft w:val="0"/>
          <w:marRight w:val="0"/>
          <w:marTop w:val="0"/>
          <w:marBottom w:val="0"/>
          <w:divBdr>
            <w:top w:val="none" w:sz="0" w:space="0" w:color="auto"/>
            <w:left w:val="none" w:sz="0" w:space="0" w:color="auto"/>
            <w:bottom w:val="none" w:sz="0" w:space="0" w:color="auto"/>
            <w:right w:val="none" w:sz="0" w:space="0" w:color="auto"/>
          </w:divBdr>
        </w:div>
      </w:divsChild>
    </w:div>
    <w:div w:id="231621315">
      <w:bodyDiv w:val="1"/>
      <w:marLeft w:val="0"/>
      <w:marRight w:val="0"/>
      <w:marTop w:val="0"/>
      <w:marBottom w:val="0"/>
      <w:divBdr>
        <w:top w:val="none" w:sz="0" w:space="0" w:color="auto"/>
        <w:left w:val="none" w:sz="0" w:space="0" w:color="auto"/>
        <w:bottom w:val="none" w:sz="0" w:space="0" w:color="auto"/>
        <w:right w:val="none" w:sz="0" w:space="0" w:color="auto"/>
      </w:divBdr>
    </w:div>
    <w:div w:id="252739492">
      <w:bodyDiv w:val="1"/>
      <w:marLeft w:val="0"/>
      <w:marRight w:val="0"/>
      <w:marTop w:val="0"/>
      <w:marBottom w:val="0"/>
      <w:divBdr>
        <w:top w:val="none" w:sz="0" w:space="0" w:color="auto"/>
        <w:left w:val="none" w:sz="0" w:space="0" w:color="auto"/>
        <w:bottom w:val="none" w:sz="0" w:space="0" w:color="auto"/>
        <w:right w:val="none" w:sz="0" w:space="0" w:color="auto"/>
      </w:divBdr>
    </w:div>
    <w:div w:id="274554839">
      <w:bodyDiv w:val="1"/>
      <w:marLeft w:val="0"/>
      <w:marRight w:val="0"/>
      <w:marTop w:val="0"/>
      <w:marBottom w:val="0"/>
      <w:divBdr>
        <w:top w:val="none" w:sz="0" w:space="0" w:color="auto"/>
        <w:left w:val="none" w:sz="0" w:space="0" w:color="auto"/>
        <w:bottom w:val="none" w:sz="0" w:space="0" w:color="auto"/>
        <w:right w:val="none" w:sz="0" w:space="0" w:color="auto"/>
      </w:divBdr>
      <w:divsChild>
        <w:div w:id="2041544366">
          <w:marLeft w:val="0"/>
          <w:marRight w:val="0"/>
          <w:marTop w:val="0"/>
          <w:marBottom w:val="0"/>
          <w:divBdr>
            <w:top w:val="none" w:sz="0" w:space="0" w:color="auto"/>
            <w:left w:val="none" w:sz="0" w:space="0" w:color="auto"/>
            <w:bottom w:val="none" w:sz="0" w:space="0" w:color="auto"/>
            <w:right w:val="none" w:sz="0" w:space="0" w:color="auto"/>
          </w:divBdr>
          <w:divsChild>
            <w:div w:id="172111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802656">
      <w:bodyDiv w:val="1"/>
      <w:marLeft w:val="0"/>
      <w:marRight w:val="0"/>
      <w:marTop w:val="0"/>
      <w:marBottom w:val="0"/>
      <w:divBdr>
        <w:top w:val="none" w:sz="0" w:space="0" w:color="auto"/>
        <w:left w:val="none" w:sz="0" w:space="0" w:color="auto"/>
        <w:bottom w:val="none" w:sz="0" w:space="0" w:color="auto"/>
        <w:right w:val="none" w:sz="0" w:space="0" w:color="auto"/>
      </w:divBdr>
      <w:divsChild>
        <w:div w:id="1372069894">
          <w:marLeft w:val="0"/>
          <w:marRight w:val="0"/>
          <w:marTop w:val="0"/>
          <w:marBottom w:val="0"/>
          <w:divBdr>
            <w:top w:val="none" w:sz="0" w:space="0" w:color="auto"/>
            <w:left w:val="none" w:sz="0" w:space="0" w:color="auto"/>
            <w:bottom w:val="none" w:sz="0" w:space="0" w:color="auto"/>
            <w:right w:val="none" w:sz="0" w:space="0" w:color="auto"/>
          </w:divBdr>
        </w:div>
      </w:divsChild>
    </w:div>
    <w:div w:id="348680263">
      <w:bodyDiv w:val="1"/>
      <w:marLeft w:val="0"/>
      <w:marRight w:val="0"/>
      <w:marTop w:val="0"/>
      <w:marBottom w:val="0"/>
      <w:divBdr>
        <w:top w:val="none" w:sz="0" w:space="0" w:color="auto"/>
        <w:left w:val="none" w:sz="0" w:space="0" w:color="auto"/>
        <w:bottom w:val="none" w:sz="0" w:space="0" w:color="auto"/>
        <w:right w:val="none" w:sz="0" w:space="0" w:color="auto"/>
      </w:divBdr>
    </w:div>
    <w:div w:id="367027156">
      <w:bodyDiv w:val="1"/>
      <w:marLeft w:val="0"/>
      <w:marRight w:val="0"/>
      <w:marTop w:val="0"/>
      <w:marBottom w:val="0"/>
      <w:divBdr>
        <w:top w:val="none" w:sz="0" w:space="0" w:color="auto"/>
        <w:left w:val="none" w:sz="0" w:space="0" w:color="auto"/>
        <w:bottom w:val="none" w:sz="0" w:space="0" w:color="auto"/>
        <w:right w:val="none" w:sz="0" w:space="0" w:color="auto"/>
      </w:divBdr>
      <w:divsChild>
        <w:div w:id="139172726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69039837">
      <w:bodyDiv w:val="1"/>
      <w:marLeft w:val="0"/>
      <w:marRight w:val="0"/>
      <w:marTop w:val="0"/>
      <w:marBottom w:val="0"/>
      <w:divBdr>
        <w:top w:val="none" w:sz="0" w:space="0" w:color="auto"/>
        <w:left w:val="none" w:sz="0" w:space="0" w:color="auto"/>
        <w:bottom w:val="none" w:sz="0" w:space="0" w:color="auto"/>
        <w:right w:val="none" w:sz="0" w:space="0" w:color="auto"/>
      </w:divBdr>
    </w:div>
    <w:div w:id="374088744">
      <w:bodyDiv w:val="1"/>
      <w:marLeft w:val="0"/>
      <w:marRight w:val="0"/>
      <w:marTop w:val="0"/>
      <w:marBottom w:val="0"/>
      <w:divBdr>
        <w:top w:val="none" w:sz="0" w:space="0" w:color="auto"/>
        <w:left w:val="none" w:sz="0" w:space="0" w:color="auto"/>
        <w:bottom w:val="none" w:sz="0" w:space="0" w:color="auto"/>
        <w:right w:val="none" w:sz="0" w:space="0" w:color="auto"/>
      </w:divBdr>
      <w:divsChild>
        <w:div w:id="732970492">
          <w:marLeft w:val="0"/>
          <w:marRight w:val="0"/>
          <w:marTop w:val="0"/>
          <w:marBottom w:val="0"/>
          <w:divBdr>
            <w:top w:val="none" w:sz="0" w:space="0" w:color="auto"/>
            <w:left w:val="none" w:sz="0" w:space="0" w:color="auto"/>
            <w:bottom w:val="none" w:sz="0" w:space="0" w:color="auto"/>
            <w:right w:val="none" w:sz="0" w:space="0" w:color="auto"/>
          </w:divBdr>
          <w:divsChild>
            <w:div w:id="760876568">
              <w:marLeft w:val="0"/>
              <w:marRight w:val="0"/>
              <w:marTop w:val="0"/>
              <w:marBottom w:val="0"/>
              <w:divBdr>
                <w:top w:val="none" w:sz="0" w:space="0" w:color="auto"/>
                <w:left w:val="none" w:sz="0" w:space="0" w:color="auto"/>
                <w:bottom w:val="none" w:sz="0" w:space="0" w:color="auto"/>
                <w:right w:val="none" w:sz="0" w:space="0" w:color="auto"/>
              </w:divBdr>
            </w:div>
            <w:div w:id="185009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189849">
      <w:bodyDiv w:val="1"/>
      <w:marLeft w:val="0"/>
      <w:marRight w:val="0"/>
      <w:marTop w:val="0"/>
      <w:marBottom w:val="0"/>
      <w:divBdr>
        <w:top w:val="none" w:sz="0" w:space="0" w:color="auto"/>
        <w:left w:val="none" w:sz="0" w:space="0" w:color="auto"/>
        <w:bottom w:val="none" w:sz="0" w:space="0" w:color="auto"/>
        <w:right w:val="none" w:sz="0" w:space="0" w:color="auto"/>
      </w:divBdr>
      <w:divsChild>
        <w:div w:id="2001885244">
          <w:marLeft w:val="0"/>
          <w:marRight w:val="0"/>
          <w:marTop w:val="0"/>
          <w:marBottom w:val="0"/>
          <w:divBdr>
            <w:top w:val="none" w:sz="0" w:space="0" w:color="auto"/>
            <w:left w:val="none" w:sz="0" w:space="0" w:color="auto"/>
            <w:bottom w:val="none" w:sz="0" w:space="0" w:color="auto"/>
            <w:right w:val="none" w:sz="0" w:space="0" w:color="auto"/>
          </w:divBdr>
          <w:divsChild>
            <w:div w:id="117211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711198">
      <w:bodyDiv w:val="1"/>
      <w:marLeft w:val="0"/>
      <w:marRight w:val="0"/>
      <w:marTop w:val="0"/>
      <w:marBottom w:val="0"/>
      <w:divBdr>
        <w:top w:val="none" w:sz="0" w:space="0" w:color="auto"/>
        <w:left w:val="none" w:sz="0" w:space="0" w:color="auto"/>
        <w:bottom w:val="none" w:sz="0" w:space="0" w:color="auto"/>
        <w:right w:val="none" w:sz="0" w:space="0" w:color="auto"/>
      </w:divBdr>
    </w:div>
    <w:div w:id="697197403">
      <w:bodyDiv w:val="1"/>
      <w:marLeft w:val="0"/>
      <w:marRight w:val="0"/>
      <w:marTop w:val="0"/>
      <w:marBottom w:val="0"/>
      <w:divBdr>
        <w:top w:val="none" w:sz="0" w:space="0" w:color="auto"/>
        <w:left w:val="none" w:sz="0" w:space="0" w:color="auto"/>
        <w:bottom w:val="none" w:sz="0" w:space="0" w:color="auto"/>
        <w:right w:val="none" w:sz="0" w:space="0" w:color="auto"/>
      </w:divBdr>
    </w:div>
    <w:div w:id="894505354">
      <w:bodyDiv w:val="1"/>
      <w:marLeft w:val="0"/>
      <w:marRight w:val="0"/>
      <w:marTop w:val="0"/>
      <w:marBottom w:val="0"/>
      <w:divBdr>
        <w:top w:val="none" w:sz="0" w:space="0" w:color="auto"/>
        <w:left w:val="none" w:sz="0" w:space="0" w:color="auto"/>
        <w:bottom w:val="none" w:sz="0" w:space="0" w:color="auto"/>
        <w:right w:val="none" w:sz="0" w:space="0" w:color="auto"/>
      </w:divBdr>
    </w:div>
    <w:div w:id="973481586">
      <w:bodyDiv w:val="1"/>
      <w:marLeft w:val="0"/>
      <w:marRight w:val="0"/>
      <w:marTop w:val="0"/>
      <w:marBottom w:val="0"/>
      <w:divBdr>
        <w:top w:val="none" w:sz="0" w:space="0" w:color="auto"/>
        <w:left w:val="none" w:sz="0" w:space="0" w:color="auto"/>
        <w:bottom w:val="none" w:sz="0" w:space="0" w:color="auto"/>
        <w:right w:val="none" w:sz="0" w:space="0" w:color="auto"/>
      </w:divBdr>
    </w:div>
    <w:div w:id="1011907180">
      <w:bodyDiv w:val="1"/>
      <w:marLeft w:val="0"/>
      <w:marRight w:val="0"/>
      <w:marTop w:val="0"/>
      <w:marBottom w:val="0"/>
      <w:divBdr>
        <w:top w:val="none" w:sz="0" w:space="0" w:color="auto"/>
        <w:left w:val="none" w:sz="0" w:space="0" w:color="auto"/>
        <w:bottom w:val="none" w:sz="0" w:space="0" w:color="auto"/>
        <w:right w:val="none" w:sz="0" w:space="0" w:color="auto"/>
      </w:divBdr>
      <w:divsChild>
        <w:div w:id="1042900630">
          <w:marLeft w:val="0"/>
          <w:marRight w:val="0"/>
          <w:marTop w:val="0"/>
          <w:marBottom w:val="0"/>
          <w:divBdr>
            <w:top w:val="none" w:sz="0" w:space="0" w:color="auto"/>
            <w:left w:val="none" w:sz="0" w:space="0" w:color="auto"/>
            <w:bottom w:val="none" w:sz="0" w:space="0" w:color="auto"/>
            <w:right w:val="none" w:sz="0" w:space="0" w:color="auto"/>
          </w:divBdr>
          <w:divsChild>
            <w:div w:id="24790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654991">
      <w:bodyDiv w:val="1"/>
      <w:marLeft w:val="0"/>
      <w:marRight w:val="0"/>
      <w:marTop w:val="0"/>
      <w:marBottom w:val="0"/>
      <w:divBdr>
        <w:top w:val="none" w:sz="0" w:space="0" w:color="auto"/>
        <w:left w:val="none" w:sz="0" w:space="0" w:color="auto"/>
        <w:bottom w:val="none" w:sz="0" w:space="0" w:color="auto"/>
        <w:right w:val="none" w:sz="0" w:space="0" w:color="auto"/>
      </w:divBdr>
    </w:div>
    <w:div w:id="1105997902">
      <w:bodyDiv w:val="1"/>
      <w:marLeft w:val="0"/>
      <w:marRight w:val="0"/>
      <w:marTop w:val="0"/>
      <w:marBottom w:val="0"/>
      <w:divBdr>
        <w:top w:val="none" w:sz="0" w:space="0" w:color="auto"/>
        <w:left w:val="none" w:sz="0" w:space="0" w:color="auto"/>
        <w:bottom w:val="none" w:sz="0" w:space="0" w:color="auto"/>
        <w:right w:val="none" w:sz="0" w:space="0" w:color="auto"/>
      </w:divBdr>
      <w:divsChild>
        <w:div w:id="1125217">
          <w:marLeft w:val="0"/>
          <w:marRight w:val="0"/>
          <w:marTop w:val="0"/>
          <w:marBottom w:val="0"/>
          <w:divBdr>
            <w:top w:val="none" w:sz="0" w:space="0" w:color="auto"/>
            <w:left w:val="none" w:sz="0" w:space="0" w:color="auto"/>
            <w:bottom w:val="none" w:sz="0" w:space="0" w:color="auto"/>
            <w:right w:val="none" w:sz="0" w:space="0" w:color="auto"/>
          </w:divBdr>
        </w:div>
      </w:divsChild>
    </w:div>
    <w:div w:id="1206600006">
      <w:bodyDiv w:val="1"/>
      <w:marLeft w:val="0"/>
      <w:marRight w:val="0"/>
      <w:marTop w:val="0"/>
      <w:marBottom w:val="0"/>
      <w:divBdr>
        <w:top w:val="none" w:sz="0" w:space="0" w:color="auto"/>
        <w:left w:val="none" w:sz="0" w:space="0" w:color="auto"/>
        <w:bottom w:val="none" w:sz="0" w:space="0" w:color="auto"/>
        <w:right w:val="none" w:sz="0" w:space="0" w:color="auto"/>
      </w:divBdr>
      <w:divsChild>
        <w:div w:id="752433635">
          <w:marLeft w:val="0"/>
          <w:marRight w:val="0"/>
          <w:marTop w:val="0"/>
          <w:marBottom w:val="0"/>
          <w:divBdr>
            <w:top w:val="none" w:sz="0" w:space="0" w:color="auto"/>
            <w:left w:val="none" w:sz="0" w:space="0" w:color="auto"/>
            <w:bottom w:val="none" w:sz="0" w:space="0" w:color="auto"/>
            <w:right w:val="none" w:sz="0" w:space="0" w:color="auto"/>
          </w:divBdr>
          <w:divsChild>
            <w:div w:id="729033391">
              <w:marLeft w:val="0"/>
              <w:marRight w:val="0"/>
              <w:marTop w:val="0"/>
              <w:marBottom w:val="0"/>
              <w:divBdr>
                <w:top w:val="none" w:sz="0" w:space="0" w:color="auto"/>
                <w:left w:val="none" w:sz="0" w:space="0" w:color="auto"/>
                <w:bottom w:val="none" w:sz="0" w:space="0" w:color="auto"/>
                <w:right w:val="none" w:sz="0" w:space="0" w:color="auto"/>
              </w:divBdr>
            </w:div>
            <w:div w:id="211505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726">
      <w:bodyDiv w:val="1"/>
      <w:marLeft w:val="0"/>
      <w:marRight w:val="0"/>
      <w:marTop w:val="0"/>
      <w:marBottom w:val="0"/>
      <w:divBdr>
        <w:top w:val="none" w:sz="0" w:space="0" w:color="auto"/>
        <w:left w:val="none" w:sz="0" w:space="0" w:color="auto"/>
        <w:bottom w:val="none" w:sz="0" w:space="0" w:color="auto"/>
        <w:right w:val="none" w:sz="0" w:space="0" w:color="auto"/>
      </w:divBdr>
      <w:divsChild>
        <w:div w:id="847674112">
          <w:marLeft w:val="0"/>
          <w:marRight w:val="0"/>
          <w:marTop w:val="0"/>
          <w:marBottom w:val="0"/>
          <w:divBdr>
            <w:top w:val="none" w:sz="0" w:space="0" w:color="auto"/>
            <w:left w:val="none" w:sz="0" w:space="0" w:color="auto"/>
            <w:bottom w:val="none" w:sz="0" w:space="0" w:color="auto"/>
            <w:right w:val="none" w:sz="0" w:space="0" w:color="auto"/>
          </w:divBdr>
          <w:divsChild>
            <w:div w:id="560485677">
              <w:marLeft w:val="0"/>
              <w:marRight w:val="0"/>
              <w:marTop w:val="0"/>
              <w:marBottom w:val="0"/>
              <w:divBdr>
                <w:top w:val="none" w:sz="0" w:space="0" w:color="auto"/>
                <w:left w:val="none" w:sz="0" w:space="0" w:color="auto"/>
                <w:bottom w:val="none" w:sz="0" w:space="0" w:color="auto"/>
                <w:right w:val="none" w:sz="0" w:space="0" w:color="auto"/>
              </w:divBdr>
            </w:div>
            <w:div w:id="188162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552372">
      <w:bodyDiv w:val="1"/>
      <w:marLeft w:val="0"/>
      <w:marRight w:val="0"/>
      <w:marTop w:val="0"/>
      <w:marBottom w:val="0"/>
      <w:divBdr>
        <w:top w:val="none" w:sz="0" w:space="0" w:color="auto"/>
        <w:left w:val="none" w:sz="0" w:space="0" w:color="auto"/>
        <w:bottom w:val="none" w:sz="0" w:space="0" w:color="auto"/>
        <w:right w:val="none" w:sz="0" w:space="0" w:color="auto"/>
      </w:divBdr>
      <w:divsChild>
        <w:div w:id="1503006072">
          <w:marLeft w:val="0"/>
          <w:marRight w:val="0"/>
          <w:marTop w:val="0"/>
          <w:marBottom w:val="0"/>
          <w:divBdr>
            <w:top w:val="none" w:sz="0" w:space="0" w:color="auto"/>
            <w:left w:val="none" w:sz="0" w:space="0" w:color="auto"/>
            <w:bottom w:val="none" w:sz="0" w:space="0" w:color="auto"/>
            <w:right w:val="none" w:sz="0" w:space="0" w:color="auto"/>
          </w:divBdr>
          <w:divsChild>
            <w:div w:id="483738464">
              <w:marLeft w:val="0"/>
              <w:marRight w:val="0"/>
              <w:marTop w:val="0"/>
              <w:marBottom w:val="0"/>
              <w:divBdr>
                <w:top w:val="none" w:sz="0" w:space="0" w:color="auto"/>
                <w:left w:val="none" w:sz="0" w:space="0" w:color="auto"/>
                <w:bottom w:val="none" w:sz="0" w:space="0" w:color="auto"/>
                <w:right w:val="none" w:sz="0" w:space="0" w:color="auto"/>
              </w:divBdr>
            </w:div>
            <w:div w:id="1061753775">
              <w:marLeft w:val="0"/>
              <w:marRight w:val="0"/>
              <w:marTop w:val="0"/>
              <w:marBottom w:val="0"/>
              <w:divBdr>
                <w:top w:val="none" w:sz="0" w:space="0" w:color="auto"/>
                <w:left w:val="none" w:sz="0" w:space="0" w:color="auto"/>
                <w:bottom w:val="none" w:sz="0" w:space="0" w:color="auto"/>
                <w:right w:val="none" w:sz="0" w:space="0" w:color="auto"/>
              </w:divBdr>
            </w:div>
            <w:div w:id="180519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341792">
      <w:bodyDiv w:val="1"/>
      <w:marLeft w:val="0"/>
      <w:marRight w:val="0"/>
      <w:marTop w:val="0"/>
      <w:marBottom w:val="0"/>
      <w:divBdr>
        <w:top w:val="none" w:sz="0" w:space="0" w:color="auto"/>
        <w:left w:val="none" w:sz="0" w:space="0" w:color="auto"/>
        <w:bottom w:val="none" w:sz="0" w:space="0" w:color="auto"/>
        <w:right w:val="none" w:sz="0" w:space="0" w:color="auto"/>
      </w:divBdr>
      <w:divsChild>
        <w:div w:id="686949572">
          <w:marLeft w:val="0"/>
          <w:marRight w:val="0"/>
          <w:marTop w:val="0"/>
          <w:marBottom w:val="0"/>
          <w:divBdr>
            <w:top w:val="none" w:sz="0" w:space="0" w:color="auto"/>
            <w:left w:val="none" w:sz="0" w:space="0" w:color="auto"/>
            <w:bottom w:val="none" w:sz="0" w:space="0" w:color="auto"/>
            <w:right w:val="none" w:sz="0" w:space="0" w:color="auto"/>
          </w:divBdr>
          <w:divsChild>
            <w:div w:id="159694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018854">
      <w:bodyDiv w:val="1"/>
      <w:marLeft w:val="0"/>
      <w:marRight w:val="0"/>
      <w:marTop w:val="0"/>
      <w:marBottom w:val="0"/>
      <w:divBdr>
        <w:top w:val="none" w:sz="0" w:space="0" w:color="auto"/>
        <w:left w:val="none" w:sz="0" w:space="0" w:color="auto"/>
        <w:bottom w:val="none" w:sz="0" w:space="0" w:color="auto"/>
        <w:right w:val="none" w:sz="0" w:space="0" w:color="auto"/>
      </w:divBdr>
      <w:divsChild>
        <w:div w:id="449589407">
          <w:marLeft w:val="0"/>
          <w:marRight w:val="0"/>
          <w:marTop w:val="0"/>
          <w:marBottom w:val="0"/>
          <w:divBdr>
            <w:top w:val="none" w:sz="0" w:space="0" w:color="auto"/>
            <w:left w:val="none" w:sz="0" w:space="0" w:color="auto"/>
            <w:bottom w:val="none" w:sz="0" w:space="0" w:color="auto"/>
            <w:right w:val="none" w:sz="0" w:space="0" w:color="auto"/>
          </w:divBdr>
        </w:div>
      </w:divsChild>
    </w:div>
    <w:div w:id="1390878986">
      <w:bodyDiv w:val="1"/>
      <w:marLeft w:val="0"/>
      <w:marRight w:val="0"/>
      <w:marTop w:val="0"/>
      <w:marBottom w:val="0"/>
      <w:divBdr>
        <w:top w:val="none" w:sz="0" w:space="0" w:color="auto"/>
        <w:left w:val="none" w:sz="0" w:space="0" w:color="auto"/>
        <w:bottom w:val="none" w:sz="0" w:space="0" w:color="auto"/>
        <w:right w:val="none" w:sz="0" w:space="0" w:color="auto"/>
      </w:divBdr>
    </w:div>
    <w:div w:id="1429734512">
      <w:bodyDiv w:val="1"/>
      <w:marLeft w:val="0"/>
      <w:marRight w:val="0"/>
      <w:marTop w:val="0"/>
      <w:marBottom w:val="0"/>
      <w:divBdr>
        <w:top w:val="none" w:sz="0" w:space="0" w:color="auto"/>
        <w:left w:val="none" w:sz="0" w:space="0" w:color="auto"/>
        <w:bottom w:val="none" w:sz="0" w:space="0" w:color="auto"/>
        <w:right w:val="none" w:sz="0" w:space="0" w:color="auto"/>
      </w:divBdr>
      <w:divsChild>
        <w:div w:id="536940614">
          <w:marLeft w:val="0"/>
          <w:marRight w:val="0"/>
          <w:marTop w:val="0"/>
          <w:marBottom w:val="0"/>
          <w:divBdr>
            <w:top w:val="none" w:sz="0" w:space="0" w:color="auto"/>
            <w:left w:val="none" w:sz="0" w:space="0" w:color="auto"/>
            <w:bottom w:val="none" w:sz="0" w:space="0" w:color="auto"/>
            <w:right w:val="none" w:sz="0" w:space="0" w:color="auto"/>
          </w:divBdr>
          <w:divsChild>
            <w:div w:id="13839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489153">
      <w:bodyDiv w:val="1"/>
      <w:marLeft w:val="0"/>
      <w:marRight w:val="0"/>
      <w:marTop w:val="0"/>
      <w:marBottom w:val="0"/>
      <w:divBdr>
        <w:top w:val="none" w:sz="0" w:space="0" w:color="auto"/>
        <w:left w:val="none" w:sz="0" w:space="0" w:color="auto"/>
        <w:bottom w:val="none" w:sz="0" w:space="0" w:color="auto"/>
        <w:right w:val="none" w:sz="0" w:space="0" w:color="auto"/>
      </w:divBdr>
      <w:divsChild>
        <w:div w:id="264308609">
          <w:marLeft w:val="0"/>
          <w:marRight w:val="0"/>
          <w:marTop w:val="0"/>
          <w:marBottom w:val="0"/>
          <w:divBdr>
            <w:top w:val="none" w:sz="0" w:space="0" w:color="auto"/>
            <w:left w:val="none" w:sz="0" w:space="0" w:color="auto"/>
            <w:bottom w:val="none" w:sz="0" w:space="0" w:color="auto"/>
            <w:right w:val="none" w:sz="0" w:space="0" w:color="auto"/>
          </w:divBdr>
          <w:divsChild>
            <w:div w:id="198357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574650">
      <w:bodyDiv w:val="1"/>
      <w:marLeft w:val="0"/>
      <w:marRight w:val="0"/>
      <w:marTop w:val="0"/>
      <w:marBottom w:val="0"/>
      <w:divBdr>
        <w:top w:val="none" w:sz="0" w:space="0" w:color="auto"/>
        <w:left w:val="none" w:sz="0" w:space="0" w:color="auto"/>
        <w:bottom w:val="none" w:sz="0" w:space="0" w:color="auto"/>
        <w:right w:val="none" w:sz="0" w:space="0" w:color="auto"/>
      </w:divBdr>
      <w:divsChild>
        <w:div w:id="391272236">
          <w:marLeft w:val="0"/>
          <w:marRight w:val="0"/>
          <w:marTop w:val="0"/>
          <w:marBottom w:val="0"/>
          <w:divBdr>
            <w:top w:val="none" w:sz="0" w:space="0" w:color="auto"/>
            <w:left w:val="none" w:sz="0" w:space="0" w:color="auto"/>
            <w:bottom w:val="none" w:sz="0" w:space="0" w:color="auto"/>
            <w:right w:val="none" w:sz="0" w:space="0" w:color="auto"/>
          </w:divBdr>
        </w:div>
      </w:divsChild>
    </w:div>
    <w:div w:id="1680502043">
      <w:bodyDiv w:val="1"/>
      <w:marLeft w:val="0"/>
      <w:marRight w:val="0"/>
      <w:marTop w:val="0"/>
      <w:marBottom w:val="0"/>
      <w:divBdr>
        <w:top w:val="none" w:sz="0" w:space="0" w:color="auto"/>
        <w:left w:val="none" w:sz="0" w:space="0" w:color="auto"/>
        <w:bottom w:val="none" w:sz="0" w:space="0" w:color="auto"/>
        <w:right w:val="none" w:sz="0" w:space="0" w:color="auto"/>
      </w:divBdr>
    </w:div>
    <w:div w:id="1720669520">
      <w:bodyDiv w:val="1"/>
      <w:marLeft w:val="0"/>
      <w:marRight w:val="0"/>
      <w:marTop w:val="0"/>
      <w:marBottom w:val="0"/>
      <w:divBdr>
        <w:top w:val="none" w:sz="0" w:space="0" w:color="auto"/>
        <w:left w:val="none" w:sz="0" w:space="0" w:color="auto"/>
        <w:bottom w:val="none" w:sz="0" w:space="0" w:color="auto"/>
        <w:right w:val="none" w:sz="0" w:space="0" w:color="auto"/>
      </w:divBdr>
      <w:divsChild>
        <w:div w:id="1695769810">
          <w:marLeft w:val="0"/>
          <w:marRight w:val="0"/>
          <w:marTop w:val="0"/>
          <w:marBottom w:val="0"/>
          <w:divBdr>
            <w:top w:val="none" w:sz="0" w:space="0" w:color="auto"/>
            <w:left w:val="none" w:sz="0" w:space="0" w:color="auto"/>
            <w:bottom w:val="none" w:sz="0" w:space="0" w:color="auto"/>
            <w:right w:val="none" w:sz="0" w:space="0" w:color="auto"/>
          </w:divBdr>
        </w:div>
      </w:divsChild>
    </w:div>
    <w:div w:id="1750302220">
      <w:bodyDiv w:val="1"/>
      <w:marLeft w:val="0"/>
      <w:marRight w:val="0"/>
      <w:marTop w:val="0"/>
      <w:marBottom w:val="0"/>
      <w:divBdr>
        <w:top w:val="none" w:sz="0" w:space="0" w:color="auto"/>
        <w:left w:val="none" w:sz="0" w:space="0" w:color="auto"/>
        <w:bottom w:val="none" w:sz="0" w:space="0" w:color="auto"/>
        <w:right w:val="none" w:sz="0" w:space="0" w:color="auto"/>
      </w:divBdr>
      <w:divsChild>
        <w:div w:id="1082530267">
          <w:marLeft w:val="0"/>
          <w:marRight w:val="0"/>
          <w:marTop w:val="0"/>
          <w:marBottom w:val="0"/>
          <w:divBdr>
            <w:top w:val="none" w:sz="0" w:space="0" w:color="auto"/>
            <w:left w:val="none" w:sz="0" w:space="0" w:color="auto"/>
            <w:bottom w:val="none" w:sz="0" w:space="0" w:color="auto"/>
            <w:right w:val="none" w:sz="0" w:space="0" w:color="auto"/>
          </w:divBdr>
        </w:div>
      </w:divsChild>
    </w:div>
    <w:div w:id="1912353630">
      <w:bodyDiv w:val="1"/>
      <w:marLeft w:val="0"/>
      <w:marRight w:val="0"/>
      <w:marTop w:val="0"/>
      <w:marBottom w:val="0"/>
      <w:divBdr>
        <w:top w:val="none" w:sz="0" w:space="0" w:color="auto"/>
        <w:left w:val="none" w:sz="0" w:space="0" w:color="auto"/>
        <w:bottom w:val="none" w:sz="0" w:space="0" w:color="auto"/>
        <w:right w:val="none" w:sz="0" w:space="0" w:color="auto"/>
      </w:divBdr>
      <w:divsChild>
        <w:div w:id="805199718">
          <w:marLeft w:val="0"/>
          <w:marRight w:val="0"/>
          <w:marTop w:val="0"/>
          <w:marBottom w:val="0"/>
          <w:divBdr>
            <w:top w:val="none" w:sz="0" w:space="0" w:color="auto"/>
            <w:left w:val="none" w:sz="0" w:space="0" w:color="auto"/>
            <w:bottom w:val="none" w:sz="0" w:space="0" w:color="auto"/>
            <w:right w:val="none" w:sz="0" w:space="0" w:color="auto"/>
          </w:divBdr>
        </w:div>
      </w:divsChild>
    </w:div>
    <w:div w:id="1972510836">
      <w:bodyDiv w:val="1"/>
      <w:marLeft w:val="0"/>
      <w:marRight w:val="0"/>
      <w:marTop w:val="0"/>
      <w:marBottom w:val="0"/>
      <w:divBdr>
        <w:top w:val="none" w:sz="0" w:space="0" w:color="auto"/>
        <w:left w:val="none" w:sz="0" w:space="0" w:color="auto"/>
        <w:bottom w:val="none" w:sz="0" w:space="0" w:color="auto"/>
        <w:right w:val="none" w:sz="0" w:space="0" w:color="auto"/>
      </w:divBdr>
    </w:div>
    <w:div w:id="1992636595">
      <w:bodyDiv w:val="1"/>
      <w:marLeft w:val="0"/>
      <w:marRight w:val="0"/>
      <w:marTop w:val="0"/>
      <w:marBottom w:val="0"/>
      <w:divBdr>
        <w:top w:val="none" w:sz="0" w:space="0" w:color="auto"/>
        <w:left w:val="none" w:sz="0" w:space="0" w:color="auto"/>
        <w:bottom w:val="none" w:sz="0" w:space="0" w:color="auto"/>
        <w:right w:val="none" w:sz="0" w:space="0" w:color="auto"/>
      </w:divBdr>
      <w:divsChild>
        <w:div w:id="1867795157">
          <w:marLeft w:val="0"/>
          <w:marRight w:val="0"/>
          <w:marTop w:val="0"/>
          <w:marBottom w:val="0"/>
          <w:divBdr>
            <w:top w:val="none" w:sz="0" w:space="0" w:color="auto"/>
            <w:left w:val="none" w:sz="0" w:space="0" w:color="auto"/>
            <w:bottom w:val="none" w:sz="0" w:space="0" w:color="auto"/>
            <w:right w:val="none" w:sz="0" w:space="0" w:color="auto"/>
          </w:divBdr>
        </w:div>
      </w:divsChild>
    </w:div>
    <w:div w:id="2095584107">
      <w:bodyDiv w:val="1"/>
      <w:marLeft w:val="0"/>
      <w:marRight w:val="0"/>
      <w:marTop w:val="0"/>
      <w:marBottom w:val="0"/>
      <w:divBdr>
        <w:top w:val="none" w:sz="0" w:space="0" w:color="auto"/>
        <w:left w:val="none" w:sz="0" w:space="0" w:color="auto"/>
        <w:bottom w:val="none" w:sz="0" w:space="0" w:color="auto"/>
        <w:right w:val="none" w:sz="0" w:space="0" w:color="auto"/>
      </w:divBdr>
      <w:divsChild>
        <w:div w:id="976448790">
          <w:marLeft w:val="0"/>
          <w:marRight w:val="0"/>
          <w:marTop w:val="0"/>
          <w:marBottom w:val="0"/>
          <w:divBdr>
            <w:top w:val="none" w:sz="0" w:space="0" w:color="auto"/>
            <w:left w:val="none" w:sz="0" w:space="0" w:color="auto"/>
            <w:bottom w:val="none" w:sz="0" w:space="0" w:color="auto"/>
            <w:right w:val="none" w:sz="0" w:space="0" w:color="auto"/>
          </w:divBdr>
          <w:divsChild>
            <w:div w:id="278414162">
              <w:marLeft w:val="0"/>
              <w:marRight w:val="0"/>
              <w:marTop w:val="0"/>
              <w:marBottom w:val="0"/>
              <w:divBdr>
                <w:top w:val="none" w:sz="0" w:space="0" w:color="auto"/>
                <w:left w:val="none" w:sz="0" w:space="0" w:color="auto"/>
                <w:bottom w:val="none" w:sz="0" w:space="0" w:color="auto"/>
                <w:right w:val="none" w:sz="0" w:space="0" w:color="auto"/>
              </w:divBdr>
            </w:div>
            <w:div w:id="172945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649277">
      <w:bodyDiv w:val="1"/>
      <w:marLeft w:val="0"/>
      <w:marRight w:val="0"/>
      <w:marTop w:val="0"/>
      <w:marBottom w:val="0"/>
      <w:divBdr>
        <w:top w:val="none" w:sz="0" w:space="0" w:color="auto"/>
        <w:left w:val="none" w:sz="0" w:space="0" w:color="auto"/>
        <w:bottom w:val="none" w:sz="0" w:space="0" w:color="auto"/>
        <w:right w:val="none" w:sz="0" w:space="0" w:color="auto"/>
      </w:divBdr>
    </w:div>
    <w:div w:id="2124691117">
      <w:bodyDiv w:val="1"/>
      <w:marLeft w:val="0"/>
      <w:marRight w:val="0"/>
      <w:marTop w:val="0"/>
      <w:marBottom w:val="0"/>
      <w:divBdr>
        <w:top w:val="none" w:sz="0" w:space="0" w:color="auto"/>
        <w:left w:val="none" w:sz="0" w:space="0" w:color="auto"/>
        <w:bottom w:val="none" w:sz="0" w:space="0" w:color="auto"/>
        <w:right w:val="none" w:sz="0" w:space="0" w:color="auto"/>
      </w:divBdr>
      <w:divsChild>
        <w:div w:id="1497383373">
          <w:marLeft w:val="0"/>
          <w:marRight w:val="0"/>
          <w:marTop w:val="0"/>
          <w:marBottom w:val="0"/>
          <w:divBdr>
            <w:top w:val="none" w:sz="0" w:space="0" w:color="auto"/>
            <w:left w:val="none" w:sz="0" w:space="0" w:color="auto"/>
            <w:bottom w:val="none" w:sz="0" w:space="0" w:color="auto"/>
            <w:right w:val="none" w:sz="0" w:space="0" w:color="auto"/>
          </w:divBdr>
          <w:divsChild>
            <w:div w:id="393238593">
              <w:marLeft w:val="0"/>
              <w:marRight w:val="0"/>
              <w:marTop w:val="0"/>
              <w:marBottom w:val="0"/>
              <w:divBdr>
                <w:top w:val="none" w:sz="0" w:space="0" w:color="auto"/>
                <w:left w:val="none" w:sz="0" w:space="0" w:color="auto"/>
                <w:bottom w:val="none" w:sz="0" w:space="0" w:color="auto"/>
                <w:right w:val="none" w:sz="0" w:space="0" w:color="auto"/>
              </w:divBdr>
            </w:div>
            <w:div w:id="987124326">
              <w:marLeft w:val="0"/>
              <w:marRight w:val="0"/>
              <w:marTop w:val="0"/>
              <w:marBottom w:val="0"/>
              <w:divBdr>
                <w:top w:val="none" w:sz="0" w:space="0" w:color="auto"/>
                <w:left w:val="none" w:sz="0" w:space="0" w:color="auto"/>
                <w:bottom w:val="none" w:sz="0" w:space="0" w:color="auto"/>
                <w:right w:val="none" w:sz="0" w:space="0" w:color="auto"/>
              </w:divBdr>
            </w:div>
            <w:div w:id="1056319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419072">
      <w:bodyDiv w:val="1"/>
      <w:marLeft w:val="0"/>
      <w:marRight w:val="0"/>
      <w:marTop w:val="0"/>
      <w:marBottom w:val="0"/>
      <w:divBdr>
        <w:top w:val="none" w:sz="0" w:space="0" w:color="auto"/>
        <w:left w:val="none" w:sz="0" w:space="0" w:color="auto"/>
        <w:bottom w:val="none" w:sz="0" w:space="0" w:color="auto"/>
        <w:right w:val="none" w:sz="0" w:space="0" w:color="auto"/>
      </w:divBdr>
      <w:divsChild>
        <w:div w:id="2097970268">
          <w:marLeft w:val="0"/>
          <w:marRight w:val="0"/>
          <w:marTop w:val="0"/>
          <w:marBottom w:val="0"/>
          <w:divBdr>
            <w:top w:val="none" w:sz="0" w:space="0" w:color="auto"/>
            <w:left w:val="none" w:sz="0" w:space="0" w:color="auto"/>
            <w:bottom w:val="none" w:sz="0" w:space="0" w:color="auto"/>
            <w:right w:val="none" w:sz="0" w:space="0" w:color="auto"/>
          </w:divBdr>
          <w:divsChild>
            <w:div w:id="137025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8.wmf"/><Relationship Id="rId42" Type="http://schemas.openxmlformats.org/officeDocument/2006/relationships/oleObject" Target="embeddings/oleObject19.bin"/><Relationship Id="rId47" Type="http://schemas.openxmlformats.org/officeDocument/2006/relationships/image" Target="media/image19.wmf"/><Relationship Id="rId63" Type="http://schemas.openxmlformats.org/officeDocument/2006/relationships/oleObject" Target="embeddings/oleObject29.bin"/><Relationship Id="rId68" Type="http://schemas.openxmlformats.org/officeDocument/2006/relationships/image" Target="media/image30.wmf"/><Relationship Id="rId84" Type="http://schemas.openxmlformats.org/officeDocument/2006/relationships/image" Target="media/image38.png"/><Relationship Id="rId89" Type="http://schemas.openxmlformats.org/officeDocument/2006/relationships/oleObject" Target="embeddings/oleObject42.bin"/><Relationship Id="rId112" Type="http://schemas.openxmlformats.org/officeDocument/2006/relationships/oleObject" Target="embeddings/oleObject57.bin"/><Relationship Id="rId133" Type="http://schemas.openxmlformats.org/officeDocument/2006/relationships/oleObject" Target="embeddings/oleObject71.bin"/><Relationship Id="rId138" Type="http://schemas.openxmlformats.org/officeDocument/2006/relationships/image" Target="media/image58.wmf"/><Relationship Id="rId154" Type="http://schemas.openxmlformats.org/officeDocument/2006/relationships/oleObject" Target="embeddings/oleObject82.bin"/><Relationship Id="rId159" Type="http://schemas.openxmlformats.org/officeDocument/2006/relationships/oleObject" Target="embeddings/oleObject85.bin"/><Relationship Id="rId175" Type="http://schemas.openxmlformats.org/officeDocument/2006/relationships/oleObject" Target="embeddings/oleObject92.bin"/><Relationship Id="rId170" Type="http://schemas.openxmlformats.org/officeDocument/2006/relationships/image" Target="media/image74.png"/><Relationship Id="rId191" Type="http://schemas.openxmlformats.org/officeDocument/2006/relationships/header" Target="header2.xml"/><Relationship Id="rId196"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oleObject" Target="embeddings/oleObject52.bin"/><Relationship Id="rId11" Type="http://schemas.openxmlformats.org/officeDocument/2006/relationships/image" Target="media/image3.png"/><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image" Target="media/image22.wmf"/><Relationship Id="rId58" Type="http://schemas.openxmlformats.org/officeDocument/2006/relationships/oleObject" Target="embeddings/oleObject27.bin"/><Relationship Id="rId74" Type="http://schemas.openxmlformats.org/officeDocument/2006/relationships/image" Target="media/image33.wmf"/><Relationship Id="rId79" Type="http://schemas.openxmlformats.org/officeDocument/2006/relationships/oleObject" Target="embeddings/oleObject37.bin"/><Relationship Id="rId102" Type="http://schemas.openxmlformats.org/officeDocument/2006/relationships/image" Target="media/image46.wmf"/><Relationship Id="rId123" Type="http://schemas.openxmlformats.org/officeDocument/2006/relationships/oleObject" Target="embeddings/oleObject63.bin"/><Relationship Id="rId128" Type="http://schemas.openxmlformats.org/officeDocument/2006/relationships/oleObject" Target="embeddings/oleObject66.bin"/><Relationship Id="rId144" Type="http://schemas.openxmlformats.org/officeDocument/2006/relationships/oleObject" Target="embeddings/oleObject77.bin"/><Relationship Id="rId149" Type="http://schemas.openxmlformats.org/officeDocument/2006/relationships/image" Target="media/image63.wmf"/><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45.bin"/><Relationship Id="rId160" Type="http://schemas.openxmlformats.org/officeDocument/2006/relationships/image" Target="media/image68.wmf"/><Relationship Id="rId165" Type="http://schemas.openxmlformats.org/officeDocument/2006/relationships/oleObject" Target="embeddings/oleObject88.bin"/><Relationship Id="rId181" Type="http://schemas.openxmlformats.org/officeDocument/2006/relationships/oleObject" Target="embeddings/oleObject95.bin"/><Relationship Id="rId186" Type="http://schemas.openxmlformats.org/officeDocument/2006/relationships/oleObject" Target="embeddings/oleObject97.bin"/><Relationship Id="rId22" Type="http://schemas.openxmlformats.org/officeDocument/2006/relationships/oleObject" Target="embeddings/oleObject7.bin"/><Relationship Id="rId27" Type="http://schemas.openxmlformats.org/officeDocument/2006/relationships/image" Target="media/image11.png"/><Relationship Id="rId43" Type="http://schemas.openxmlformats.org/officeDocument/2006/relationships/image" Target="media/image17.wmf"/><Relationship Id="rId48" Type="http://schemas.openxmlformats.org/officeDocument/2006/relationships/oleObject" Target="embeddings/oleObject22.bin"/><Relationship Id="rId64" Type="http://schemas.openxmlformats.org/officeDocument/2006/relationships/image" Target="media/image28.wmf"/><Relationship Id="rId69" Type="http://schemas.openxmlformats.org/officeDocument/2006/relationships/oleObject" Target="embeddings/oleObject32.bin"/><Relationship Id="rId113" Type="http://schemas.openxmlformats.org/officeDocument/2006/relationships/oleObject" Target="embeddings/oleObject58.bin"/><Relationship Id="rId118" Type="http://schemas.openxmlformats.org/officeDocument/2006/relationships/image" Target="media/image51.wmf"/><Relationship Id="rId134" Type="http://schemas.openxmlformats.org/officeDocument/2006/relationships/image" Target="media/image56.wmf"/><Relationship Id="rId139" Type="http://schemas.openxmlformats.org/officeDocument/2006/relationships/oleObject" Target="embeddings/oleObject74.bin"/><Relationship Id="rId80" Type="http://schemas.openxmlformats.org/officeDocument/2006/relationships/image" Target="media/image36.png"/><Relationship Id="rId85" Type="http://schemas.openxmlformats.org/officeDocument/2006/relationships/oleObject" Target="embeddings/oleObject40.bin"/><Relationship Id="rId150" Type="http://schemas.openxmlformats.org/officeDocument/2006/relationships/oleObject" Target="embeddings/oleObject80.bin"/><Relationship Id="rId155" Type="http://schemas.openxmlformats.org/officeDocument/2006/relationships/image" Target="media/image66.wmf"/><Relationship Id="rId171" Type="http://schemas.openxmlformats.org/officeDocument/2006/relationships/oleObject" Target="embeddings/oleObject90.bin"/><Relationship Id="rId176" Type="http://schemas.openxmlformats.org/officeDocument/2006/relationships/image" Target="media/image77.png"/><Relationship Id="rId192" Type="http://schemas.openxmlformats.org/officeDocument/2006/relationships/footer" Target="footer1.xml"/><Relationship Id="rId197"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6.png"/><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5.png"/><Relationship Id="rId103" Type="http://schemas.openxmlformats.org/officeDocument/2006/relationships/oleObject" Target="embeddings/oleObject50.bin"/><Relationship Id="rId108" Type="http://schemas.openxmlformats.org/officeDocument/2006/relationships/oleObject" Target="embeddings/oleObject53.bin"/><Relationship Id="rId124" Type="http://schemas.openxmlformats.org/officeDocument/2006/relationships/image" Target="media/image54.wmf"/><Relationship Id="rId129" Type="http://schemas.openxmlformats.org/officeDocument/2006/relationships/oleObject" Target="embeddings/oleObject67.bin"/><Relationship Id="rId54" Type="http://schemas.openxmlformats.org/officeDocument/2006/relationships/oleObject" Target="embeddings/oleObject25.bin"/><Relationship Id="rId70" Type="http://schemas.openxmlformats.org/officeDocument/2006/relationships/image" Target="media/image31.wmf"/><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oleObject" Target="embeddings/oleObject46.bin"/><Relationship Id="rId140" Type="http://schemas.openxmlformats.org/officeDocument/2006/relationships/image" Target="media/image59.wmf"/><Relationship Id="rId145" Type="http://schemas.openxmlformats.org/officeDocument/2006/relationships/image" Target="media/image61.png"/><Relationship Id="rId161" Type="http://schemas.openxmlformats.org/officeDocument/2006/relationships/oleObject" Target="embeddings/oleObject86.bin"/><Relationship Id="rId166" Type="http://schemas.openxmlformats.org/officeDocument/2006/relationships/image" Target="media/image71.wmf"/><Relationship Id="rId182" Type="http://schemas.openxmlformats.org/officeDocument/2006/relationships/image" Target="media/image80.wmf"/><Relationship Id="rId187" Type="http://schemas.openxmlformats.org/officeDocument/2006/relationships/image" Target="media/image83.wmf"/><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oleObject" Target="embeddings/oleObject10.bin"/><Relationship Id="rId49" Type="http://schemas.openxmlformats.org/officeDocument/2006/relationships/image" Target="media/image20.wmf"/><Relationship Id="rId114" Type="http://schemas.openxmlformats.org/officeDocument/2006/relationships/image" Target="media/image49.emf"/><Relationship Id="rId119" Type="http://schemas.openxmlformats.org/officeDocument/2006/relationships/oleObject" Target="embeddings/oleObject61.bin"/><Relationship Id="rId44" Type="http://schemas.openxmlformats.org/officeDocument/2006/relationships/oleObject" Target="embeddings/oleObject20.bin"/><Relationship Id="rId60" Type="http://schemas.openxmlformats.org/officeDocument/2006/relationships/image" Target="media/image26.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9.wmf"/><Relationship Id="rId130" Type="http://schemas.openxmlformats.org/officeDocument/2006/relationships/oleObject" Target="embeddings/oleObject68.bin"/><Relationship Id="rId135" Type="http://schemas.openxmlformats.org/officeDocument/2006/relationships/oleObject" Target="embeddings/oleObject72.bin"/><Relationship Id="rId151" Type="http://schemas.openxmlformats.org/officeDocument/2006/relationships/image" Target="media/image64.wmf"/><Relationship Id="rId156" Type="http://schemas.openxmlformats.org/officeDocument/2006/relationships/oleObject" Target="embeddings/oleObject83.bin"/><Relationship Id="rId177" Type="http://schemas.openxmlformats.org/officeDocument/2006/relationships/oleObject" Target="embeddings/oleObject93.bin"/><Relationship Id="rId172" Type="http://schemas.openxmlformats.org/officeDocument/2006/relationships/image" Target="media/image75.png"/><Relationship Id="rId193"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oleObject" Target="embeddings/oleObject5.bin"/><Relationship Id="rId39" Type="http://schemas.openxmlformats.org/officeDocument/2006/relationships/oleObject" Target="embeddings/oleObject17.bin"/><Relationship Id="rId109" Type="http://schemas.openxmlformats.org/officeDocument/2006/relationships/oleObject" Target="embeddings/oleObject54.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image" Target="media/image23.png"/><Relationship Id="rId76" Type="http://schemas.openxmlformats.org/officeDocument/2006/relationships/image" Target="media/image34.wmf"/><Relationship Id="rId97" Type="http://schemas.openxmlformats.org/officeDocument/2006/relationships/image" Target="media/image44.emf"/><Relationship Id="rId104" Type="http://schemas.openxmlformats.org/officeDocument/2006/relationships/image" Target="media/image47.wmf"/><Relationship Id="rId120" Type="http://schemas.openxmlformats.org/officeDocument/2006/relationships/image" Target="media/image52.wmf"/><Relationship Id="rId125" Type="http://schemas.openxmlformats.org/officeDocument/2006/relationships/oleObject" Target="embeddings/oleObject64.bin"/><Relationship Id="rId141" Type="http://schemas.openxmlformats.org/officeDocument/2006/relationships/oleObject" Target="embeddings/oleObject75.bin"/><Relationship Id="rId146" Type="http://schemas.openxmlformats.org/officeDocument/2006/relationships/oleObject" Target="embeddings/oleObject78.bin"/><Relationship Id="rId167" Type="http://schemas.openxmlformats.org/officeDocument/2006/relationships/oleObject" Target="embeddings/oleObject89.bin"/><Relationship Id="rId188" Type="http://schemas.openxmlformats.org/officeDocument/2006/relationships/oleObject" Target="embeddings/oleObject98.bin"/><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image" Target="media/image69.wmf"/><Relationship Id="rId183" Type="http://schemas.openxmlformats.org/officeDocument/2006/relationships/oleObject" Target="embeddings/oleObject96.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8.bin"/><Relationship Id="rId45" Type="http://schemas.openxmlformats.org/officeDocument/2006/relationships/image" Target="media/image18.wmf"/><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oleObject" Target="embeddings/oleObject55.bin"/><Relationship Id="rId115" Type="http://schemas.openxmlformats.org/officeDocument/2006/relationships/oleObject" Target="embeddings/oleObject59.bin"/><Relationship Id="rId131" Type="http://schemas.openxmlformats.org/officeDocument/2006/relationships/oleObject" Target="embeddings/oleObject69.bin"/><Relationship Id="rId136" Type="http://schemas.openxmlformats.org/officeDocument/2006/relationships/image" Target="media/image57.wmf"/><Relationship Id="rId157" Type="http://schemas.openxmlformats.org/officeDocument/2006/relationships/image" Target="media/image67.wmf"/><Relationship Id="rId178" Type="http://schemas.openxmlformats.org/officeDocument/2006/relationships/oleObject" Target="embeddings/oleObject94.bin"/><Relationship Id="rId61" Type="http://schemas.openxmlformats.org/officeDocument/2006/relationships/oleObject" Target="embeddings/oleObject28.bin"/><Relationship Id="rId82" Type="http://schemas.openxmlformats.org/officeDocument/2006/relationships/image" Target="media/image37.png"/><Relationship Id="rId152" Type="http://schemas.openxmlformats.org/officeDocument/2006/relationships/oleObject" Target="embeddings/oleObject81.bin"/><Relationship Id="rId173" Type="http://schemas.openxmlformats.org/officeDocument/2006/relationships/oleObject" Target="embeddings/oleObject91.bin"/><Relationship Id="rId194" Type="http://schemas.openxmlformats.org/officeDocument/2006/relationships/header" Target="header3.xml"/><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png"/><Relationship Id="rId56" Type="http://schemas.openxmlformats.org/officeDocument/2006/relationships/oleObject" Target="embeddings/oleObject26.bin"/><Relationship Id="rId77" Type="http://schemas.openxmlformats.org/officeDocument/2006/relationships/oleObject" Target="embeddings/oleObject36.bin"/><Relationship Id="rId100" Type="http://schemas.openxmlformats.org/officeDocument/2006/relationships/oleObject" Target="embeddings/oleObject48.bin"/><Relationship Id="rId105" Type="http://schemas.openxmlformats.org/officeDocument/2006/relationships/oleObject" Target="embeddings/oleObject51.bin"/><Relationship Id="rId126" Type="http://schemas.openxmlformats.org/officeDocument/2006/relationships/oleObject" Target="embeddings/oleObject65.bin"/><Relationship Id="rId147" Type="http://schemas.openxmlformats.org/officeDocument/2006/relationships/image" Target="media/image62.wmf"/><Relationship Id="rId168" Type="http://schemas.openxmlformats.org/officeDocument/2006/relationships/image" Target="media/image72.gif"/><Relationship Id="rId8" Type="http://schemas.openxmlformats.org/officeDocument/2006/relationships/image" Target="media/image1.png"/><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oleObject" Target="embeddings/oleObject47.bin"/><Relationship Id="rId121" Type="http://schemas.openxmlformats.org/officeDocument/2006/relationships/oleObject" Target="embeddings/oleObject62.bin"/><Relationship Id="rId142" Type="http://schemas.openxmlformats.org/officeDocument/2006/relationships/image" Target="media/image60.wmf"/><Relationship Id="rId163" Type="http://schemas.openxmlformats.org/officeDocument/2006/relationships/oleObject" Target="embeddings/oleObject87.bin"/><Relationship Id="rId184" Type="http://schemas.openxmlformats.org/officeDocument/2006/relationships/image" Target="media/image81.png"/><Relationship Id="rId189" Type="http://schemas.openxmlformats.org/officeDocument/2006/relationships/image" Target="media/image84.png"/><Relationship Id="rId3" Type="http://schemas.microsoft.com/office/2007/relationships/stylesWithEffects" Target="stylesWithEffects.xml"/><Relationship Id="rId25" Type="http://schemas.openxmlformats.org/officeDocument/2006/relationships/image" Target="media/image10.png"/><Relationship Id="rId46" Type="http://schemas.openxmlformats.org/officeDocument/2006/relationships/oleObject" Target="embeddings/oleObject21.bin"/><Relationship Id="rId67" Type="http://schemas.openxmlformats.org/officeDocument/2006/relationships/oleObject" Target="embeddings/oleObject31.bin"/><Relationship Id="rId116" Type="http://schemas.openxmlformats.org/officeDocument/2006/relationships/image" Target="media/image50.emf"/><Relationship Id="rId137" Type="http://schemas.openxmlformats.org/officeDocument/2006/relationships/oleObject" Target="embeddings/oleObject73.bin"/><Relationship Id="rId158" Type="http://schemas.openxmlformats.org/officeDocument/2006/relationships/oleObject" Target="embeddings/oleObject84.bin"/><Relationship Id="rId20" Type="http://schemas.openxmlformats.org/officeDocument/2006/relationships/oleObject" Target="embeddings/oleObject6.bin"/><Relationship Id="rId41" Type="http://schemas.openxmlformats.org/officeDocument/2006/relationships/image" Target="media/image16.png"/><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6.bin"/><Relationship Id="rId132" Type="http://schemas.openxmlformats.org/officeDocument/2006/relationships/oleObject" Target="embeddings/oleObject70.bin"/><Relationship Id="rId153" Type="http://schemas.openxmlformats.org/officeDocument/2006/relationships/image" Target="media/image65.wmf"/><Relationship Id="rId174" Type="http://schemas.openxmlformats.org/officeDocument/2006/relationships/image" Target="media/image76.png"/><Relationship Id="rId179" Type="http://schemas.openxmlformats.org/officeDocument/2006/relationships/image" Target="media/image78.png"/><Relationship Id="rId195" Type="http://schemas.openxmlformats.org/officeDocument/2006/relationships/footer" Target="footer3.xml"/><Relationship Id="rId190" Type="http://schemas.openxmlformats.org/officeDocument/2006/relationships/header" Target="header1.xml"/><Relationship Id="rId15" Type="http://schemas.openxmlformats.org/officeDocument/2006/relationships/image" Target="media/image5.png"/><Relationship Id="rId36" Type="http://schemas.openxmlformats.org/officeDocument/2006/relationships/oleObject" Target="embeddings/oleObject14.bin"/><Relationship Id="rId57" Type="http://schemas.openxmlformats.org/officeDocument/2006/relationships/image" Target="media/image24.png"/><Relationship Id="rId106" Type="http://schemas.openxmlformats.org/officeDocument/2006/relationships/image" Target="media/image48.wmf"/><Relationship Id="rId127" Type="http://schemas.openxmlformats.org/officeDocument/2006/relationships/image" Target="media/image55.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oleObject" Target="embeddings/oleObject24.bin"/><Relationship Id="rId73" Type="http://schemas.openxmlformats.org/officeDocument/2006/relationships/oleObject" Target="embeddings/oleObject34.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image" Target="media/image45.emf"/><Relationship Id="rId101" Type="http://schemas.openxmlformats.org/officeDocument/2006/relationships/oleObject" Target="embeddings/oleObject49.bin"/><Relationship Id="rId122" Type="http://schemas.openxmlformats.org/officeDocument/2006/relationships/image" Target="media/image53.wmf"/><Relationship Id="rId143" Type="http://schemas.openxmlformats.org/officeDocument/2006/relationships/oleObject" Target="embeddings/oleObject76.bin"/><Relationship Id="rId148" Type="http://schemas.openxmlformats.org/officeDocument/2006/relationships/oleObject" Target="embeddings/oleObject79.bin"/><Relationship Id="rId164" Type="http://schemas.openxmlformats.org/officeDocument/2006/relationships/image" Target="media/image70.wmf"/><Relationship Id="rId169" Type="http://schemas.openxmlformats.org/officeDocument/2006/relationships/image" Target="media/image73.png"/><Relationship Id="rId185"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79.wmf"/><Relationship Id="rId26"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12</Pages>
  <Words>26628</Words>
  <Characters>151782</Characters>
  <Application>Microsoft Office Word</Application>
  <DocSecurity>0</DocSecurity>
  <Lines>1264</Lines>
  <Paragraphs>356</Paragraphs>
  <ScaleCrop>false</ScaleCrop>
  <Company>www.thuvienhoclieu.com</Company>
  <LinksUpToDate>false</LinksUpToDate>
  <CharactersWithSpaces>178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
  <cp:revision>1</cp:revision>
  <dcterms:created xsi:type="dcterms:W3CDTF">2021-02-09T08:12:00Z</dcterms:created>
  <dcterms:modified xsi:type="dcterms:W3CDTF">2021-02-09T08:12:00Z</dcterms:modified>
</cp:coreProperties>
</file>